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header29.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Override PartName="/word/header25.xml" ContentType="application/vnd.openxmlformats-officedocument.wordprocessingml.header+xml"/>
  <Override PartName="/word/footer28.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5.xml" ContentType="application/vnd.openxmlformats-officedocument.wordprocessingml.footer+xml"/>
  <Override PartName="/word/header8.xml" ContentType="application/vnd.openxmlformats-officedocument.wordprocessingml.header+xml"/>
  <Override PartName="/word/header12.xml" ContentType="application/vnd.openxmlformats-officedocument.wordprocessingml.header+xml"/>
  <Default Extension="vsdx" ContentType="application/vnd.ms-visio.drawing"/>
  <Override PartName="/word/footer17.xml" ContentType="application/vnd.openxmlformats-officedocument.wordprocessingml.footer+xml"/>
  <Override PartName="/word/header21.xml" ContentType="application/vnd.openxmlformats-officedocument.wordprocessingml.header+xml"/>
  <Override PartName="/word/header23.xml" ContentType="application/vnd.openxmlformats-officedocument.wordprocessingml.header+xml"/>
  <Override PartName="/word/footer26.xml" ContentType="application/vnd.openxmlformats-officedocument.wordprocessingml.footer+xml"/>
  <Override PartName="/word/header32.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10.xml" ContentType="application/vnd.openxmlformats-officedocument.wordprocessingml.header+xml"/>
  <Override PartName="/word/footer13.xml" ContentType="application/vnd.openxmlformats-officedocument.wordprocessingml.footer+xml"/>
  <Override PartName="/word/footer15.xml" ContentType="application/vnd.openxmlformats-officedocument.wordprocessingml.footer+xml"/>
  <Override PartName="/word/footer24.xml" ContentType="application/vnd.openxmlformats-officedocument.wordprocessingml.footer+xml"/>
  <Override PartName="/word/header30.xml" ContentType="application/vnd.openxmlformats-officedocument.wordprocessingml.header+xml"/>
  <Override PartName="/word/footer3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oter22.xml" ContentType="application/vnd.openxmlformats-officedocument.wordprocessingml.footer+xml"/>
  <Override PartName="/word/footer31.xml" ContentType="application/vnd.openxmlformats-officedocument.wordprocessingml.footer+xml"/>
  <Override PartName="/word/header2.xml" ContentType="application/vnd.openxmlformats-officedocument.wordprocessingml.header+xml"/>
  <Override PartName="/word/footer20.xml" ContentType="application/vnd.openxmlformats-officedocument.wordprocessingml.footer+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Override PartName="/word/header19.xml" ContentType="application/vnd.openxmlformats-officedocument.wordprocessingml.header+xml"/>
  <Override PartName="/word/header28.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26.xml" ContentType="application/vnd.openxmlformats-officedocument.wordprocessingml.header+xml"/>
  <Override PartName="/word/footer29.xml" ContentType="application/vnd.openxmlformats-officedocument.wordprocessingml.footer+xml"/>
  <Default Extension="jpeg" ContentType="image/jpeg"/>
  <Override PartName="/word/footer6.xml" ContentType="application/vnd.openxmlformats-officedocument.wordprocessingml.footer+xml"/>
  <Override PartName="/word/header15.xml" ContentType="application/vnd.openxmlformats-officedocument.wordprocessingml.header+xml"/>
  <Default Extension="emf" ContentType="image/x-emf"/>
  <Override PartName="/word/footer18.xml" ContentType="application/vnd.openxmlformats-officedocument.wordprocessingml.footer+xml"/>
  <Override PartName="/word/header24.xml" ContentType="application/vnd.openxmlformats-officedocument.wordprocessingml.header+xml"/>
  <Override PartName="/word/footer27.xml" ContentType="application/vnd.openxmlformats-officedocument.wordprocessingml.footer+xml"/>
  <Override PartName="/word/header33.xml" ContentType="application/vnd.openxmlformats-officedocument.wordprocessingml.head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header9.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header22.xml" ContentType="application/vnd.openxmlformats-officedocument.wordprocessingml.header+xml"/>
  <Override PartName="/word/footer25.xml" ContentType="application/vnd.openxmlformats-officedocument.wordprocessingml.footer+xml"/>
  <Override PartName="/word/header3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footer14.xml" ContentType="application/vnd.openxmlformats-officedocument.wordprocessingml.footer+xml"/>
  <Override PartName="/word/header20.xml" ContentType="application/vnd.openxmlformats-officedocument.wordprocessingml.header+xml"/>
  <Override PartName="/word/footer23.xml" ContentType="application/vnd.openxmlformats-officedocument.wordprocessingml.footer+xml"/>
  <Override PartName="/word/footer32.xml" ContentType="application/vnd.openxmlformats-officedocument.wordprocessingml.footer+xml"/>
  <Override PartName="/word/header5.xml" ContentType="application/vnd.openxmlformats-officedocument.wordprocessingml.header+xml"/>
  <Default Extension="gif" ContentType="image/gif"/>
  <Override PartName="/word/footer12.xml" ContentType="application/vnd.openxmlformats-officedocument.wordprocessingml.footer+xml"/>
  <Override PartName="/word/footer21.xml" ContentType="application/vnd.openxmlformats-officedocument.wordprocessingml.footer+xml"/>
  <Override PartName="/word/footer30.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1E64" w:rsidRDefault="00481E64">
      <w:pPr>
        <w:spacing w:after="535" w:line="259" w:lineRule="auto"/>
        <w:ind w:left="0" w:right="0" w:firstLine="0"/>
        <w:jc w:val="left"/>
      </w:pPr>
    </w:p>
    <w:p w:rsidR="00481E64" w:rsidRDefault="00B02C73">
      <w:pPr>
        <w:pStyle w:val="Heading1"/>
        <w:shd w:val="clear" w:color="auto" w:fill="auto"/>
        <w:spacing w:after="178" w:line="259" w:lineRule="auto"/>
        <w:ind w:left="10" w:right="63" w:hanging="10"/>
        <w:jc w:val="center"/>
      </w:pPr>
      <w:r>
        <w:rPr>
          <w:b/>
        </w:rPr>
        <w:t>I-TOWNSHIP</w:t>
      </w:r>
    </w:p>
    <w:p w:rsidR="00481E64" w:rsidRDefault="00B02C73">
      <w:pPr>
        <w:spacing w:after="286" w:line="259" w:lineRule="auto"/>
        <w:ind w:left="983" w:right="1034"/>
        <w:jc w:val="center"/>
      </w:pPr>
      <w:r>
        <w:rPr>
          <w:b/>
        </w:rPr>
        <w:t xml:space="preserve">An effective society management web </w:t>
      </w:r>
      <w:r w:rsidR="00CD565A">
        <w:rPr>
          <w:b/>
        </w:rPr>
        <w:t>web app</w:t>
      </w:r>
      <w:r>
        <w:rPr>
          <w:b/>
        </w:rPr>
        <w:t>lication</w:t>
      </w:r>
    </w:p>
    <w:p w:rsidR="00481E64" w:rsidRDefault="004E093F" w:rsidP="00431F63">
      <w:pPr>
        <w:pStyle w:val="Heading2"/>
        <w:spacing w:after="211"/>
        <w:ind w:left="2155" w:right="0" w:firstLine="725"/>
        <w:jc w:val="left"/>
      </w:pPr>
      <w:r>
        <w:rPr>
          <w:sz w:val="28"/>
        </w:rPr>
        <w:t xml:space="preserve">A PROJECT REPORT </w:t>
      </w:r>
    </w:p>
    <w:p w:rsidR="00481E64" w:rsidRDefault="004E093F" w:rsidP="00B02C73">
      <w:pPr>
        <w:spacing w:after="287" w:line="259" w:lineRule="auto"/>
        <w:ind w:right="62"/>
        <w:jc w:val="center"/>
      </w:pPr>
      <w:r>
        <w:rPr>
          <w:b/>
          <w:i/>
          <w:sz w:val="28"/>
        </w:rPr>
        <w:t xml:space="preserve">Submitted by </w:t>
      </w:r>
    </w:p>
    <w:p w:rsidR="00B02C73" w:rsidRDefault="00B02C73">
      <w:pPr>
        <w:spacing w:after="243" w:line="259" w:lineRule="auto"/>
        <w:ind w:right="65"/>
        <w:jc w:val="center"/>
        <w:rPr>
          <w:b/>
          <w:sz w:val="32"/>
        </w:rPr>
      </w:pPr>
      <w:r>
        <w:rPr>
          <w:b/>
          <w:sz w:val="32"/>
        </w:rPr>
        <w:t>Datt Patel [120770107056</w:t>
      </w:r>
      <w:r w:rsidR="004E093F">
        <w:rPr>
          <w:b/>
          <w:sz w:val="32"/>
        </w:rPr>
        <w:t>]</w:t>
      </w:r>
    </w:p>
    <w:p w:rsidR="00B02C73" w:rsidRDefault="00B02C73">
      <w:pPr>
        <w:spacing w:after="243" w:line="259" w:lineRule="auto"/>
        <w:ind w:right="65"/>
        <w:jc w:val="center"/>
        <w:rPr>
          <w:b/>
          <w:sz w:val="32"/>
        </w:rPr>
      </w:pPr>
      <w:r>
        <w:rPr>
          <w:b/>
          <w:sz w:val="32"/>
        </w:rPr>
        <w:t>Ronak Janani [120770107062]</w:t>
      </w:r>
    </w:p>
    <w:p w:rsidR="00481E64" w:rsidRDefault="00B02C73">
      <w:pPr>
        <w:spacing w:after="243" w:line="259" w:lineRule="auto"/>
        <w:ind w:right="65"/>
        <w:jc w:val="center"/>
      </w:pPr>
      <w:r>
        <w:rPr>
          <w:b/>
          <w:sz w:val="32"/>
        </w:rPr>
        <w:t>Mayur Kanojiya [120770107086]</w:t>
      </w:r>
    </w:p>
    <w:p w:rsidR="00481E64" w:rsidRDefault="004E093F">
      <w:pPr>
        <w:spacing w:after="259" w:line="259" w:lineRule="auto"/>
        <w:jc w:val="center"/>
      </w:pPr>
      <w:r>
        <w:rPr>
          <w:b/>
          <w:i/>
          <w:sz w:val="28"/>
        </w:rPr>
        <w:t xml:space="preserve">In </w:t>
      </w:r>
      <w:r w:rsidR="00B47CD1">
        <w:rPr>
          <w:b/>
          <w:i/>
          <w:sz w:val="28"/>
        </w:rPr>
        <w:t>fulfilment</w:t>
      </w:r>
      <w:r>
        <w:rPr>
          <w:b/>
          <w:i/>
          <w:sz w:val="28"/>
        </w:rPr>
        <w:t xml:space="preserve"> for the award of the degree</w:t>
      </w:r>
    </w:p>
    <w:p w:rsidR="00481E64" w:rsidRDefault="004E093F">
      <w:pPr>
        <w:spacing w:after="287" w:line="259" w:lineRule="auto"/>
        <w:ind w:right="57"/>
        <w:jc w:val="center"/>
      </w:pPr>
      <w:r>
        <w:rPr>
          <w:b/>
          <w:i/>
          <w:sz w:val="28"/>
        </w:rPr>
        <w:t>of</w:t>
      </w:r>
    </w:p>
    <w:p w:rsidR="00481E64" w:rsidRDefault="004E093F">
      <w:pPr>
        <w:spacing w:after="243" w:line="259" w:lineRule="auto"/>
        <w:ind w:right="66"/>
        <w:jc w:val="center"/>
      </w:pPr>
      <w:r>
        <w:rPr>
          <w:b/>
          <w:sz w:val="32"/>
        </w:rPr>
        <w:t>BACHELOR OF ENGINEERING</w:t>
      </w:r>
    </w:p>
    <w:p w:rsidR="00481E64" w:rsidRDefault="004E093F">
      <w:pPr>
        <w:spacing w:after="246" w:line="259" w:lineRule="auto"/>
        <w:ind w:right="57"/>
        <w:jc w:val="center"/>
      </w:pPr>
      <w:r>
        <w:rPr>
          <w:b/>
          <w:i/>
          <w:sz w:val="28"/>
        </w:rPr>
        <w:t>in</w:t>
      </w:r>
    </w:p>
    <w:p w:rsidR="00481E64" w:rsidRDefault="00B47CD1">
      <w:pPr>
        <w:pStyle w:val="Heading2"/>
        <w:spacing w:after="203" w:line="265" w:lineRule="auto"/>
        <w:ind w:left="555" w:right="607"/>
      </w:pPr>
      <w:r>
        <w:rPr>
          <w:b w:val="0"/>
          <w:sz w:val="28"/>
        </w:rPr>
        <w:t>COMPUTER ENGINEERING</w:t>
      </w:r>
    </w:p>
    <w:p w:rsidR="00481E64" w:rsidRDefault="004E093F">
      <w:pPr>
        <w:spacing w:after="112" w:line="259" w:lineRule="auto"/>
        <w:ind w:left="29" w:right="0" w:firstLine="0"/>
        <w:jc w:val="center"/>
      </w:pPr>
      <w:r>
        <w:rPr>
          <w:noProof/>
          <w:lang w:val="en-US" w:eastAsia="en-US" w:bidi="gu-IN"/>
        </w:rPr>
        <w:drawing>
          <wp:inline distT="0" distB="0" distL="0" distR="0">
            <wp:extent cx="1868805" cy="2499868"/>
            <wp:effectExtent l="0" t="0" r="0" b="0"/>
            <wp:docPr id="54" name="Picture 54"/>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8"/>
                    <a:stretch>
                      <a:fillRect/>
                    </a:stretch>
                  </pic:blipFill>
                  <pic:spPr>
                    <a:xfrm>
                      <a:off x="0" y="0"/>
                      <a:ext cx="1868805" cy="2499868"/>
                    </a:xfrm>
                    <a:prstGeom prst="rect">
                      <a:avLst/>
                    </a:prstGeom>
                  </pic:spPr>
                </pic:pic>
              </a:graphicData>
            </a:graphic>
          </wp:inline>
        </w:drawing>
      </w:r>
    </w:p>
    <w:p w:rsidR="00481E64" w:rsidRDefault="00481E64">
      <w:pPr>
        <w:spacing w:after="91" w:line="259" w:lineRule="auto"/>
        <w:ind w:left="8" w:right="0" w:firstLine="0"/>
        <w:jc w:val="center"/>
      </w:pPr>
    </w:p>
    <w:p w:rsidR="00431F63" w:rsidRDefault="004E093F">
      <w:pPr>
        <w:spacing w:after="21" w:line="418" w:lineRule="auto"/>
        <w:ind w:left="1123" w:right="0" w:hanging="329"/>
        <w:jc w:val="left"/>
        <w:rPr>
          <w:sz w:val="28"/>
        </w:rPr>
      </w:pPr>
      <w:r>
        <w:rPr>
          <w:sz w:val="28"/>
        </w:rPr>
        <w:t>Silver Oak College of Engineering &amp; Technology, Ahmedabad</w:t>
      </w:r>
    </w:p>
    <w:p w:rsidR="00481E64" w:rsidRDefault="004E093F">
      <w:pPr>
        <w:spacing w:after="21" w:line="418" w:lineRule="auto"/>
        <w:ind w:left="1123" w:right="0" w:hanging="329"/>
        <w:jc w:val="left"/>
      </w:pPr>
      <w:r>
        <w:rPr>
          <w:b/>
          <w:sz w:val="32"/>
        </w:rPr>
        <w:t>Gujarat Technological University, Ahmedabad</w:t>
      </w:r>
    </w:p>
    <w:p w:rsidR="00481E64" w:rsidRDefault="00B47CD1">
      <w:pPr>
        <w:spacing w:after="429" w:line="259" w:lineRule="auto"/>
        <w:ind w:left="0" w:right="61" w:firstLine="0"/>
        <w:jc w:val="center"/>
      </w:pPr>
      <w:r>
        <w:rPr>
          <w:sz w:val="32"/>
        </w:rPr>
        <w:t>2015-16</w:t>
      </w:r>
    </w:p>
    <w:p w:rsidR="00481E64" w:rsidRDefault="00481E64">
      <w:pPr>
        <w:spacing w:after="235" w:line="259" w:lineRule="auto"/>
        <w:ind w:left="0" w:right="0" w:firstLine="0"/>
        <w:jc w:val="right"/>
      </w:pPr>
    </w:p>
    <w:p w:rsidR="00481E64" w:rsidRDefault="00481E64">
      <w:pPr>
        <w:spacing w:after="0" w:line="259" w:lineRule="auto"/>
        <w:ind w:left="0" w:right="0" w:firstLine="0"/>
        <w:jc w:val="left"/>
      </w:pPr>
    </w:p>
    <w:p w:rsidR="00481E64" w:rsidRDefault="00481E64">
      <w:pPr>
        <w:spacing w:after="367" w:line="259" w:lineRule="auto"/>
        <w:ind w:left="0" w:right="0" w:firstLine="0"/>
        <w:jc w:val="left"/>
      </w:pPr>
    </w:p>
    <w:p w:rsidR="00481E64" w:rsidRDefault="004E093F">
      <w:pPr>
        <w:pStyle w:val="Heading1"/>
        <w:shd w:val="clear" w:color="auto" w:fill="auto"/>
        <w:spacing w:after="178" w:line="259" w:lineRule="auto"/>
        <w:ind w:left="10" w:right="65" w:hanging="10"/>
        <w:jc w:val="center"/>
        <w:rPr>
          <w:b/>
        </w:rPr>
      </w:pPr>
      <w:r>
        <w:rPr>
          <w:b/>
        </w:rPr>
        <w:t xml:space="preserve">CANDIDATE’S DECLARATION </w:t>
      </w:r>
    </w:p>
    <w:p w:rsidR="00431F63" w:rsidRPr="00431F63" w:rsidRDefault="00431F63" w:rsidP="00431F63"/>
    <w:p w:rsidR="00481E64" w:rsidRDefault="004E093F">
      <w:pPr>
        <w:spacing w:after="119" w:line="358" w:lineRule="auto"/>
        <w:ind w:left="-5" w:right="0"/>
      </w:pPr>
      <w:r>
        <w:t xml:space="preserve">We hereby declare that project report titled </w:t>
      </w:r>
      <w:r>
        <w:rPr>
          <w:b/>
        </w:rPr>
        <w:t>“</w:t>
      </w:r>
      <w:r w:rsidR="00B47CD1">
        <w:rPr>
          <w:b/>
        </w:rPr>
        <w:t>I-Township</w:t>
      </w:r>
      <w:r>
        <w:rPr>
          <w:b/>
        </w:rPr>
        <w:t xml:space="preserve">” </w:t>
      </w:r>
      <w:r>
        <w:t>submitted towards the completion of Project in 8th semester of Ba</w:t>
      </w:r>
      <w:r w:rsidR="00CA2E55">
        <w:t>chelor of Computer Engineering</w:t>
      </w:r>
      <w:r>
        <w:t xml:space="preserve"> in Silver Oak College of Engineering &amp; Technology, Ahmedabad is an authentic r</w:t>
      </w:r>
      <w:r w:rsidR="00CA2E55">
        <w:t>ecord of our work carried out.</w:t>
      </w:r>
    </w:p>
    <w:p w:rsidR="00481E64" w:rsidRDefault="00481E64" w:rsidP="00083E5E">
      <w:pPr>
        <w:spacing w:after="235" w:line="259" w:lineRule="auto"/>
        <w:ind w:left="720" w:right="0" w:firstLine="0"/>
        <w:jc w:val="left"/>
      </w:pPr>
    </w:p>
    <w:p w:rsidR="00481E64" w:rsidRDefault="004E093F">
      <w:pPr>
        <w:spacing w:after="157"/>
        <w:ind w:left="-5" w:right="0"/>
      </w:pPr>
      <w:r>
        <w:t xml:space="preserve">First Candidate‘s Name     : </w:t>
      </w:r>
      <w:r w:rsidR="00CA2E55">
        <w:rPr>
          <w:b/>
        </w:rPr>
        <w:t>Datt Patel</w:t>
      </w:r>
    </w:p>
    <w:p w:rsidR="00481E64" w:rsidRDefault="004E093F">
      <w:pPr>
        <w:spacing w:after="154"/>
        <w:ind w:left="-5" w:right="0"/>
      </w:pPr>
      <w:r>
        <w:t xml:space="preserve">Branch                                : </w:t>
      </w:r>
      <w:r w:rsidR="00CA2E55">
        <w:rPr>
          <w:b/>
        </w:rPr>
        <w:t>CE</w:t>
      </w:r>
    </w:p>
    <w:p w:rsidR="00481E64" w:rsidRDefault="004E093F">
      <w:pPr>
        <w:spacing w:after="196"/>
        <w:ind w:left="-5" w:right="0"/>
      </w:pPr>
      <w:r>
        <w:t xml:space="preserve">Enrollment No                    : </w:t>
      </w:r>
      <w:r w:rsidR="00CA2E55">
        <w:rPr>
          <w:b/>
        </w:rPr>
        <w:t>120770107056</w:t>
      </w:r>
    </w:p>
    <w:p w:rsidR="00481E64" w:rsidRDefault="00CA2E55">
      <w:pPr>
        <w:spacing w:after="154"/>
        <w:ind w:left="-5" w:right="0"/>
      </w:pPr>
      <w:r>
        <w:t xml:space="preserve">Candidate‘s Signature         </w:t>
      </w:r>
      <w:r w:rsidR="004E093F">
        <w:t xml:space="preserve">:  </w:t>
      </w:r>
    </w:p>
    <w:p w:rsidR="00CA2E55" w:rsidRDefault="00CA2E55" w:rsidP="00CA2E55">
      <w:pPr>
        <w:spacing w:after="189" w:line="259" w:lineRule="auto"/>
        <w:ind w:left="0" w:right="0" w:firstLine="0"/>
        <w:jc w:val="left"/>
      </w:pPr>
    </w:p>
    <w:p w:rsidR="00CA2E55" w:rsidRDefault="00CA2E55" w:rsidP="00CA2E55">
      <w:pPr>
        <w:spacing w:after="155"/>
        <w:ind w:left="-5" w:right="0"/>
      </w:pPr>
      <w:r>
        <w:t>Second Candidate‘s Name :</w:t>
      </w:r>
      <w:r>
        <w:rPr>
          <w:b/>
        </w:rPr>
        <w:t xml:space="preserve">Ronak Janani </w:t>
      </w:r>
    </w:p>
    <w:p w:rsidR="00CA2E55" w:rsidRDefault="00CA2E55" w:rsidP="00CA2E55">
      <w:pPr>
        <w:spacing w:after="154"/>
        <w:ind w:left="-5" w:right="0"/>
      </w:pPr>
      <w:r>
        <w:t xml:space="preserve">Branch                                : </w:t>
      </w:r>
      <w:r>
        <w:rPr>
          <w:b/>
        </w:rPr>
        <w:t>CE</w:t>
      </w:r>
    </w:p>
    <w:p w:rsidR="00CA2E55" w:rsidRDefault="00CA2E55" w:rsidP="00CA2E55">
      <w:pPr>
        <w:spacing w:after="201"/>
        <w:ind w:left="-5" w:right="0"/>
      </w:pPr>
      <w:r>
        <w:t xml:space="preserve">Enrollment No                    : </w:t>
      </w:r>
      <w:r w:rsidR="00246918">
        <w:rPr>
          <w:b/>
        </w:rPr>
        <w:t>120770107061</w:t>
      </w:r>
      <w:r>
        <w:rPr>
          <w:b/>
        </w:rPr>
        <w:t xml:space="preserve"> </w:t>
      </w:r>
    </w:p>
    <w:p w:rsidR="00CA2E55" w:rsidRDefault="00CA2E55" w:rsidP="00CA2E55">
      <w:pPr>
        <w:spacing w:after="154"/>
        <w:ind w:left="-5" w:right="0"/>
      </w:pPr>
      <w:r>
        <w:t xml:space="preserve">Candidate‘s Signature         :  </w:t>
      </w:r>
    </w:p>
    <w:p w:rsidR="00CA2E55" w:rsidRDefault="00CA2E55" w:rsidP="00CA2E55">
      <w:pPr>
        <w:spacing w:after="189" w:line="259" w:lineRule="auto"/>
        <w:ind w:left="0" w:right="0" w:firstLine="0"/>
        <w:jc w:val="left"/>
      </w:pPr>
    </w:p>
    <w:p w:rsidR="00CA2E55" w:rsidRDefault="00CA2E55" w:rsidP="00CA2E55">
      <w:pPr>
        <w:spacing w:after="155"/>
        <w:ind w:left="-5" w:right="0"/>
      </w:pPr>
      <w:r>
        <w:t xml:space="preserve">Third Candidate‘s Name    : </w:t>
      </w:r>
      <w:r>
        <w:rPr>
          <w:b/>
        </w:rPr>
        <w:t>Mayur Kanojiya</w:t>
      </w:r>
    </w:p>
    <w:p w:rsidR="00CA2E55" w:rsidRDefault="00CA2E55" w:rsidP="00CA2E55">
      <w:pPr>
        <w:spacing w:after="154"/>
        <w:ind w:left="-5" w:right="0"/>
      </w:pPr>
      <w:r>
        <w:t xml:space="preserve">Branch                                : </w:t>
      </w:r>
      <w:r>
        <w:rPr>
          <w:b/>
        </w:rPr>
        <w:t>CE</w:t>
      </w:r>
    </w:p>
    <w:p w:rsidR="00CA2E55" w:rsidRDefault="00CA2E55" w:rsidP="00CA2E55">
      <w:pPr>
        <w:spacing w:after="201"/>
        <w:ind w:left="-5" w:right="0"/>
      </w:pPr>
      <w:r>
        <w:t xml:space="preserve">Enrollment No                    : </w:t>
      </w:r>
      <w:r>
        <w:rPr>
          <w:b/>
        </w:rPr>
        <w:t xml:space="preserve">120770107086 </w:t>
      </w:r>
    </w:p>
    <w:p w:rsidR="00481E64" w:rsidRDefault="00CA2E55" w:rsidP="00CA2E55">
      <w:pPr>
        <w:spacing w:after="154"/>
        <w:ind w:left="-5" w:right="0"/>
      </w:pPr>
      <w:r>
        <w:t xml:space="preserve">Candidate‘s Signature         :  </w:t>
      </w:r>
    </w:p>
    <w:p w:rsidR="008B5498" w:rsidRDefault="008B5498" w:rsidP="008B5498">
      <w:pPr>
        <w:spacing w:after="163" w:line="259" w:lineRule="auto"/>
        <w:ind w:left="360" w:right="0" w:firstLine="0"/>
        <w:jc w:val="left"/>
      </w:pPr>
    </w:p>
    <w:p w:rsidR="00083E5E" w:rsidRDefault="00083E5E" w:rsidP="008B5498">
      <w:pPr>
        <w:spacing w:after="163" w:line="259" w:lineRule="auto"/>
        <w:ind w:left="360" w:right="0" w:firstLine="0"/>
        <w:jc w:val="left"/>
      </w:pPr>
    </w:p>
    <w:p w:rsidR="00431F63" w:rsidRDefault="004E093F" w:rsidP="00431F63">
      <w:pPr>
        <w:spacing w:after="158" w:line="262" w:lineRule="auto"/>
        <w:ind w:left="-5" w:right="0"/>
        <w:rPr>
          <w:b/>
        </w:rPr>
      </w:pPr>
      <w:r>
        <w:t xml:space="preserve">Submitted To: </w:t>
      </w:r>
      <w:r>
        <w:rPr>
          <w:b/>
        </w:rPr>
        <w:t xml:space="preserve">Silver Oak College of Engineering &amp; Technology, </w:t>
      </w:r>
    </w:p>
    <w:p w:rsidR="00481E64" w:rsidRDefault="004E093F" w:rsidP="00431F63">
      <w:pPr>
        <w:spacing w:after="158" w:line="262" w:lineRule="auto"/>
        <w:ind w:left="-5" w:right="0"/>
      </w:pPr>
      <w:r>
        <w:t xml:space="preserve">Ahmadabad, </w:t>
      </w:r>
    </w:p>
    <w:p w:rsidR="00431F63" w:rsidRDefault="004E093F" w:rsidP="00431F63">
      <w:pPr>
        <w:spacing w:after="159"/>
        <w:ind w:left="-5" w:right="0"/>
      </w:pPr>
      <w:r>
        <w:t>Affiliated to,</w:t>
      </w:r>
    </w:p>
    <w:p w:rsidR="00481E64" w:rsidRDefault="004E093F" w:rsidP="00431F63">
      <w:pPr>
        <w:spacing w:after="159"/>
        <w:ind w:left="0" w:right="0" w:firstLine="0"/>
      </w:pPr>
      <w:r>
        <w:rPr>
          <w:b/>
        </w:rPr>
        <w:t>Gujarat Technological University.</w:t>
      </w:r>
    </w:p>
    <w:p w:rsidR="00481E64" w:rsidRDefault="00481E64">
      <w:pPr>
        <w:sectPr w:rsidR="00481E64">
          <w:headerReference w:type="even" r:id="rId9"/>
          <w:headerReference w:type="default" r:id="rId10"/>
          <w:footerReference w:type="even" r:id="rId11"/>
          <w:footerReference w:type="default" r:id="rId12"/>
          <w:headerReference w:type="first" r:id="rId13"/>
          <w:footerReference w:type="first" r:id="rId14"/>
          <w:pgSz w:w="11906" w:h="16838"/>
          <w:pgMar w:top="845" w:right="1378" w:bottom="860" w:left="1800" w:header="720" w:footer="720" w:gutter="0"/>
          <w:cols w:space="720"/>
        </w:sectPr>
      </w:pPr>
    </w:p>
    <w:p w:rsidR="00481E64" w:rsidRDefault="004E093F">
      <w:pPr>
        <w:pStyle w:val="Heading1"/>
        <w:shd w:val="clear" w:color="auto" w:fill="auto"/>
        <w:spacing w:after="337" w:line="259" w:lineRule="auto"/>
        <w:ind w:left="10" w:right="354" w:hanging="10"/>
        <w:jc w:val="center"/>
      </w:pPr>
      <w:r>
        <w:rPr>
          <w:b/>
        </w:rPr>
        <w:lastRenderedPageBreak/>
        <w:t xml:space="preserve">ACKNOWLEDGEMENT </w:t>
      </w:r>
    </w:p>
    <w:p w:rsidR="00481E64" w:rsidRDefault="004E093F">
      <w:pPr>
        <w:spacing w:after="281" w:line="356" w:lineRule="auto"/>
        <w:ind w:left="-5" w:right="0"/>
      </w:pPr>
      <w:r>
        <w:t xml:space="preserve">We would like to extend our heartily thanks with a deep sense of gratitude and respect to all those who provides us immense help and guidance during our project. </w:t>
      </w:r>
    </w:p>
    <w:p w:rsidR="00481E64" w:rsidRDefault="004E093F">
      <w:pPr>
        <w:spacing w:after="0" w:line="357" w:lineRule="auto"/>
        <w:ind w:left="-5" w:right="350"/>
      </w:pPr>
      <w:r>
        <w:t xml:space="preserve">We would like to thank </w:t>
      </w:r>
      <w:r>
        <w:rPr>
          <w:b/>
        </w:rPr>
        <w:t>Prof.Satvik</w:t>
      </w:r>
      <w:r w:rsidR="00431F63">
        <w:rPr>
          <w:b/>
        </w:rPr>
        <w:t xml:space="preserve"> </w:t>
      </w:r>
      <w:r>
        <w:rPr>
          <w:b/>
        </w:rPr>
        <w:t>Khara</w:t>
      </w:r>
      <w:r w:rsidR="004E3F1A">
        <w:t>(H.O.D - CE</w:t>
      </w:r>
      <w:r>
        <w:t xml:space="preserve">)for providing a vision about the system. We have been greatly benefited from their regular critical reviews and inspiration throughout my work. </w:t>
      </w:r>
    </w:p>
    <w:p w:rsidR="00481E64" w:rsidRDefault="00481E64">
      <w:pPr>
        <w:spacing w:after="0" w:line="259" w:lineRule="auto"/>
        <w:ind w:left="0" w:right="0" w:firstLine="0"/>
        <w:jc w:val="left"/>
      </w:pPr>
    </w:p>
    <w:p w:rsidR="00481E64" w:rsidRDefault="004E093F">
      <w:pPr>
        <w:spacing w:after="279" w:line="358" w:lineRule="auto"/>
        <w:ind w:left="-5" w:right="351"/>
      </w:pPr>
      <w:r>
        <w:t xml:space="preserve">We would like to express our sincere thanks to our internal guide </w:t>
      </w:r>
      <w:r w:rsidR="004E3F1A">
        <w:rPr>
          <w:b/>
        </w:rPr>
        <w:t>Miss</w:t>
      </w:r>
      <w:r>
        <w:rPr>
          <w:b/>
        </w:rPr>
        <w:t xml:space="preserve">. </w:t>
      </w:r>
      <w:r w:rsidR="004E3F1A">
        <w:rPr>
          <w:b/>
        </w:rPr>
        <w:t>Snehi Patel</w:t>
      </w:r>
      <w:r w:rsidR="00431F63">
        <w:rPr>
          <w:b/>
        </w:rPr>
        <w:t xml:space="preserve"> </w:t>
      </w:r>
      <w:r>
        <w:t xml:space="preserve">respectively and who gave us an opportunity to undertake such a great challenging and innovative work. We are grateful to them for their guidance, encouragement, understanding and insightful support in the development process. </w:t>
      </w:r>
    </w:p>
    <w:p w:rsidR="00481E64" w:rsidRDefault="004E093F">
      <w:pPr>
        <w:spacing w:after="284" w:line="353" w:lineRule="auto"/>
        <w:ind w:left="-15" w:right="279" w:firstLine="0"/>
        <w:jc w:val="left"/>
      </w:pPr>
      <w:r>
        <w:t xml:space="preserve">Last but not the least we would like to mention here that we are greatly indebted to each and everybody who has been associated with our project at any stage but whose name does not find a place in this acknowledgement. </w:t>
      </w:r>
    </w:p>
    <w:p w:rsidR="00481E64" w:rsidRDefault="00481E64">
      <w:pPr>
        <w:spacing w:after="115" w:line="259" w:lineRule="auto"/>
        <w:ind w:left="0" w:right="0" w:firstLine="0"/>
        <w:jc w:val="left"/>
      </w:pPr>
    </w:p>
    <w:p w:rsidR="00481E64" w:rsidRDefault="00481E64">
      <w:pPr>
        <w:spacing w:after="112" w:line="259" w:lineRule="auto"/>
        <w:ind w:left="0" w:right="0" w:firstLine="0"/>
        <w:jc w:val="left"/>
      </w:pPr>
    </w:p>
    <w:p w:rsidR="004E3F1A" w:rsidRDefault="004E3F1A">
      <w:pPr>
        <w:spacing w:after="112" w:line="259" w:lineRule="auto"/>
        <w:ind w:left="0" w:right="0" w:firstLine="0"/>
        <w:jc w:val="left"/>
      </w:pPr>
    </w:p>
    <w:p w:rsidR="00481E64" w:rsidRDefault="00481E64">
      <w:pPr>
        <w:spacing w:after="120" w:line="259" w:lineRule="auto"/>
        <w:ind w:left="0" w:right="0" w:firstLine="0"/>
        <w:jc w:val="left"/>
      </w:pPr>
    </w:p>
    <w:p w:rsidR="00481E64" w:rsidRDefault="004E093F">
      <w:pPr>
        <w:spacing w:after="108" w:line="259" w:lineRule="auto"/>
        <w:ind w:right="354"/>
        <w:jc w:val="right"/>
      </w:pPr>
      <w:r>
        <w:rPr>
          <w:b/>
        </w:rPr>
        <w:t xml:space="preserve">          Yours Sincerely, </w:t>
      </w:r>
    </w:p>
    <w:p w:rsidR="00481E64" w:rsidRDefault="004E3F1A">
      <w:pPr>
        <w:spacing w:after="108"/>
        <w:ind w:right="338"/>
        <w:jc w:val="right"/>
      </w:pPr>
      <w:r>
        <w:t>Datt Patel</w:t>
      </w:r>
    </w:p>
    <w:p w:rsidR="004E3F1A" w:rsidRDefault="004E3F1A" w:rsidP="004E3F1A">
      <w:pPr>
        <w:spacing w:after="108"/>
        <w:ind w:right="338"/>
        <w:jc w:val="right"/>
      </w:pPr>
      <w:r>
        <w:t>(120770107056</w:t>
      </w:r>
      <w:r w:rsidR="004E093F">
        <w:t>)</w:t>
      </w:r>
    </w:p>
    <w:p w:rsidR="004E3F1A" w:rsidRDefault="004E3F1A" w:rsidP="004E3F1A">
      <w:pPr>
        <w:spacing w:after="115" w:line="259" w:lineRule="auto"/>
        <w:ind w:left="0" w:right="291" w:firstLine="0"/>
        <w:jc w:val="right"/>
      </w:pPr>
    </w:p>
    <w:p w:rsidR="004E3F1A" w:rsidRDefault="004E3F1A" w:rsidP="004E3F1A">
      <w:pPr>
        <w:spacing w:after="108"/>
        <w:ind w:right="338"/>
        <w:jc w:val="right"/>
      </w:pPr>
      <w:r>
        <w:t xml:space="preserve">Ronak Janani </w:t>
      </w:r>
    </w:p>
    <w:p w:rsidR="004E3F1A" w:rsidRDefault="00C97F93" w:rsidP="004E3F1A">
      <w:pPr>
        <w:spacing w:after="108"/>
        <w:ind w:right="338"/>
        <w:jc w:val="right"/>
      </w:pPr>
      <w:r>
        <w:t>(120770107061</w:t>
      </w:r>
      <w:r w:rsidR="004E3F1A">
        <w:t xml:space="preserve">) </w:t>
      </w:r>
    </w:p>
    <w:p w:rsidR="004E3F1A" w:rsidRDefault="004E3F1A" w:rsidP="004E3F1A">
      <w:pPr>
        <w:spacing w:after="115" w:line="259" w:lineRule="auto"/>
        <w:ind w:left="0" w:right="291" w:firstLine="0"/>
        <w:jc w:val="right"/>
      </w:pPr>
    </w:p>
    <w:p w:rsidR="004E3F1A" w:rsidRDefault="004E3F1A" w:rsidP="004E3F1A">
      <w:pPr>
        <w:spacing w:after="108"/>
        <w:ind w:right="338"/>
        <w:jc w:val="right"/>
      </w:pPr>
      <w:r>
        <w:t xml:space="preserve">Mayur Kanojiya </w:t>
      </w:r>
    </w:p>
    <w:p w:rsidR="00481E64" w:rsidRDefault="004E3F1A" w:rsidP="004E3F1A">
      <w:pPr>
        <w:spacing w:after="108"/>
        <w:ind w:right="338"/>
        <w:jc w:val="right"/>
      </w:pPr>
      <w:r>
        <w:t>(120770107086)</w:t>
      </w:r>
    </w:p>
    <w:p w:rsidR="00481E64" w:rsidRDefault="004E093F">
      <w:pPr>
        <w:spacing w:after="0" w:line="259" w:lineRule="auto"/>
        <w:ind w:left="0" w:right="0" w:firstLine="0"/>
        <w:jc w:val="left"/>
      </w:pPr>
      <w:r>
        <w:rPr>
          <w:b/>
          <w:color w:val="365F91"/>
          <w:sz w:val="36"/>
        </w:rPr>
        <w:tab/>
      </w:r>
    </w:p>
    <w:p w:rsidR="00481E64" w:rsidRDefault="004E093F">
      <w:pPr>
        <w:pStyle w:val="Heading1"/>
        <w:shd w:val="clear" w:color="auto" w:fill="auto"/>
        <w:spacing w:after="296" w:line="259" w:lineRule="auto"/>
        <w:ind w:left="10" w:right="354" w:hanging="10"/>
        <w:jc w:val="center"/>
      </w:pPr>
      <w:r>
        <w:rPr>
          <w:b/>
        </w:rPr>
        <w:lastRenderedPageBreak/>
        <w:t xml:space="preserve">ABSTRACT </w:t>
      </w:r>
    </w:p>
    <w:p w:rsidR="00481E64" w:rsidRDefault="00B20ECB">
      <w:pPr>
        <w:spacing w:line="357" w:lineRule="auto"/>
        <w:ind w:left="-5" w:right="355"/>
      </w:pPr>
      <w:r>
        <w:t>I-Township is a java</w:t>
      </w:r>
      <w:r w:rsidR="004E093F">
        <w:t xml:space="preserve"> based </w:t>
      </w:r>
      <w:r>
        <w:t xml:space="preserve">web </w:t>
      </w:r>
      <w:r w:rsidR="00CD565A">
        <w:t>web app</w:t>
      </w:r>
      <w:r w:rsidR="004E093F">
        <w:t>lication which is bu</w:t>
      </w:r>
      <w:r>
        <w:t xml:space="preserve">ilt using Spring MVC Framework. It provides platform for residents of society to manage their time and work by using features of this web </w:t>
      </w:r>
      <w:r w:rsidR="00CD565A">
        <w:t>web app</w:t>
      </w:r>
      <w:r>
        <w:t xml:space="preserve">lication. There is also an android </w:t>
      </w:r>
      <w:r w:rsidR="00CD565A">
        <w:t>web app</w:t>
      </w:r>
      <w:r>
        <w:t>lication which i</w:t>
      </w:r>
      <w:r w:rsidR="00256258">
        <w:t>s built using Android Studio which</w:t>
      </w:r>
      <w:r>
        <w:t xml:space="preserve"> gives necessary information about society. </w:t>
      </w:r>
    </w:p>
    <w:p w:rsidR="002B5543" w:rsidRPr="00BE7E26" w:rsidRDefault="004E093F" w:rsidP="002B5543">
      <w:pPr>
        <w:spacing w:after="160" w:line="360" w:lineRule="auto"/>
        <w:rPr>
          <w:color w:val="000000" w:themeColor="text1"/>
          <w:szCs w:val="24"/>
          <w:shd w:val="clear" w:color="auto" w:fill="F5F5F5"/>
        </w:rPr>
      </w:pPr>
      <w:r>
        <w:t xml:space="preserve"> The main aim of the</w:t>
      </w:r>
      <w:r w:rsidR="00B20ECB">
        <w:t xml:space="preserve"> web</w:t>
      </w:r>
      <w:r w:rsidR="00CD565A">
        <w:t>web app</w:t>
      </w:r>
      <w:r w:rsidR="00B20ECB">
        <w:t>lication is to help members of society to effectively manage their society related work and establish communication with each other</w:t>
      </w:r>
      <w:r w:rsidR="002B5543">
        <w:t xml:space="preserve"> remotely. Purpose of this web </w:t>
      </w:r>
      <w:r w:rsidR="00CD565A">
        <w:t>web app</w:t>
      </w:r>
      <w:r w:rsidR="002B5543">
        <w:t>lication is to provide a solution for management, communication, transparent finance policy and efficient maintenance of running day to day operation of society.</w:t>
      </w:r>
    </w:p>
    <w:p w:rsidR="00481E64" w:rsidRDefault="00481E64">
      <w:pPr>
        <w:spacing w:after="100" w:line="356" w:lineRule="auto"/>
        <w:ind w:left="-5" w:right="349"/>
      </w:pPr>
    </w:p>
    <w:p w:rsidR="00481E64" w:rsidRDefault="00481E64">
      <w:pPr>
        <w:spacing w:after="254" w:line="259" w:lineRule="auto"/>
        <w:ind w:left="0" w:right="0" w:firstLine="0"/>
        <w:jc w:val="left"/>
      </w:pPr>
    </w:p>
    <w:p w:rsidR="00481E64" w:rsidRDefault="00481E64">
      <w:pPr>
        <w:spacing w:after="251" w:line="259" w:lineRule="auto"/>
        <w:ind w:left="0" w:right="0" w:firstLine="0"/>
        <w:jc w:val="left"/>
      </w:pPr>
    </w:p>
    <w:p w:rsidR="00481E64" w:rsidRDefault="00481E64">
      <w:pPr>
        <w:spacing w:after="251" w:line="259" w:lineRule="auto"/>
        <w:ind w:left="0" w:right="0" w:firstLine="0"/>
        <w:jc w:val="left"/>
      </w:pPr>
    </w:p>
    <w:p w:rsidR="00481E64" w:rsidRDefault="00481E64">
      <w:pPr>
        <w:spacing w:after="251" w:line="259" w:lineRule="auto"/>
        <w:ind w:left="0" w:right="0" w:firstLine="0"/>
        <w:jc w:val="left"/>
      </w:pPr>
    </w:p>
    <w:p w:rsidR="00481E64" w:rsidRDefault="00481E64">
      <w:pPr>
        <w:spacing w:after="253" w:line="259" w:lineRule="auto"/>
        <w:ind w:left="0" w:right="283" w:firstLine="0"/>
        <w:jc w:val="center"/>
      </w:pPr>
    </w:p>
    <w:p w:rsidR="00481E64" w:rsidRDefault="00481E64">
      <w:pPr>
        <w:spacing w:after="251" w:line="259" w:lineRule="auto"/>
        <w:ind w:left="0" w:right="283" w:firstLine="0"/>
        <w:jc w:val="center"/>
      </w:pPr>
    </w:p>
    <w:p w:rsidR="00481E64" w:rsidRDefault="00481E64">
      <w:pPr>
        <w:spacing w:after="251" w:line="259" w:lineRule="auto"/>
        <w:ind w:left="0" w:right="283" w:firstLine="0"/>
        <w:jc w:val="center"/>
      </w:pPr>
    </w:p>
    <w:p w:rsidR="00481E64" w:rsidRDefault="00481E64">
      <w:pPr>
        <w:spacing w:after="0" w:line="259" w:lineRule="auto"/>
        <w:ind w:left="0" w:right="283" w:firstLine="0"/>
        <w:jc w:val="center"/>
        <w:rPr>
          <w:b/>
          <w:color w:val="365F91"/>
          <w:sz w:val="28"/>
        </w:rPr>
      </w:pPr>
    </w:p>
    <w:p w:rsidR="00614F4D" w:rsidRDefault="00614F4D">
      <w:pPr>
        <w:spacing w:after="0" w:line="259" w:lineRule="auto"/>
        <w:ind w:left="0" w:right="283" w:firstLine="0"/>
        <w:jc w:val="center"/>
        <w:rPr>
          <w:b/>
          <w:color w:val="365F91"/>
          <w:sz w:val="28"/>
        </w:rPr>
      </w:pPr>
    </w:p>
    <w:p w:rsidR="00614F4D" w:rsidRDefault="00614F4D">
      <w:pPr>
        <w:spacing w:after="0" w:line="259" w:lineRule="auto"/>
        <w:ind w:left="0" w:right="283" w:firstLine="0"/>
        <w:jc w:val="center"/>
        <w:rPr>
          <w:b/>
          <w:color w:val="365F91"/>
          <w:sz w:val="28"/>
        </w:rPr>
      </w:pPr>
    </w:p>
    <w:p w:rsidR="00614F4D" w:rsidRDefault="00614F4D">
      <w:pPr>
        <w:spacing w:after="0" w:line="259" w:lineRule="auto"/>
        <w:ind w:left="0" w:right="283" w:firstLine="0"/>
        <w:jc w:val="center"/>
        <w:rPr>
          <w:b/>
          <w:color w:val="365F91"/>
          <w:sz w:val="28"/>
        </w:rPr>
      </w:pPr>
    </w:p>
    <w:p w:rsidR="00614F4D" w:rsidRDefault="00614F4D">
      <w:pPr>
        <w:spacing w:after="0" w:line="259" w:lineRule="auto"/>
        <w:ind w:left="0" w:right="283" w:firstLine="0"/>
        <w:jc w:val="center"/>
        <w:rPr>
          <w:b/>
          <w:color w:val="365F91"/>
          <w:sz w:val="28"/>
        </w:rPr>
      </w:pPr>
    </w:p>
    <w:p w:rsidR="00614F4D" w:rsidRDefault="00614F4D">
      <w:pPr>
        <w:spacing w:after="0" w:line="259" w:lineRule="auto"/>
        <w:ind w:left="0" w:right="283" w:firstLine="0"/>
        <w:jc w:val="center"/>
        <w:rPr>
          <w:b/>
          <w:color w:val="365F91"/>
          <w:sz w:val="28"/>
        </w:rPr>
      </w:pPr>
    </w:p>
    <w:p w:rsidR="00614F4D" w:rsidRDefault="00614F4D">
      <w:pPr>
        <w:spacing w:after="0" w:line="259" w:lineRule="auto"/>
        <w:ind w:left="0" w:right="283" w:firstLine="0"/>
        <w:jc w:val="center"/>
        <w:rPr>
          <w:b/>
          <w:color w:val="365F91"/>
          <w:sz w:val="28"/>
        </w:rPr>
      </w:pPr>
    </w:p>
    <w:p w:rsidR="00614F4D" w:rsidRDefault="00614F4D">
      <w:pPr>
        <w:spacing w:after="0" w:line="259" w:lineRule="auto"/>
        <w:ind w:left="0" w:right="283" w:firstLine="0"/>
        <w:jc w:val="center"/>
        <w:rPr>
          <w:b/>
          <w:color w:val="365F91"/>
          <w:sz w:val="28"/>
        </w:rPr>
      </w:pPr>
    </w:p>
    <w:p w:rsidR="00614F4D" w:rsidRDefault="00614F4D">
      <w:pPr>
        <w:spacing w:after="0" w:line="259" w:lineRule="auto"/>
        <w:ind w:left="0" w:right="283" w:firstLine="0"/>
        <w:jc w:val="center"/>
        <w:rPr>
          <w:b/>
          <w:color w:val="365F91"/>
          <w:sz w:val="28"/>
        </w:rPr>
      </w:pPr>
    </w:p>
    <w:p w:rsidR="00614F4D" w:rsidRDefault="00614F4D">
      <w:pPr>
        <w:spacing w:after="0" w:line="259" w:lineRule="auto"/>
        <w:ind w:left="0" w:right="283" w:firstLine="0"/>
        <w:jc w:val="center"/>
        <w:rPr>
          <w:b/>
          <w:color w:val="365F91"/>
          <w:sz w:val="28"/>
        </w:rPr>
      </w:pPr>
    </w:p>
    <w:p w:rsidR="00614F4D" w:rsidRDefault="00614F4D">
      <w:pPr>
        <w:spacing w:after="0" w:line="259" w:lineRule="auto"/>
        <w:ind w:left="0" w:right="283" w:firstLine="0"/>
        <w:jc w:val="center"/>
      </w:pPr>
    </w:p>
    <w:p w:rsidR="00481E64" w:rsidRDefault="00481E64">
      <w:pPr>
        <w:spacing w:after="341" w:line="259" w:lineRule="auto"/>
        <w:ind w:left="0" w:right="0" w:firstLine="0"/>
        <w:jc w:val="left"/>
      </w:pPr>
    </w:p>
    <w:p w:rsidR="00481E64" w:rsidRDefault="004E093F">
      <w:pPr>
        <w:pStyle w:val="Heading2"/>
        <w:spacing w:after="210"/>
        <w:ind w:right="349"/>
        <w:rPr>
          <w:sz w:val="28"/>
        </w:rPr>
      </w:pPr>
      <w:r>
        <w:rPr>
          <w:sz w:val="28"/>
        </w:rPr>
        <w:lastRenderedPageBreak/>
        <w:t xml:space="preserve">LIST OF FIGURES </w:t>
      </w:r>
    </w:p>
    <w:p w:rsidR="00E63F88" w:rsidRPr="00E63F88" w:rsidRDefault="00E63F88" w:rsidP="00E63F88"/>
    <w:p w:rsidR="00481E64" w:rsidRDefault="004E093F">
      <w:pPr>
        <w:ind w:left="-5" w:right="0"/>
      </w:pPr>
      <w:r>
        <w:t>Figure 1.1 Android Versions................................................................................................ 5</w:t>
      </w:r>
    </w:p>
    <w:p w:rsidR="00481E64" w:rsidRDefault="004E093F">
      <w:pPr>
        <w:ind w:left="-5" w:right="0"/>
      </w:pPr>
      <w:r>
        <w:t>Figure 1.2 Android Architecture .......................................................................................... 6</w:t>
      </w:r>
    </w:p>
    <w:p w:rsidR="00481E64" w:rsidRDefault="004E093F">
      <w:pPr>
        <w:ind w:left="-5" w:right="0"/>
      </w:pPr>
      <w:r>
        <w:t>Figure 1.3 Program execution in Java and Android ............................................................ 7</w:t>
      </w:r>
    </w:p>
    <w:p w:rsidR="00481E64" w:rsidRDefault="004E093F">
      <w:pPr>
        <w:ind w:left="-5" w:right="0"/>
      </w:pPr>
      <w:r>
        <w:t>Figure 1.4 Activity life cycle ............................................................................................... 8</w:t>
      </w:r>
    </w:p>
    <w:p w:rsidR="00481E64" w:rsidRDefault="004E093F">
      <w:pPr>
        <w:ind w:left="-5" w:right="0"/>
      </w:pPr>
      <w:r>
        <w:t>Figure 1.5 Service life cycle ................................................................................................ 9</w:t>
      </w:r>
    </w:p>
    <w:p w:rsidR="00481E64" w:rsidRDefault="004E093F">
      <w:pPr>
        <w:ind w:left="-5" w:right="0"/>
      </w:pPr>
      <w:r>
        <w:t>Figure 1.6 Broadcast Receivers ......................................................................................... 10</w:t>
      </w:r>
    </w:p>
    <w:p w:rsidR="00481E64" w:rsidRDefault="004E093F">
      <w:pPr>
        <w:ind w:left="-5" w:right="0"/>
      </w:pPr>
      <w:r>
        <w:t>Figure 1.7 Content Providers ............................................................................................. 11</w:t>
      </w:r>
    </w:p>
    <w:p w:rsidR="00481E64" w:rsidRDefault="004E093F">
      <w:pPr>
        <w:ind w:left="-5" w:right="0"/>
      </w:pPr>
      <w:r>
        <w:t xml:space="preserve">Figure 1.8 Interaction with remote database in Android </w:t>
      </w:r>
      <w:r w:rsidR="00CD565A">
        <w:t>web app</w:t>
      </w:r>
      <w:r>
        <w:t>lication ................................. 11</w:t>
      </w:r>
    </w:p>
    <w:p w:rsidR="00481E64" w:rsidRDefault="004E093F">
      <w:pPr>
        <w:ind w:left="-5" w:right="0"/>
      </w:pPr>
      <w:r>
        <w:t>Figure 1.9 Android Location APIs..................................................................................... 12</w:t>
      </w:r>
    </w:p>
    <w:p w:rsidR="00481E64" w:rsidRDefault="004E093F">
      <w:pPr>
        <w:ind w:left="-5" w:right="0"/>
      </w:pPr>
      <w:r>
        <w:t>Figure 1.10 APK generation .............................................................................................. 13</w:t>
      </w:r>
    </w:p>
    <w:p w:rsidR="00481E64" w:rsidRDefault="004E093F">
      <w:pPr>
        <w:ind w:left="-5" w:right="0"/>
      </w:pPr>
      <w:r>
        <w:t>Figure 2.1 Prototype Model ............................................................................................... 17</w:t>
      </w:r>
    </w:p>
    <w:p w:rsidR="00481E64" w:rsidRDefault="004E093F">
      <w:pPr>
        <w:ind w:left="-5" w:right="0"/>
      </w:pPr>
      <w:r>
        <w:t>Figure 2.2 Pie-chart Schedule Representation ................................................................... 21</w:t>
      </w:r>
    </w:p>
    <w:p w:rsidR="00481E64" w:rsidRDefault="004E093F">
      <w:pPr>
        <w:ind w:left="-5" w:right="0"/>
      </w:pPr>
      <w:r>
        <w:t>Figure 2.3 Gantt Chart ....................................................................................................... 22</w:t>
      </w:r>
    </w:p>
    <w:p w:rsidR="00481E64" w:rsidRDefault="004E093F">
      <w:pPr>
        <w:ind w:left="-5" w:right="0"/>
      </w:pPr>
      <w:r>
        <w:t>Figure 4.1 Use Case Diagram - User Login/ Register ....................................................... 41</w:t>
      </w:r>
    </w:p>
    <w:p w:rsidR="00481E64" w:rsidRDefault="004E093F">
      <w:pPr>
        <w:ind w:left="-5" w:right="0"/>
      </w:pPr>
      <w:r>
        <w:t>Figure 4.2 Use Case Diagram - DashBoard ....................................................................... 42</w:t>
      </w:r>
    </w:p>
    <w:p w:rsidR="00481E64" w:rsidRDefault="004E093F">
      <w:pPr>
        <w:ind w:left="-5" w:right="0"/>
      </w:pPr>
      <w:r>
        <w:t>Figure 4.3 Use Case Diagram - Discover Places ............................................................... 43</w:t>
      </w:r>
    </w:p>
    <w:p w:rsidR="00481E64" w:rsidRDefault="004E093F">
      <w:pPr>
        <w:ind w:left="-5" w:right="0"/>
      </w:pPr>
      <w:r>
        <w:t>Figure 4.4 Use Case Diagram - Discover Trips ................................................................. 44</w:t>
      </w:r>
    </w:p>
    <w:p w:rsidR="00481E64" w:rsidRDefault="004E093F">
      <w:pPr>
        <w:ind w:left="-5" w:right="0"/>
      </w:pPr>
      <w:r>
        <w:t>Figure 4.5 Use Case Diagram for - Planning ..................................................................... 45</w:t>
      </w:r>
    </w:p>
    <w:p w:rsidR="00481E64" w:rsidRDefault="004E093F">
      <w:pPr>
        <w:ind w:left="-5" w:right="0"/>
      </w:pPr>
      <w:r>
        <w:t>Figure 4.6 Use Case Diagram - Blog ................................................................................. 46</w:t>
      </w:r>
    </w:p>
    <w:p w:rsidR="00481E64" w:rsidRDefault="004E093F">
      <w:pPr>
        <w:ind w:left="-5" w:right="0"/>
      </w:pPr>
      <w:r>
        <w:t>Figure 4.7 Use Case Diagram - Admin .............................................................................. 47</w:t>
      </w:r>
    </w:p>
    <w:p w:rsidR="00481E64" w:rsidRDefault="004E093F">
      <w:pPr>
        <w:ind w:left="-5" w:right="0"/>
      </w:pPr>
      <w:r>
        <w:t>Figure 4.8 Class Diagram .................................................................................................. 49</w:t>
      </w:r>
    </w:p>
    <w:p w:rsidR="00481E64" w:rsidRDefault="004E093F">
      <w:pPr>
        <w:ind w:left="-5" w:right="0"/>
      </w:pPr>
      <w:r>
        <w:lastRenderedPageBreak/>
        <w:t>Figure 4.9 E-R Diagram ..................................................................................................... 50</w:t>
      </w:r>
    </w:p>
    <w:p w:rsidR="00481E64" w:rsidRDefault="004E093F">
      <w:pPr>
        <w:ind w:left="-5" w:right="0"/>
      </w:pPr>
      <w:r>
        <w:t>Figure 4.10 Activity Diagram - Login/ Register ................................................................ 52</w:t>
      </w:r>
    </w:p>
    <w:p w:rsidR="00431F63" w:rsidRDefault="004E093F">
      <w:pPr>
        <w:ind w:left="-5" w:right="0"/>
      </w:pPr>
      <w:r>
        <w:t>Figure 4.11 Activity Diagram - Dashboard ....................................................................... 53</w:t>
      </w:r>
    </w:p>
    <w:p w:rsidR="00481E64" w:rsidRDefault="004E093F">
      <w:pPr>
        <w:ind w:left="-5" w:right="0"/>
      </w:pPr>
      <w:r>
        <w:t xml:space="preserve"> Figure 4.12 Activity diagram - Discover Places ................................................................ 54</w:t>
      </w:r>
    </w:p>
    <w:p w:rsidR="00481E64" w:rsidRDefault="004E093F">
      <w:pPr>
        <w:ind w:left="-5" w:right="0"/>
      </w:pPr>
      <w:r>
        <w:t>Figure 4.13 Activity diagram - Trip Planning ................................................................... 55</w:t>
      </w:r>
    </w:p>
    <w:p w:rsidR="00481E64" w:rsidRDefault="004E093F">
      <w:pPr>
        <w:ind w:left="-5" w:right="0"/>
      </w:pPr>
      <w:r>
        <w:t>Figure 4.14 Activity diagram - Blog .................................................................................. 56</w:t>
      </w:r>
    </w:p>
    <w:p w:rsidR="00481E64" w:rsidRDefault="004E093F">
      <w:pPr>
        <w:ind w:left="-5" w:right="0"/>
      </w:pPr>
      <w:r>
        <w:t>Figure 4.15 Activity diagram – Admin .............................................................................. 57</w:t>
      </w:r>
    </w:p>
    <w:p w:rsidR="00481E64" w:rsidRDefault="004E093F">
      <w:pPr>
        <w:ind w:left="-5" w:right="0"/>
      </w:pPr>
      <w:r>
        <w:t>Figure 4.16 Sequence Diagram - User ............................................................................... 59</w:t>
      </w:r>
    </w:p>
    <w:p w:rsidR="00481E64" w:rsidRDefault="004E093F">
      <w:pPr>
        <w:ind w:left="-5" w:right="0"/>
      </w:pPr>
      <w:r>
        <w:t>Figure 4.17 Sequence Diagram - Discover Places ............................................................. 60</w:t>
      </w:r>
    </w:p>
    <w:p w:rsidR="00481E64" w:rsidRDefault="004E093F">
      <w:pPr>
        <w:ind w:left="-5" w:right="0"/>
      </w:pPr>
      <w:r>
        <w:t>Figure 4.18 Sequence Diagram – Trip Planning ................................................................ 61</w:t>
      </w:r>
    </w:p>
    <w:p w:rsidR="00481E64" w:rsidRDefault="004E093F">
      <w:pPr>
        <w:ind w:left="-5" w:right="0"/>
      </w:pPr>
      <w:r>
        <w:t>Figure 4.19 Sequence Diagram – Blog Writing ................................................................. 62</w:t>
      </w:r>
    </w:p>
    <w:p w:rsidR="00481E64" w:rsidRDefault="004E093F">
      <w:pPr>
        <w:ind w:left="-5" w:right="0"/>
      </w:pPr>
      <w:r>
        <w:t>Figure 4.20 Sequence Diagram - Admin ........................................................................... 63</w:t>
      </w:r>
    </w:p>
    <w:p w:rsidR="00481E64" w:rsidRDefault="004E093F">
      <w:pPr>
        <w:ind w:left="-5" w:right="0"/>
      </w:pPr>
      <w:r>
        <w:t>Figure 4.21 DFD Level 0 Context Level Diagram ............................................................ 75</w:t>
      </w:r>
    </w:p>
    <w:p w:rsidR="00481E64" w:rsidRDefault="004E093F">
      <w:pPr>
        <w:ind w:left="-5" w:right="0"/>
      </w:pPr>
      <w:r>
        <w:t>Figure 4.22 DFD Level 1 For User .................................................................................... 76</w:t>
      </w:r>
    </w:p>
    <w:p w:rsidR="00481E64" w:rsidRDefault="004E093F">
      <w:pPr>
        <w:ind w:left="-5" w:right="0"/>
      </w:pPr>
      <w:r>
        <w:t>Figure 4.23 DFD Level 1 for Admin ................................................................................. 77</w:t>
      </w:r>
    </w:p>
    <w:p w:rsidR="00481E64" w:rsidRDefault="004E093F">
      <w:pPr>
        <w:ind w:left="-5" w:right="0"/>
      </w:pPr>
      <w:r>
        <w:t>Figure 4.24 DFD Level 2 - Discover Places Module......................................................... 78</w:t>
      </w:r>
    </w:p>
    <w:p w:rsidR="00481E64" w:rsidRDefault="004E093F">
      <w:pPr>
        <w:ind w:left="-5" w:right="0"/>
      </w:pPr>
      <w:r>
        <w:t>Figure 4.25 DFD Level 2 - Trip Planning Module ............................................................ 79</w:t>
      </w:r>
    </w:p>
    <w:p w:rsidR="00481E64" w:rsidRDefault="004E093F">
      <w:pPr>
        <w:ind w:left="-5" w:right="0"/>
      </w:pPr>
      <w:r>
        <w:t>Figure 4.26 DFD Level 2 - Blog Module .......................................................................... 80</w:t>
      </w:r>
    </w:p>
    <w:p w:rsidR="00481E64" w:rsidRDefault="004E093F">
      <w:pPr>
        <w:ind w:left="-5" w:right="0"/>
      </w:pPr>
      <w:r>
        <w:t>Figure 5.1 user_accounts table ........................................................................................... 84</w:t>
      </w:r>
    </w:p>
    <w:p w:rsidR="00481E64" w:rsidRDefault="004E093F">
      <w:pPr>
        <w:ind w:left="-5" w:right="0"/>
      </w:pPr>
      <w:r>
        <w:t>Figure 5.2 admin_accounts table ....................................................................................... 84</w:t>
      </w:r>
    </w:p>
    <w:p w:rsidR="00481E64" w:rsidRDefault="004E093F">
      <w:pPr>
        <w:ind w:left="-5" w:right="0"/>
      </w:pPr>
      <w:r>
        <w:t>Figure 5.3 countries table ................................................................................................... 85</w:t>
      </w:r>
    </w:p>
    <w:p w:rsidR="00481E64" w:rsidRDefault="004E093F">
      <w:pPr>
        <w:ind w:left="-5" w:right="0"/>
      </w:pPr>
      <w:r>
        <w:t>Figure 5.4 cities table ......................................................................................................... 85</w:t>
      </w:r>
    </w:p>
    <w:p w:rsidR="00481E64" w:rsidRDefault="004E093F">
      <w:pPr>
        <w:ind w:left="-5" w:right="0"/>
      </w:pPr>
      <w:r>
        <w:t>Figure 5.5 trips table .......................................................................................................... 85</w:t>
      </w:r>
    </w:p>
    <w:p w:rsidR="00481E64" w:rsidRDefault="004E093F">
      <w:pPr>
        <w:ind w:left="-5" w:right="0"/>
      </w:pPr>
      <w:r>
        <w:t>Figure 5.6 trip_categories table .......................................................................................... 86</w:t>
      </w:r>
    </w:p>
    <w:p w:rsidR="00481E64" w:rsidRDefault="004E093F">
      <w:pPr>
        <w:ind w:left="-5" w:right="0"/>
      </w:pPr>
      <w:r>
        <w:t>Figure 5.7 trip_photostable ............................................................................................... 86</w:t>
      </w:r>
    </w:p>
    <w:p w:rsidR="00481E64" w:rsidRDefault="004E093F">
      <w:pPr>
        <w:ind w:left="-5" w:right="0"/>
      </w:pPr>
      <w:r>
        <w:t>Figure 5.8 trip_ratingstable ............................................................................................... 86</w:t>
      </w:r>
    </w:p>
    <w:p w:rsidR="00481E64" w:rsidRDefault="004E093F">
      <w:pPr>
        <w:ind w:left="-5" w:right="0"/>
      </w:pPr>
      <w:r>
        <w:lastRenderedPageBreak/>
        <w:t>Figure 5.9 trip_notes table ................................................................................................. 87</w:t>
      </w:r>
    </w:p>
    <w:p w:rsidR="00431F63" w:rsidRDefault="004E093F">
      <w:pPr>
        <w:ind w:left="-5" w:right="0"/>
      </w:pPr>
      <w:r>
        <w:t xml:space="preserve">Figure 5.10 places .............................................................................................................. 87 </w:t>
      </w:r>
    </w:p>
    <w:p w:rsidR="00481E64" w:rsidRDefault="004E093F">
      <w:pPr>
        <w:ind w:left="-5" w:right="0"/>
      </w:pPr>
      <w:r>
        <w:t>Figure 5.11 trips_places_asc table ..................................................................................... 87</w:t>
      </w:r>
    </w:p>
    <w:p w:rsidR="00481E64" w:rsidRDefault="004E093F">
      <w:pPr>
        <w:ind w:left="-5" w:right="0"/>
      </w:pPr>
      <w:r>
        <w:t>Figure 5.12 posts table ....................................................................................................... 88</w:t>
      </w:r>
    </w:p>
    <w:p w:rsidR="00481E64" w:rsidRDefault="004E093F">
      <w:pPr>
        <w:ind w:left="-5" w:right="0"/>
      </w:pPr>
      <w:r>
        <w:t>Figure 5.13 comments ........................................................................................................ 88</w:t>
      </w:r>
    </w:p>
    <w:p w:rsidR="00481E64" w:rsidRDefault="004E093F">
      <w:pPr>
        <w:ind w:left="-5" w:right="0"/>
      </w:pPr>
      <w:r>
        <w:t>Figure 5.14 posts_places_asc ............................................................................................. 88</w:t>
      </w:r>
    </w:p>
    <w:p w:rsidR="00481E64" w:rsidRDefault="004E093F">
      <w:pPr>
        <w:ind w:left="-5" w:right="0"/>
      </w:pPr>
      <w:r>
        <w:t>Figure 5.15 flag_typestable ............................................................................................... 89</w:t>
      </w:r>
    </w:p>
    <w:p w:rsidR="00481E64" w:rsidRDefault="004E093F">
      <w:pPr>
        <w:ind w:left="-5" w:right="0"/>
      </w:pPr>
      <w:r>
        <w:t>Figure 5.16 flagged_poststable ......................................................................................... 89</w:t>
      </w:r>
    </w:p>
    <w:p w:rsidR="00481E64" w:rsidRDefault="004E093F">
      <w:pPr>
        <w:ind w:left="-5" w:right="0"/>
      </w:pPr>
      <w:r>
        <w:t>Figure 5.17 Flow Chart for User ........................................................................................ 92</w:t>
      </w:r>
    </w:p>
    <w:p w:rsidR="00481E64" w:rsidRDefault="004E093F">
      <w:pPr>
        <w:ind w:left="-5" w:right="0"/>
      </w:pPr>
      <w:r>
        <w:t>Figure 5.18 Flow Chart for Admin .................................................................................... 93</w:t>
      </w:r>
    </w:p>
    <w:p w:rsidR="00481E64" w:rsidRDefault="004E093F">
      <w:pPr>
        <w:ind w:left="-5" w:right="0"/>
      </w:pPr>
      <w:r>
        <w:t>Figure 5.19 Sample Form for User Login .......................................................................... 94</w:t>
      </w:r>
    </w:p>
    <w:p w:rsidR="00481E64" w:rsidRDefault="004E093F">
      <w:pPr>
        <w:ind w:left="-5" w:right="0"/>
      </w:pPr>
      <w:r>
        <w:t>Figure 5.20 Sample Form for User Registration ................................................................ 95</w:t>
      </w:r>
    </w:p>
    <w:p w:rsidR="00481E64" w:rsidRDefault="004E093F">
      <w:pPr>
        <w:ind w:left="-5" w:right="0"/>
      </w:pPr>
      <w:r>
        <w:t>Figure 5.21 Sample Form for Admin Login ...................................................................... 96</w:t>
      </w:r>
    </w:p>
    <w:p w:rsidR="00481E64" w:rsidRDefault="004E093F">
      <w:pPr>
        <w:ind w:left="-5" w:right="0"/>
      </w:pPr>
      <w:r>
        <w:t>Figure 8.1 Splash Screen.................................................................................................. 113</w:t>
      </w:r>
    </w:p>
    <w:p w:rsidR="00481E64" w:rsidRDefault="004E093F">
      <w:pPr>
        <w:ind w:left="-5" w:right="0"/>
      </w:pPr>
      <w:r>
        <w:t>Figure 8.2 Home Screen .................................................................................................. 114</w:t>
      </w:r>
    </w:p>
    <w:p w:rsidR="00481E64" w:rsidRDefault="004E093F">
      <w:pPr>
        <w:ind w:left="-5" w:right="0"/>
      </w:pPr>
      <w:r>
        <w:t>Figure 8.3 Sign Up ........................................................................................................... 115</w:t>
      </w:r>
    </w:p>
    <w:p w:rsidR="00481E64" w:rsidRDefault="004E093F">
      <w:pPr>
        <w:ind w:left="-5" w:right="0"/>
      </w:pPr>
      <w:r>
        <w:t>Figure 8.4 Successfully sign Up ...................................................................................... 116</w:t>
      </w:r>
    </w:p>
    <w:p w:rsidR="00481E64" w:rsidRDefault="004E093F">
      <w:pPr>
        <w:ind w:left="-5" w:right="0"/>
      </w:pPr>
      <w:r>
        <w:t>Figure 8.5 Setup Profile ................................................................................................... 117</w:t>
      </w:r>
    </w:p>
    <w:p w:rsidR="00481E64" w:rsidRDefault="004E093F">
      <w:pPr>
        <w:ind w:left="-5" w:right="0"/>
      </w:pPr>
      <w:r>
        <w:t>Figure 8.6 Dash Board ..................................................................................................... 118</w:t>
      </w:r>
    </w:p>
    <w:p w:rsidR="00481E64" w:rsidRDefault="004E093F">
      <w:pPr>
        <w:ind w:left="-5" w:right="0"/>
      </w:pPr>
      <w:r>
        <w:t>Figure 8.7 Navigation Drawer ......................................................................................... 119</w:t>
      </w:r>
    </w:p>
    <w:p w:rsidR="00481E64" w:rsidRDefault="004E093F">
      <w:pPr>
        <w:ind w:left="-5" w:right="0"/>
      </w:pPr>
      <w:r>
        <w:t>Figure 8.8 Plan ................................................................................................................. 120</w:t>
      </w:r>
    </w:p>
    <w:p w:rsidR="00481E64" w:rsidRDefault="004E093F">
      <w:pPr>
        <w:ind w:left="-5" w:right="0"/>
      </w:pPr>
      <w:r>
        <w:t>Figure 8.9 Add Trip ......................................................................................................... 121</w:t>
      </w:r>
    </w:p>
    <w:p w:rsidR="00481E64" w:rsidRDefault="004E093F">
      <w:pPr>
        <w:ind w:left="-5" w:right="0"/>
      </w:pPr>
      <w:r>
        <w:t>Figure 8.10 My Trips ....................................................................................................... 122</w:t>
      </w:r>
    </w:p>
    <w:p w:rsidR="00481E64" w:rsidRDefault="004E093F">
      <w:pPr>
        <w:ind w:left="-5" w:right="0"/>
      </w:pPr>
      <w:r>
        <w:t>Figure 8.11 Schedule ....................................................................................................... 123</w:t>
      </w:r>
    </w:p>
    <w:p w:rsidR="00481E64" w:rsidRDefault="004E093F">
      <w:pPr>
        <w:ind w:left="-5" w:right="0"/>
      </w:pPr>
      <w:r>
        <w:lastRenderedPageBreak/>
        <w:t>Figure 8.12 Packing List .................................................................................................. 124</w:t>
      </w:r>
    </w:p>
    <w:p w:rsidR="00481E64" w:rsidRDefault="004E093F">
      <w:pPr>
        <w:ind w:left="-5" w:right="0"/>
      </w:pPr>
      <w:r>
        <w:t>Figure 8.13 Packing List-Electronics ............................................................................... 125</w:t>
      </w:r>
    </w:p>
    <w:p w:rsidR="00431F63" w:rsidRDefault="004E093F">
      <w:pPr>
        <w:ind w:left="-5" w:right="0"/>
      </w:pPr>
      <w:r>
        <w:t>Figure 8.14 Add Notes ..................................................................................................... 126</w:t>
      </w:r>
    </w:p>
    <w:p w:rsidR="00481E64" w:rsidRDefault="004E093F">
      <w:pPr>
        <w:ind w:left="-5" w:right="0"/>
      </w:pPr>
      <w:r>
        <w:t xml:space="preserve"> Figure 8.15 Notes ............................................................................................................. 127</w:t>
      </w:r>
    </w:p>
    <w:p w:rsidR="00481E64" w:rsidRDefault="004E093F">
      <w:pPr>
        <w:ind w:left="-5" w:right="0"/>
      </w:pPr>
      <w:r>
        <w:t>Figure 8.16 Discover ........................................................................................................ 128</w:t>
      </w:r>
    </w:p>
    <w:p w:rsidR="00481E64" w:rsidRDefault="004E093F">
      <w:pPr>
        <w:ind w:left="-5" w:right="0"/>
      </w:pPr>
      <w:r>
        <w:t>Figure 8.17 Around Me.................................................................................................... 129</w:t>
      </w:r>
    </w:p>
    <w:p w:rsidR="00481E64" w:rsidRDefault="004E093F">
      <w:pPr>
        <w:ind w:left="-5" w:right="0"/>
      </w:pPr>
      <w:r>
        <w:t>Figure 8.18 Around Me- Place Details ............................................................................ 130</w:t>
      </w:r>
    </w:p>
    <w:p w:rsidR="00481E64" w:rsidRDefault="004E093F">
      <w:pPr>
        <w:ind w:left="-5" w:right="0"/>
      </w:pPr>
      <w:r>
        <w:t>Figure 8.19 Adventure ..................................................................................................... 131</w:t>
      </w:r>
    </w:p>
    <w:p w:rsidR="00481E64" w:rsidRDefault="004E093F">
      <w:pPr>
        <w:ind w:left="-5" w:right="0"/>
      </w:pPr>
      <w:r>
        <w:t>Figure 8.20 Share Trip ..................................................................................................... 132</w:t>
      </w:r>
    </w:p>
    <w:p w:rsidR="00481E64" w:rsidRDefault="004E093F">
      <w:pPr>
        <w:spacing w:after="267"/>
        <w:ind w:left="-5" w:right="0"/>
      </w:pPr>
      <w:r>
        <w:t>Figure 8.21 Write ............................................................................................................. 133</w:t>
      </w:r>
    </w:p>
    <w:p w:rsidR="00481E64" w:rsidRDefault="00481E64">
      <w:pPr>
        <w:spacing w:after="253" w:line="259" w:lineRule="auto"/>
        <w:ind w:left="0" w:right="283" w:firstLine="0"/>
        <w:jc w:val="center"/>
      </w:pPr>
    </w:p>
    <w:p w:rsidR="00481E64" w:rsidRDefault="00481E64">
      <w:pPr>
        <w:spacing w:after="251" w:line="259" w:lineRule="auto"/>
        <w:ind w:left="0" w:right="283" w:firstLine="0"/>
        <w:jc w:val="center"/>
      </w:pPr>
    </w:p>
    <w:p w:rsidR="00481E64" w:rsidRDefault="00481E64">
      <w:pPr>
        <w:spacing w:after="251" w:line="259" w:lineRule="auto"/>
        <w:ind w:left="0" w:right="0" w:firstLine="0"/>
        <w:jc w:val="left"/>
      </w:pPr>
    </w:p>
    <w:p w:rsidR="00481E64" w:rsidRDefault="00481E64">
      <w:pPr>
        <w:spacing w:after="251" w:line="259" w:lineRule="auto"/>
        <w:ind w:left="0" w:right="0" w:firstLine="0"/>
        <w:jc w:val="left"/>
      </w:pPr>
    </w:p>
    <w:p w:rsidR="00481E64" w:rsidRDefault="00481E64">
      <w:pPr>
        <w:spacing w:after="253" w:line="259" w:lineRule="auto"/>
        <w:ind w:left="0" w:right="0" w:firstLine="0"/>
        <w:jc w:val="left"/>
      </w:pPr>
    </w:p>
    <w:p w:rsidR="00481E64" w:rsidRDefault="00481E64">
      <w:pPr>
        <w:spacing w:after="251" w:line="259" w:lineRule="auto"/>
        <w:ind w:left="0" w:right="0" w:firstLine="0"/>
        <w:jc w:val="left"/>
      </w:pPr>
    </w:p>
    <w:p w:rsidR="00481E64" w:rsidRDefault="00481E64">
      <w:pPr>
        <w:spacing w:after="251" w:line="259" w:lineRule="auto"/>
        <w:ind w:left="0" w:right="0" w:firstLine="0"/>
        <w:jc w:val="left"/>
      </w:pPr>
    </w:p>
    <w:p w:rsidR="00481E64" w:rsidRDefault="00481E64">
      <w:pPr>
        <w:spacing w:after="251" w:line="259" w:lineRule="auto"/>
        <w:ind w:left="0" w:right="0" w:firstLine="0"/>
        <w:jc w:val="left"/>
      </w:pPr>
    </w:p>
    <w:p w:rsidR="00481E64" w:rsidRDefault="00481E64">
      <w:pPr>
        <w:spacing w:after="251" w:line="259" w:lineRule="auto"/>
        <w:ind w:left="0" w:right="0" w:firstLine="0"/>
        <w:jc w:val="left"/>
      </w:pPr>
    </w:p>
    <w:p w:rsidR="00481E64" w:rsidRDefault="00481E64">
      <w:pPr>
        <w:spacing w:after="254" w:line="259" w:lineRule="auto"/>
        <w:ind w:left="0" w:right="0" w:firstLine="0"/>
        <w:jc w:val="left"/>
      </w:pPr>
    </w:p>
    <w:p w:rsidR="00481E64" w:rsidRDefault="00481E64">
      <w:pPr>
        <w:spacing w:after="251" w:line="259" w:lineRule="auto"/>
        <w:ind w:left="0" w:right="0" w:firstLine="0"/>
        <w:jc w:val="left"/>
      </w:pPr>
    </w:p>
    <w:p w:rsidR="00481E64" w:rsidRDefault="00481E64">
      <w:pPr>
        <w:spacing w:after="251" w:line="259" w:lineRule="auto"/>
        <w:ind w:left="0" w:right="0" w:firstLine="0"/>
        <w:jc w:val="left"/>
      </w:pPr>
    </w:p>
    <w:p w:rsidR="00481E64" w:rsidRDefault="00481E64">
      <w:pPr>
        <w:spacing w:after="251" w:line="259" w:lineRule="auto"/>
        <w:ind w:left="0" w:right="0" w:firstLine="0"/>
        <w:jc w:val="left"/>
      </w:pPr>
    </w:p>
    <w:p w:rsidR="00481E64" w:rsidRDefault="00481E64">
      <w:pPr>
        <w:spacing w:after="253" w:line="259" w:lineRule="auto"/>
        <w:ind w:left="0" w:right="0" w:firstLine="0"/>
        <w:jc w:val="left"/>
      </w:pPr>
    </w:p>
    <w:p w:rsidR="00481E64" w:rsidRDefault="00481E64">
      <w:pPr>
        <w:spacing w:after="251" w:line="259" w:lineRule="auto"/>
        <w:ind w:left="0" w:right="0" w:firstLine="0"/>
        <w:jc w:val="left"/>
      </w:pPr>
    </w:p>
    <w:p w:rsidR="00431F63" w:rsidRDefault="00431F63">
      <w:pPr>
        <w:spacing w:after="251" w:line="259" w:lineRule="auto"/>
        <w:ind w:left="0" w:right="0" w:firstLine="0"/>
        <w:jc w:val="left"/>
      </w:pPr>
    </w:p>
    <w:p w:rsidR="00481E64" w:rsidRDefault="00481E64">
      <w:pPr>
        <w:spacing w:after="0" w:line="259" w:lineRule="auto"/>
        <w:ind w:left="0" w:right="0" w:firstLine="0"/>
        <w:jc w:val="left"/>
      </w:pPr>
    </w:p>
    <w:p w:rsidR="00481E64" w:rsidRDefault="004E093F" w:rsidP="00E63F88">
      <w:pPr>
        <w:pStyle w:val="Heading3"/>
        <w:spacing w:after="251"/>
        <w:ind w:left="2155" w:right="0" w:firstLine="725"/>
      </w:pPr>
      <w:r>
        <w:rPr>
          <w:sz w:val="28"/>
        </w:rPr>
        <w:t xml:space="preserve">LIST OF TABLES </w:t>
      </w:r>
    </w:p>
    <w:p w:rsidR="00481E64" w:rsidRDefault="00481E64">
      <w:pPr>
        <w:spacing w:after="211" w:line="259" w:lineRule="auto"/>
        <w:ind w:left="0" w:right="283" w:firstLine="0"/>
        <w:jc w:val="center"/>
      </w:pPr>
    </w:p>
    <w:p w:rsidR="00481E64" w:rsidRDefault="004E093F">
      <w:pPr>
        <w:ind w:left="-5" w:right="0"/>
      </w:pPr>
      <w:r>
        <w:t>Table 2-1 Milestones &amp;Deliverables ................................................................................ 19</w:t>
      </w:r>
    </w:p>
    <w:p w:rsidR="00481E64" w:rsidRDefault="004E093F">
      <w:pPr>
        <w:ind w:left="-5" w:right="0"/>
      </w:pPr>
      <w:r>
        <w:t>Table 2-2 Roles &amp;Responsibilities ................................................................................... 20</w:t>
      </w:r>
    </w:p>
    <w:p w:rsidR="00481E64" w:rsidRDefault="004E093F">
      <w:pPr>
        <w:ind w:left="-5" w:right="0"/>
      </w:pPr>
      <w:r>
        <w:t>Table 2-3 Project Schedule ................................................................................................ 21</w:t>
      </w:r>
    </w:p>
    <w:p w:rsidR="00481E64" w:rsidRDefault="004E093F">
      <w:pPr>
        <w:ind w:left="-5" w:right="0"/>
      </w:pPr>
      <w:r>
        <w:t>Table 2-4 Types of Risk ..................................................................................................... 23</w:t>
      </w:r>
    </w:p>
    <w:p w:rsidR="00481E64" w:rsidRDefault="004E093F">
      <w:pPr>
        <w:ind w:left="-5" w:right="0"/>
      </w:pPr>
      <w:r>
        <w:t>Table 2-5 Risk Identification ............................................................................................. 24</w:t>
      </w:r>
    </w:p>
    <w:p w:rsidR="00481E64" w:rsidRDefault="004E093F">
      <w:pPr>
        <w:ind w:left="-5" w:right="0"/>
      </w:pPr>
      <w:r>
        <w:t>Table 2-6 Risk Analysis ..................................................................................................... 25</w:t>
      </w:r>
    </w:p>
    <w:p w:rsidR="00481E64" w:rsidRDefault="004E093F">
      <w:pPr>
        <w:ind w:left="-5" w:right="0"/>
      </w:pPr>
      <w:r>
        <w:t>Table 2-7 Risk Planning..................................................................................................... 25</w:t>
      </w:r>
    </w:p>
    <w:p w:rsidR="00481E64" w:rsidRDefault="004E093F">
      <w:pPr>
        <w:ind w:left="-5" w:right="0"/>
      </w:pPr>
      <w:r>
        <w:t>Table 2-8 Constants for Basic COCOMO ......................................................................... 28</w:t>
      </w:r>
    </w:p>
    <w:p w:rsidR="00481E64" w:rsidRDefault="004E093F">
      <w:pPr>
        <w:ind w:left="-5" w:right="0"/>
      </w:pPr>
      <w:r>
        <w:t>Table 2-9 Calculation for Line of Code ............................................................................. 29</w:t>
      </w:r>
    </w:p>
    <w:p w:rsidR="00481E64" w:rsidRDefault="004E093F">
      <w:pPr>
        <w:ind w:left="-5" w:right="0"/>
      </w:pPr>
      <w:r>
        <w:t>Table 3-1 Hardware Requirements .................................................................................... 33</w:t>
      </w:r>
    </w:p>
    <w:p w:rsidR="00481E64" w:rsidRDefault="004E093F">
      <w:pPr>
        <w:ind w:left="-5" w:right="0"/>
      </w:pPr>
      <w:r>
        <w:t>Table 3-2 Software Requirements ..................................................................................... 33</w:t>
      </w:r>
    </w:p>
    <w:p w:rsidR="00481E64" w:rsidRDefault="004E093F">
      <w:pPr>
        <w:ind w:left="-5" w:right="0"/>
      </w:pPr>
      <w:r>
        <w:t>Table 4-1 Symbols for Use case diagram .......................................................................... 40</w:t>
      </w:r>
    </w:p>
    <w:p w:rsidR="00481E64" w:rsidRDefault="004E093F">
      <w:pPr>
        <w:ind w:left="-5" w:right="0"/>
      </w:pPr>
      <w:r>
        <w:t>Table 4-2 Symbols For Class Diagram .............................................................................. 48</w:t>
      </w:r>
    </w:p>
    <w:p w:rsidR="00481E64" w:rsidRDefault="004E093F">
      <w:pPr>
        <w:ind w:left="-5" w:right="0"/>
      </w:pPr>
      <w:r>
        <w:t>Table 4-3 Symbols for Activity Diagram .......................................................................... 51</w:t>
      </w:r>
    </w:p>
    <w:p w:rsidR="00481E64" w:rsidRDefault="004E093F">
      <w:pPr>
        <w:ind w:left="-5" w:right="0"/>
      </w:pPr>
      <w:r>
        <w:t>Table 4-4 Symbols For Sequence Diagram ....................................................................... 58</w:t>
      </w:r>
    </w:p>
    <w:p w:rsidR="00481E64" w:rsidRDefault="004E093F">
      <w:pPr>
        <w:ind w:left="-5" w:right="0"/>
      </w:pPr>
      <w:r>
        <w:t>Table 4-5 Admin Accounts ................................................................................................ 64</w:t>
      </w:r>
    </w:p>
    <w:p w:rsidR="00481E64" w:rsidRDefault="004E093F">
      <w:pPr>
        <w:ind w:left="-5" w:right="0"/>
      </w:pPr>
      <w:r>
        <w:t>Table 4-6 User Accounts ................................................................................................... 65</w:t>
      </w:r>
    </w:p>
    <w:p w:rsidR="00481E64" w:rsidRDefault="004E093F">
      <w:pPr>
        <w:ind w:left="-5" w:right="0"/>
      </w:pPr>
      <w:r>
        <w:t>Table 4-7 Countries............................................................................................................ 66</w:t>
      </w:r>
    </w:p>
    <w:p w:rsidR="00481E64" w:rsidRDefault="004E093F">
      <w:pPr>
        <w:ind w:left="-5" w:right="0"/>
      </w:pPr>
      <w:r>
        <w:t>Table 4-8 Cities .................................................................................................................. 66</w:t>
      </w:r>
    </w:p>
    <w:p w:rsidR="00481E64" w:rsidRDefault="004E093F">
      <w:pPr>
        <w:ind w:left="-5" w:right="0"/>
      </w:pPr>
      <w:r>
        <w:t>Table 4-9 Trips ................................................................................................................... 67</w:t>
      </w:r>
    </w:p>
    <w:p w:rsidR="00481E64" w:rsidRDefault="004E093F">
      <w:pPr>
        <w:ind w:left="-5" w:right="0"/>
      </w:pPr>
      <w:r>
        <w:lastRenderedPageBreak/>
        <w:t>Table 4-10 Trip Categories ................................................................................................ 68</w:t>
      </w:r>
    </w:p>
    <w:p w:rsidR="00481E64" w:rsidRDefault="004E093F">
      <w:pPr>
        <w:ind w:left="-5" w:right="0"/>
      </w:pPr>
      <w:r>
        <w:t>Table 4-11 Trip Photos ...................................................................................................... 68</w:t>
      </w:r>
    </w:p>
    <w:p w:rsidR="00431F63" w:rsidRDefault="00431F63">
      <w:pPr>
        <w:ind w:left="-5" w:right="0"/>
      </w:pPr>
      <w:r>
        <w:t>Table 4-12 Trip Ratings</w:t>
      </w:r>
      <w:r w:rsidR="004E093F">
        <w:t>.......................................................................</w:t>
      </w:r>
      <w:r>
        <w:t>............................</w:t>
      </w:r>
      <w:r w:rsidR="004E093F">
        <w:t xml:space="preserve"> 69</w:t>
      </w:r>
    </w:p>
    <w:p w:rsidR="00481E64" w:rsidRDefault="00431F63">
      <w:pPr>
        <w:ind w:left="-5" w:right="0"/>
      </w:pPr>
      <w:r>
        <w:t xml:space="preserve"> </w:t>
      </w:r>
      <w:r w:rsidR="004E093F">
        <w:t>Table 4-13 Places ............................................................................................................... 69</w:t>
      </w:r>
    </w:p>
    <w:p w:rsidR="00481E64" w:rsidRDefault="004E093F">
      <w:pPr>
        <w:ind w:left="-5" w:right="0"/>
      </w:pPr>
      <w:r>
        <w:t>Table 4-14 Trips_Places_Association................................................................................ 70</w:t>
      </w:r>
    </w:p>
    <w:p w:rsidR="00481E64" w:rsidRDefault="004E093F">
      <w:pPr>
        <w:ind w:left="-5" w:right="0"/>
      </w:pPr>
      <w:r>
        <w:t>Table 4-15 Trip Notes ........................................................................................................ 70</w:t>
      </w:r>
    </w:p>
    <w:p w:rsidR="00481E64" w:rsidRDefault="004E093F">
      <w:pPr>
        <w:ind w:left="-5" w:right="0"/>
      </w:pPr>
      <w:r>
        <w:t>Table 4-16  Posts ................................................................................................................ 71</w:t>
      </w:r>
    </w:p>
    <w:p w:rsidR="00481E64" w:rsidRDefault="004E093F">
      <w:pPr>
        <w:ind w:left="-5" w:right="0"/>
      </w:pPr>
      <w:r>
        <w:t>Table 4-17 Posts_Places_Association................................................................................ 72</w:t>
      </w:r>
    </w:p>
    <w:p w:rsidR="00481E64" w:rsidRDefault="004E093F">
      <w:pPr>
        <w:ind w:left="-5" w:right="0"/>
      </w:pPr>
      <w:r>
        <w:t>Table 4-18 Comments ........................................................................................................ 72</w:t>
      </w:r>
    </w:p>
    <w:p w:rsidR="00481E64" w:rsidRDefault="004E093F">
      <w:pPr>
        <w:ind w:left="-5" w:right="0"/>
      </w:pPr>
      <w:r>
        <w:t>Table 4-19 Flag Types ....................................................................................................... 73</w:t>
      </w:r>
    </w:p>
    <w:p w:rsidR="00481E64" w:rsidRDefault="004E093F">
      <w:pPr>
        <w:ind w:left="-5" w:right="0"/>
      </w:pPr>
      <w:r>
        <w:t>Table 4-20 Flagged Posts ................................................................................................... 73</w:t>
      </w:r>
    </w:p>
    <w:p w:rsidR="00481E64" w:rsidRDefault="004E093F">
      <w:pPr>
        <w:ind w:left="-5" w:right="0"/>
      </w:pPr>
      <w:r>
        <w:t>Table 4-21 Symbols for Data Flow Diagram ..................................................................... 74</w:t>
      </w:r>
    </w:p>
    <w:p w:rsidR="00481E64" w:rsidRDefault="004E093F">
      <w:pPr>
        <w:ind w:left="-5" w:right="0"/>
      </w:pPr>
      <w:r>
        <w:t>Table 7-1 Test case For Sign In ....................................................................................... 111</w:t>
      </w:r>
    </w:p>
    <w:p w:rsidR="00481E64" w:rsidRDefault="004E093F">
      <w:pPr>
        <w:spacing w:after="275"/>
        <w:ind w:left="-5" w:right="0"/>
      </w:pPr>
      <w:r>
        <w:t>Table 7-2 Test case For Sign Up...................................................................................... 111</w:t>
      </w:r>
    </w:p>
    <w:p w:rsidR="00481E64" w:rsidRDefault="00481E64">
      <w:pPr>
        <w:spacing w:after="213" w:line="259" w:lineRule="auto"/>
        <w:ind w:left="0" w:right="283" w:firstLine="0"/>
        <w:jc w:val="center"/>
      </w:pPr>
    </w:p>
    <w:p w:rsidR="00481E64" w:rsidRDefault="00481E64">
      <w:pPr>
        <w:spacing w:after="112"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31F63" w:rsidRDefault="00431F63">
      <w:pPr>
        <w:spacing w:after="0" w:line="259" w:lineRule="auto"/>
        <w:ind w:left="0" w:right="0" w:firstLine="0"/>
        <w:jc w:val="left"/>
      </w:pPr>
    </w:p>
    <w:p w:rsidR="00481E64" w:rsidRDefault="004E093F">
      <w:pPr>
        <w:spacing w:after="0" w:line="259" w:lineRule="auto"/>
        <w:ind w:left="0" w:right="0" w:firstLine="0"/>
        <w:jc w:val="left"/>
      </w:pPr>
      <w:r>
        <w:tab/>
      </w:r>
    </w:p>
    <w:p w:rsidR="00481E64" w:rsidRDefault="004E093F">
      <w:pPr>
        <w:pStyle w:val="Heading2"/>
        <w:spacing w:after="130"/>
        <w:ind w:right="353"/>
      </w:pPr>
      <w:r>
        <w:rPr>
          <w:sz w:val="28"/>
        </w:rPr>
        <w:t>TABLE OF CONTENTS</w:t>
      </w:r>
    </w:p>
    <w:p w:rsidR="00481E64" w:rsidRDefault="004E093F">
      <w:pPr>
        <w:spacing w:after="264"/>
        <w:ind w:left="-5" w:right="0"/>
      </w:pPr>
      <w:r>
        <w:t>ACKNOWLEDGEMENT………………………………………………………………..i</w:t>
      </w:r>
    </w:p>
    <w:p w:rsidR="00481E64" w:rsidRDefault="004E093F">
      <w:pPr>
        <w:spacing w:after="265"/>
        <w:ind w:left="-5" w:right="0"/>
      </w:pPr>
      <w:r>
        <w:t xml:space="preserve">ABSTRACT……………………………………………………………………………...ii      </w:t>
      </w:r>
    </w:p>
    <w:p w:rsidR="00481E64" w:rsidRDefault="004E093F">
      <w:pPr>
        <w:spacing w:after="262"/>
        <w:ind w:left="-5" w:right="0"/>
      </w:pPr>
      <w:r>
        <w:t>LIST OF FIGURES.……………………………………………………………………..iii</w:t>
      </w:r>
    </w:p>
    <w:p w:rsidR="00481E64" w:rsidRDefault="004E093F">
      <w:pPr>
        <w:ind w:left="-5" w:right="0"/>
      </w:pPr>
      <w:r>
        <w:t>LIST OF TABLES……………………………………………………………………… vi</w:t>
      </w:r>
    </w:p>
    <w:p w:rsidR="00481E64" w:rsidRDefault="004E093F">
      <w:pPr>
        <w:numPr>
          <w:ilvl w:val="0"/>
          <w:numId w:val="1"/>
        </w:numPr>
        <w:ind w:right="0" w:hanging="300"/>
      </w:pPr>
      <w:r>
        <w:rPr>
          <w:b/>
        </w:rPr>
        <w:t>INTRODUCTION</w:t>
      </w:r>
      <w:r>
        <w:t>................................................................................................................. 1</w:t>
      </w:r>
    </w:p>
    <w:p w:rsidR="00481E64" w:rsidRDefault="004E093F">
      <w:pPr>
        <w:numPr>
          <w:ilvl w:val="1"/>
          <w:numId w:val="1"/>
        </w:numPr>
        <w:ind w:right="0" w:hanging="761"/>
      </w:pPr>
      <w:r>
        <w:t>PROJECT SUMMARY ................................................................................................... 2</w:t>
      </w:r>
    </w:p>
    <w:p w:rsidR="00481E64" w:rsidRDefault="004E093F">
      <w:pPr>
        <w:numPr>
          <w:ilvl w:val="1"/>
          <w:numId w:val="1"/>
        </w:numPr>
        <w:ind w:right="0" w:hanging="761"/>
      </w:pPr>
      <w:r>
        <w:t>PURPOSE ........................................................................................................................ 3</w:t>
      </w:r>
    </w:p>
    <w:p w:rsidR="00481E64" w:rsidRDefault="004E093F">
      <w:pPr>
        <w:numPr>
          <w:ilvl w:val="1"/>
          <w:numId w:val="1"/>
        </w:numPr>
        <w:ind w:right="0" w:hanging="761"/>
      </w:pPr>
      <w:r>
        <w:t>SCOPE ............................................................................................................................. 3</w:t>
      </w:r>
    </w:p>
    <w:p w:rsidR="00481E64" w:rsidRDefault="004E093F">
      <w:pPr>
        <w:numPr>
          <w:ilvl w:val="1"/>
          <w:numId w:val="1"/>
        </w:numPr>
        <w:ind w:right="0" w:hanging="761"/>
      </w:pPr>
      <w:r>
        <w:t>TECHNOLOGY &amp; LITERATURE REVIEW ................................................................ 4</w:t>
      </w:r>
    </w:p>
    <w:p w:rsidR="00481E64" w:rsidRDefault="004E093F">
      <w:pPr>
        <w:numPr>
          <w:ilvl w:val="2"/>
          <w:numId w:val="1"/>
        </w:numPr>
        <w:ind w:right="0" w:hanging="684"/>
      </w:pPr>
      <w:r>
        <w:t>TECHNOLOGY AND TOOLS ................................................................................ 4</w:t>
      </w:r>
    </w:p>
    <w:p w:rsidR="00481E64" w:rsidRDefault="004E093F">
      <w:pPr>
        <w:numPr>
          <w:ilvl w:val="2"/>
          <w:numId w:val="1"/>
        </w:numPr>
        <w:ind w:right="0" w:hanging="684"/>
      </w:pPr>
      <w:r>
        <w:t>LITERATURE REVIEW ......................................................................................... 4</w:t>
      </w:r>
    </w:p>
    <w:p w:rsidR="00481E64" w:rsidRDefault="004E093F">
      <w:pPr>
        <w:numPr>
          <w:ilvl w:val="0"/>
          <w:numId w:val="1"/>
        </w:numPr>
        <w:ind w:right="0" w:hanging="300"/>
      </w:pPr>
      <w:r>
        <w:rPr>
          <w:b/>
        </w:rPr>
        <w:t>PROJECT PLANNING AND MANAGEMENT</w:t>
      </w:r>
      <w:r>
        <w:t xml:space="preserve"> ............................................................. 15</w:t>
      </w:r>
    </w:p>
    <w:p w:rsidR="00481E64" w:rsidRDefault="004E093F">
      <w:pPr>
        <w:numPr>
          <w:ilvl w:val="1"/>
          <w:numId w:val="1"/>
        </w:numPr>
        <w:ind w:right="0" w:hanging="761"/>
      </w:pPr>
      <w:r>
        <w:t>PROJECT PLANNING &amp; SCHEDULING................................................................... 16</w:t>
      </w:r>
    </w:p>
    <w:p w:rsidR="00481E64" w:rsidRDefault="004E093F">
      <w:pPr>
        <w:numPr>
          <w:ilvl w:val="2"/>
          <w:numId w:val="1"/>
        </w:numPr>
        <w:ind w:right="0" w:hanging="684"/>
      </w:pPr>
      <w:r>
        <w:t xml:space="preserve">PROJECT DEVELOPMENT </w:t>
      </w:r>
      <w:r w:rsidR="00CD565A">
        <w:t>WEB APP</w:t>
      </w:r>
      <w:r>
        <w:t>ROACH ........................................................... 16</w:t>
      </w:r>
    </w:p>
    <w:p w:rsidR="00481E64" w:rsidRDefault="004E093F">
      <w:pPr>
        <w:numPr>
          <w:ilvl w:val="2"/>
          <w:numId w:val="1"/>
        </w:numPr>
        <w:ind w:right="0" w:hanging="684"/>
      </w:pPr>
      <w:r>
        <w:t>PROJECT PLAN .................................................................................................... 18</w:t>
      </w:r>
    </w:p>
    <w:p w:rsidR="00481E64" w:rsidRDefault="004E093F">
      <w:pPr>
        <w:numPr>
          <w:ilvl w:val="2"/>
          <w:numId w:val="1"/>
        </w:numPr>
        <w:ind w:right="0" w:hanging="684"/>
      </w:pPr>
      <w:r>
        <w:lastRenderedPageBreak/>
        <w:t>SCHEDULING ....................................................................................................... 20</w:t>
      </w:r>
    </w:p>
    <w:p w:rsidR="00481E64" w:rsidRDefault="004E093F">
      <w:pPr>
        <w:numPr>
          <w:ilvl w:val="1"/>
          <w:numId w:val="1"/>
        </w:numPr>
        <w:ind w:right="0" w:hanging="761"/>
      </w:pPr>
      <w:r>
        <w:t>RISK MANAGEMENT................................................................................................. 22</w:t>
      </w:r>
    </w:p>
    <w:p w:rsidR="00481E64" w:rsidRDefault="004E093F">
      <w:pPr>
        <w:numPr>
          <w:ilvl w:val="2"/>
          <w:numId w:val="1"/>
        </w:numPr>
        <w:ind w:right="0" w:hanging="684"/>
      </w:pPr>
      <w:r>
        <w:t>RISK IDENTIFICATION ...................................................................................... 23</w:t>
      </w:r>
    </w:p>
    <w:p w:rsidR="00481E64" w:rsidRDefault="004E093F">
      <w:pPr>
        <w:numPr>
          <w:ilvl w:val="2"/>
          <w:numId w:val="1"/>
        </w:numPr>
        <w:ind w:right="0" w:hanging="684"/>
      </w:pPr>
      <w:r>
        <w:t>RISK ANALYSIS ................................................................................................... 24</w:t>
      </w:r>
    </w:p>
    <w:p w:rsidR="00481E64" w:rsidRDefault="004E093F">
      <w:pPr>
        <w:numPr>
          <w:ilvl w:val="2"/>
          <w:numId w:val="1"/>
        </w:numPr>
        <w:ind w:right="0" w:hanging="684"/>
      </w:pPr>
      <w:r>
        <w:t>RISK PLANNING .................................................................................................. 25</w:t>
      </w:r>
    </w:p>
    <w:p w:rsidR="00481E64" w:rsidRDefault="004E093F">
      <w:pPr>
        <w:numPr>
          <w:ilvl w:val="1"/>
          <w:numId w:val="1"/>
        </w:numPr>
        <w:ind w:right="0" w:hanging="761"/>
      </w:pPr>
      <w:r>
        <w:t>ESTIMATION ............................................................................................................... 25</w:t>
      </w:r>
    </w:p>
    <w:p w:rsidR="00481E64" w:rsidRDefault="004E093F">
      <w:pPr>
        <w:numPr>
          <w:ilvl w:val="2"/>
          <w:numId w:val="1"/>
        </w:numPr>
        <w:ind w:right="0" w:hanging="684"/>
      </w:pPr>
      <w:r>
        <w:t>EFFORT AND COST ESTIMATION: .................................................................. 25</w:t>
      </w:r>
    </w:p>
    <w:p w:rsidR="00481E64" w:rsidRDefault="004E093F">
      <w:pPr>
        <w:numPr>
          <w:ilvl w:val="2"/>
          <w:numId w:val="1"/>
        </w:numPr>
        <w:ind w:right="0" w:hanging="684"/>
      </w:pPr>
      <w:r>
        <w:t>COST ANALYSIS: ................................................................................................ 30</w:t>
      </w:r>
    </w:p>
    <w:p w:rsidR="00481E64" w:rsidRDefault="004E093F">
      <w:pPr>
        <w:numPr>
          <w:ilvl w:val="0"/>
          <w:numId w:val="1"/>
        </w:numPr>
        <w:ind w:right="0" w:hanging="300"/>
      </w:pPr>
      <w:r>
        <w:rPr>
          <w:b/>
        </w:rPr>
        <w:t>SYSTEM REQUIREMENT STUDY</w:t>
      </w:r>
      <w:r>
        <w:t xml:space="preserve"> ............................................................................... 31</w:t>
      </w:r>
    </w:p>
    <w:p w:rsidR="00481E64" w:rsidRDefault="004E093F">
      <w:pPr>
        <w:numPr>
          <w:ilvl w:val="1"/>
          <w:numId w:val="1"/>
        </w:numPr>
        <w:ind w:right="0" w:hanging="761"/>
      </w:pPr>
      <w:r>
        <w:t>USER CHARACTERISTICS: ....................................................................................... 32</w:t>
      </w:r>
    </w:p>
    <w:p w:rsidR="00481E64" w:rsidRDefault="004E093F">
      <w:pPr>
        <w:numPr>
          <w:ilvl w:val="1"/>
          <w:numId w:val="1"/>
        </w:numPr>
        <w:ind w:right="0" w:hanging="761"/>
      </w:pPr>
      <w:r>
        <w:t>HARDWARE AND SOFTWARE REQUIREMENTS ................................................ 32</w:t>
      </w:r>
    </w:p>
    <w:p w:rsidR="00481E64" w:rsidRDefault="004E093F">
      <w:pPr>
        <w:numPr>
          <w:ilvl w:val="2"/>
          <w:numId w:val="1"/>
        </w:numPr>
        <w:ind w:right="0" w:hanging="684"/>
      </w:pPr>
      <w:r>
        <w:t>HARDWARE REQUIREMENTS.......................................................................... 32</w:t>
      </w:r>
    </w:p>
    <w:p w:rsidR="00481E64" w:rsidRDefault="004E093F">
      <w:pPr>
        <w:numPr>
          <w:ilvl w:val="2"/>
          <w:numId w:val="1"/>
        </w:numPr>
        <w:ind w:right="0" w:hanging="684"/>
      </w:pPr>
      <w:r>
        <w:t>SOFTWARE REQUIREMENTS ........................................................................... 33</w:t>
      </w:r>
    </w:p>
    <w:p w:rsidR="00481E64" w:rsidRDefault="004E093F">
      <w:pPr>
        <w:numPr>
          <w:ilvl w:val="1"/>
          <w:numId w:val="1"/>
        </w:numPr>
        <w:ind w:right="0" w:hanging="761"/>
      </w:pPr>
      <w:r>
        <w:t>CONSTRAINTS: ........................................................................................................... 34</w:t>
      </w:r>
    </w:p>
    <w:p w:rsidR="00481E64" w:rsidRDefault="004E093F">
      <w:pPr>
        <w:numPr>
          <w:ilvl w:val="1"/>
          <w:numId w:val="1"/>
        </w:numPr>
        <w:ind w:right="0" w:hanging="761"/>
      </w:pPr>
      <w:r>
        <w:t>ASSUMPTIONS &amp; DEPENDANCIES: ....................................................................... 35</w:t>
      </w:r>
    </w:p>
    <w:p w:rsidR="00481E64" w:rsidRDefault="004E093F">
      <w:pPr>
        <w:numPr>
          <w:ilvl w:val="0"/>
          <w:numId w:val="1"/>
        </w:numPr>
        <w:ind w:right="0" w:hanging="300"/>
      </w:pPr>
      <w:r>
        <w:rPr>
          <w:b/>
        </w:rPr>
        <w:t>SYSTEM ANALYSIS</w:t>
      </w:r>
      <w:r>
        <w:t xml:space="preserve"> ........................................................................................................ 36</w:t>
      </w:r>
    </w:p>
    <w:p w:rsidR="00481E64" w:rsidRDefault="004E093F">
      <w:pPr>
        <w:numPr>
          <w:ilvl w:val="1"/>
          <w:numId w:val="1"/>
        </w:numPr>
        <w:ind w:right="0" w:hanging="761"/>
      </w:pPr>
      <w:r>
        <w:lastRenderedPageBreak/>
        <w:t>STUDY OF CURRENT SYSTEM: .............................................................................. 37</w:t>
      </w:r>
    </w:p>
    <w:p w:rsidR="00481E64" w:rsidRDefault="004E093F">
      <w:pPr>
        <w:numPr>
          <w:ilvl w:val="1"/>
          <w:numId w:val="1"/>
        </w:numPr>
        <w:ind w:right="0" w:hanging="761"/>
      </w:pPr>
      <w:r>
        <w:t>PROBLEMS IN EXISTING SYSTEMS ....................................................................... 37</w:t>
      </w:r>
    </w:p>
    <w:p w:rsidR="00481E64" w:rsidRDefault="004E093F">
      <w:pPr>
        <w:numPr>
          <w:ilvl w:val="1"/>
          <w:numId w:val="1"/>
        </w:numPr>
        <w:ind w:right="0" w:hanging="761"/>
      </w:pPr>
      <w:r>
        <w:t>REQUIREMENT OF NEW SYSTEM .......................................................................... 37</w:t>
      </w:r>
    </w:p>
    <w:p w:rsidR="00481E64" w:rsidRDefault="004E093F">
      <w:pPr>
        <w:numPr>
          <w:ilvl w:val="2"/>
          <w:numId w:val="1"/>
        </w:numPr>
        <w:ind w:right="0" w:hanging="684"/>
      </w:pPr>
      <w:r>
        <w:t>FUNCTIONAL REQUIREMENTS: ...................................................................... 38</w:t>
      </w:r>
    </w:p>
    <w:p w:rsidR="00481E64" w:rsidRDefault="004E093F">
      <w:pPr>
        <w:numPr>
          <w:ilvl w:val="2"/>
          <w:numId w:val="1"/>
        </w:numPr>
        <w:ind w:right="0" w:hanging="684"/>
      </w:pPr>
      <w:r>
        <w:t>NON-FUNCTIONAL REQUIREMENTS: ............................................................ 38</w:t>
      </w:r>
    </w:p>
    <w:p w:rsidR="00481E64" w:rsidRDefault="004E093F">
      <w:pPr>
        <w:numPr>
          <w:ilvl w:val="1"/>
          <w:numId w:val="1"/>
        </w:numPr>
        <w:ind w:right="0" w:hanging="761"/>
      </w:pPr>
      <w:r>
        <w:t>FEASIBILITY STUDY ................................................................................................. 39</w:t>
      </w:r>
    </w:p>
    <w:p w:rsidR="00481E64" w:rsidRDefault="004E093F">
      <w:pPr>
        <w:numPr>
          <w:ilvl w:val="1"/>
          <w:numId w:val="1"/>
        </w:numPr>
        <w:ind w:right="0" w:hanging="761"/>
      </w:pPr>
      <w:r>
        <w:t>REQUIREMENT VALIDATION: ................................................................................ 39</w:t>
      </w:r>
    </w:p>
    <w:p w:rsidR="00481E64" w:rsidRDefault="004E093F">
      <w:pPr>
        <w:numPr>
          <w:ilvl w:val="1"/>
          <w:numId w:val="1"/>
        </w:numPr>
        <w:ind w:right="0" w:hanging="761"/>
      </w:pPr>
      <w:r>
        <w:t>FUNCTIONS OF SYSTEM .......................................................................................... 40</w:t>
      </w:r>
    </w:p>
    <w:p w:rsidR="00481E64" w:rsidRDefault="004E093F">
      <w:pPr>
        <w:numPr>
          <w:ilvl w:val="2"/>
          <w:numId w:val="1"/>
        </w:numPr>
        <w:ind w:right="0" w:hanging="684"/>
      </w:pPr>
      <w:r>
        <w:t>USE CASES: .......................................................................................................... 40</w:t>
      </w:r>
    </w:p>
    <w:p w:rsidR="00481E64" w:rsidRDefault="004E093F">
      <w:pPr>
        <w:numPr>
          <w:ilvl w:val="1"/>
          <w:numId w:val="1"/>
        </w:numPr>
        <w:ind w:right="0" w:hanging="761"/>
      </w:pPr>
      <w:r>
        <w:t>DATA MODELLING .................................................................................................... 48</w:t>
      </w:r>
    </w:p>
    <w:p w:rsidR="00481E64" w:rsidRDefault="004E093F">
      <w:pPr>
        <w:numPr>
          <w:ilvl w:val="2"/>
          <w:numId w:val="1"/>
        </w:numPr>
        <w:ind w:right="0" w:hanging="684"/>
      </w:pPr>
      <w:r>
        <w:t>CLASS  DIAGRAM: .............................................................................................. 48</w:t>
      </w:r>
    </w:p>
    <w:p w:rsidR="00481E64" w:rsidRDefault="004E093F">
      <w:pPr>
        <w:numPr>
          <w:ilvl w:val="2"/>
          <w:numId w:val="1"/>
        </w:numPr>
        <w:ind w:right="0" w:hanging="684"/>
      </w:pPr>
      <w:r>
        <w:t>ENTITY RELTIONSHIP DIAGRAM: .................................................................. 50</w:t>
      </w:r>
    </w:p>
    <w:p w:rsidR="00481E64" w:rsidRDefault="004E093F">
      <w:pPr>
        <w:numPr>
          <w:ilvl w:val="2"/>
          <w:numId w:val="1"/>
        </w:numPr>
        <w:ind w:right="0" w:hanging="684"/>
      </w:pPr>
      <w:r>
        <w:t>ACTIVITY DIAGRAM: ........................................................................................ 51</w:t>
      </w:r>
    </w:p>
    <w:p w:rsidR="00481E64" w:rsidRDefault="004E093F">
      <w:pPr>
        <w:numPr>
          <w:ilvl w:val="2"/>
          <w:numId w:val="1"/>
        </w:numPr>
        <w:ind w:right="0" w:hanging="684"/>
      </w:pPr>
      <w:r>
        <w:t>SEQUENCE DIAGRAM........................................................................................ 58</w:t>
      </w:r>
    </w:p>
    <w:p w:rsidR="00481E64" w:rsidRDefault="004E093F">
      <w:pPr>
        <w:numPr>
          <w:ilvl w:val="2"/>
          <w:numId w:val="1"/>
        </w:numPr>
        <w:ind w:right="0" w:hanging="684"/>
      </w:pPr>
      <w:r>
        <w:t>DATA DICTIONARY: .......................................................................................... 64</w:t>
      </w:r>
    </w:p>
    <w:p w:rsidR="00481E64" w:rsidRDefault="004E093F">
      <w:pPr>
        <w:numPr>
          <w:ilvl w:val="1"/>
          <w:numId w:val="1"/>
        </w:numPr>
        <w:ind w:right="0" w:hanging="761"/>
      </w:pPr>
      <w:r>
        <w:lastRenderedPageBreak/>
        <w:t>FUNCTIONAL &amp; BEHAVIOURAL MODELING:..................................................... 74</w:t>
      </w:r>
    </w:p>
    <w:p w:rsidR="00481E64" w:rsidRDefault="004E093F">
      <w:pPr>
        <w:numPr>
          <w:ilvl w:val="2"/>
          <w:numId w:val="1"/>
        </w:numPr>
        <w:ind w:right="0" w:hanging="684"/>
      </w:pPr>
      <w:r>
        <w:t>DATA FLOW DIAGRAM: .................................................................................... 74</w:t>
      </w:r>
    </w:p>
    <w:p w:rsidR="00481E64" w:rsidRDefault="004E093F">
      <w:pPr>
        <w:numPr>
          <w:ilvl w:val="1"/>
          <w:numId w:val="1"/>
        </w:numPr>
        <w:ind w:right="0" w:hanging="761"/>
      </w:pPr>
      <w:r>
        <w:t>MAIN MODULES OF NEW SYSTEM........................................................................ 81</w:t>
      </w:r>
    </w:p>
    <w:p w:rsidR="00481E64" w:rsidRDefault="004E093F">
      <w:pPr>
        <w:numPr>
          <w:ilvl w:val="1"/>
          <w:numId w:val="1"/>
        </w:numPr>
        <w:ind w:right="0" w:hanging="761"/>
      </w:pPr>
      <w:r>
        <w:t>SELECTION OF HARDWARE &amp; SOFTWARE &amp; JUSTIFICATION ..................... 82</w:t>
      </w:r>
    </w:p>
    <w:p w:rsidR="00481E64" w:rsidRDefault="004E093F">
      <w:pPr>
        <w:numPr>
          <w:ilvl w:val="0"/>
          <w:numId w:val="1"/>
        </w:numPr>
        <w:ind w:right="0" w:hanging="300"/>
      </w:pPr>
      <w:r>
        <w:rPr>
          <w:b/>
        </w:rPr>
        <w:t xml:space="preserve">SYSTEM DESIGN </w:t>
      </w:r>
      <w:r>
        <w:t xml:space="preserve"> ............................................................................................................ 83</w:t>
      </w:r>
    </w:p>
    <w:p w:rsidR="00481E64" w:rsidRDefault="004E093F">
      <w:pPr>
        <w:numPr>
          <w:ilvl w:val="1"/>
          <w:numId w:val="1"/>
        </w:numPr>
        <w:ind w:right="0" w:hanging="761"/>
      </w:pPr>
      <w:r>
        <w:t>DATABASE/ DATA STRUCTURE DESIGN ............................................................. 84</w:t>
      </w:r>
    </w:p>
    <w:p w:rsidR="00481E64" w:rsidRDefault="004E093F">
      <w:pPr>
        <w:numPr>
          <w:ilvl w:val="2"/>
          <w:numId w:val="1"/>
        </w:numPr>
        <w:ind w:right="0" w:hanging="684"/>
      </w:pPr>
      <w:r>
        <w:t>M</w:t>
      </w:r>
      <w:r w:rsidR="00CD565A">
        <w:t>WEB APP</w:t>
      </w:r>
      <w:r>
        <w:t>ING OBJECT/CLASSES TO TABLES ...................................................... 84</w:t>
      </w:r>
    </w:p>
    <w:p w:rsidR="00481E64" w:rsidRDefault="004E093F">
      <w:pPr>
        <w:numPr>
          <w:ilvl w:val="2"/>
          <w:numId w:val="1"/>
        </w:numPr>
        <w:ind w:right="0" w:hanging="684"/>
      </w:pPr>
      <w:r>
        <w:t>LOGICAL REPRESENTATION OF DATA ......................................................... 90</w:t>
      </w:r>
    </w:p>
    <w:p w:rsidR="00481E64" w:rsidRDefault="004E093F">
      <w:pPr>
        <w:numPr>
          <w:ilvl w:val="1"/>
          <w:numId w:val="1"/>
        </w:numPr>
        <w:ind w:right="0" w:hanging="761"/>
      </w:pPr>
      <w:r>
        <w:t>SYSTEM PROCEDURAL DESIGN ............................................................................ 91</w:t>
      </w:r>
    </w:p>
    <w:p w:rsidR="00481E64" w:rsidRDefault="004E093F">
      <w:pPr>
        <w:numPr>
          <w:ilvl w:val="2"/>
          <w:numId w:val="1"/>
        </w:numPr>
        <w:spacing w:after="110"/>
        <w:ind w:right="0" w:hanging="684"/>
      </w:pPr>
      <w:r>
        <w:t xml:space="preserve">DESIGN PSEUDO CODE OR ALGORITHM FOR METHOD OR </w:t>
      </w:r>
    </w:p>
    <w:p w:rsidR="00481E64" w:rsidRDefault="004E093F">
      <w:pPr>
        <w:ind w:left="490" w:right="0"/>
      </w:pPr>
      <w:r>
        <w:t>OPERATION ................................................................................................................... 91</w:t>
      </w:r>
    </w:p>
    <w:p w:rsidR="00481E64" w:rsidRDefault="004E093F">
      <w:pPr>
        <w:numPr>
          <w:ilvl w:val="1"/>
          <w:numId w:val="1"/>
        </w:numPr>
        <w:ind w:right="0" w:hanging="761"/>
      </w:pPr>
      <w:r>
        <w:t>INPUT/OUTPUT &amp; INTERFACE DESIGN ................................................................ 94</w:t>
      </w:r>
    </w:p>
    <w:p w:rsidR="00481E64" w:rsidRDefault="004E093F">
      <w:pPr>
        <w:numPr>
          <w:ilvl w:val="2"/>
          <w:numId w:val="1"/>
        </w:numPr>
        <w:ind w:right="0" w:hanging="684"/>
      </w:pPr>
      <w:r>
        <w:t>SAMPLES OF FORMS, REPORTS &amp; INTERFACE ........................................... 94</w:t>
      </w:r>
    </w:p>
    <w:p w:rsidR="00481E64" w:rsidRDefault="004E093F">
      <w:pPr>
        <w:numPr>
          <w:ilvl w:val="0"/>
          <w:numId w:val="1"/>
        </w:numPr>
        <w:ind w:right="0" w:hanging="300"/>
      </w:pPr>
      <w:r>
        <w:rPr>
          <w:b/>
        </w:rPr>
        <w:t>IMPLEMENTATION PLANNING AND DETAILS</w:t>
      </w:r>
      <w:r>
        <w:t xml:space="preserve"> ..................................................... 97</w:t>
      </w:r>
    </w:p>
    <w:p w:rsidR="00481E64" w:rsidRDefault="004E093F">
      <w:pPr>
        <w:numPr>
          <w:ilvl w:val="1"/>
          <w:numId w:val="1"/>
        </w:numPr>
        <w:ind w:right="0" w:hanging="761"/>
      </w:pPr>
      <w:r>
        <w:t>IMPLEMENTATION ENVIRONMENT ..................................................................... 98</w:t>
      </w:r>
    </w:p>
    <w:p w:rsidR="00481E64" w:rsidRDefault="004E093F">
      <w:pPr>
        <w:numPr>
          <w:ilvl w:val="1"/>
          <w:numId w:val="1"/>
        </w:numPr>
        <w:ind w:right="0" w:hanging="761"/>
      </w:pPr>
      <w:r>
        <w:t>MODULES  SPECIFICATION .................................................................................... 98</w:t>
      </w:r>
    </w:p>
    <w:p w:rsidR="00481E64" w:rsidRDefault="004E093F">
      <w:pPr>
        <w:numPr>
          <w:ilvl w:val="1"/>
          <w:numId w:val="1"/>
        </w:numPr>
        <w:ind w:right="0" w:hanging="761"/>
      </w:pPr>
      <w:r>
        <w:t>SECURITY  FEATURES ............................................................................................. 99</w:t>
      </w:r>
    </w:p>
    <w:p w:rsidR="00481E64" w:rsidRDefault="004E093F">
      <w:pPr>
        <w:numPr>
          <w:ilvl w:val="1"/>
          <w:numId w:val="1"/>
        </w:numPr>
        <w:ind w:right="0" w:hanging="761"/>
      </w:pPr>
      <w:r>
        <w:lastRenderedPageBreak/>
        <w:t>CODING   STANDARDS ............................................................................................ 99</w:t>
      </w:r>
    </w:p>
    <w:p w:rsidR="00481E64" w:rsidRDefault="004E093F">
      <w:pPr>
        <w:numPr>
          <w:ilvl w:val="1"/>
          <w:numId w:val="1"/>
        </w:numPr>
        <w:ind w:right="0" w:hanging="761"/>
      </w:pPr>
      <w:r>
        <w:t>SAMPLE  CODING ................................................................................................... 102</w:t>
      </w:r>
    </w:p>
    <w:p w:rsidR="00481E64" w:rsidRDefault="004E093F">
      <w:pPr>
        <w:numPr>
          <w:ilvl w:val="0"/>
          <w:numId w:val="1"/>
        </w:numPr>
        <w:ind w:right="0" w:hanging="300"/>
      </w:pPr>
      <w:r>
        <w:rPr>
          <w:b/>
        </w:rPr>
        <w:t>TESTING</w:t>
      </w:r>
      <w:r>
        <w:t xml:space="preserve"> ............................................................................................................................. 97</w:t>
      </w:r>
    </w:p>
    <w:p w:rsidR="00481E64" w:rsidRDefault="00EE2713">
      <w:pPr>
        <w:numPr>
          <w:ilvl w:val="1"/>
          <w:numId w:val="1"/>
        </w:numPr>
        <w:ind w:right="0" w:hanging="761"/>
      </w:pPr>
      <w:r>
        <w:t>TESTING PLAN.....</w:t>
      </w:r>
      <w:r w:rsidR="004E093F">
        <w:t>.....</w:t>
      </w:r>
      <w:r>
        <w:t>............................</w:t>
      </w:r>
      <w:r w:rsidR="004E093F">
        <w:t>........................................................... 107</w:t>
      </w:r>
    </w:p>
    <w:p w:rsidR="00481E64" w:rsidRDefault="004E093F">
      <w:pPr>
        <w:numPr>
          <w:ilvl w:val="1"/>
          <w:numId w:val="1"/>
        </w:numPr>
        <w:ind w:right="0" w:hanging="761"/>
      </w:pPr>
      <w:r>
        <w:t>TESTING STRATAGY............................................................................................... 108</w:t>
      </w:r>
    </w:p>
    <w:p w:rsidR="00481E64" w:rsidRDefault="004E093F">
      <w:pPr>
        <w:numPr>
          <w:ilvl w:val="1"/>
          <w:numId w:val="1"/>
        </w:numPr>
        <w:ind w:right="0" w:hanging="761"/>
      </w:pPr>
      <w:r>
        <w:t>TESTING METHODS................................................................................................. 108</w:t>
      </w:r>
    </w:p>
    <w:p w:rsidR="00481E64" w:rsidRDefault="004E093F">
      <w:pPr>
        <w:numPr>
          <w:ilvl w:val="1"/>
          <w:numId w:val="1"/>
        </w:numPr>
        <w:ind w:right="0" w:hanging="761"/>
      </w:pPr>
      <w:r>
        <w:t>TEST CASES ........................................................................................................ 110</w:t>
      </w:r>
    </w:p>
    <w:p w:rsidR="00481E64" w:rsidRDefault="004E093F">
      <w:pPr>
        <w:numPr>
          <w:ilvl w:val="0"/>
          <w:numId w:val="1"/>
        </w:numPr>
        <w:ind w:right="0" w:hanging="300"/>
      </w:pPr>
      <w:r>
        <w:rPr>
          <w:b/>
        </w:rPr>
        <w:t>SCREEN SHOTS</w:t>
      </w:r>
      <w:r>
        <w:t xml:space="preserve"> .............................................................................................................. 114</w:t>
      </w:r>
    </w:p>
    <w:p w:rsidR="00481E64" w:rsidRDefault="004E093F">
      <w:pPr>
        <w:numPr>
          <w:ilvl w:val="0"/>
          <w:numId w:val="1"/>
        </w:numPr>
        <w:ind w:right="0" w:hanging="300"/>
      </w:pPr>
      <w:r>
        <w:rPr>
          <w:b/>
        </w:rPr>
        <w:t>LIMITATIONS AND FUTURE ENHANCEMENT</w:t>
      </w:r>
      <w:r>
        <w:t xml:space="preserve"> .................................................. 1134</w:t>
      </w:r>
    </w:p>
    <w:p w:rsidR="00481E64" w:rsidRDefault="004E093F">
      <w:pPr>
        <w:numPr>
          <w:ilvl w:val="0"/>
          <w:numId w:val="1"/>
        </w:numPr>
        <w:spacing w:after="330"/>
        <w:ind w:right="0" w:hanging="300"/>
      </w:pPr>
      <w:r>
        <w:rPr>
          <w:b/>
        </w:rPr>
        <w:t>CONCLUSION AND DISCUSSION</w:t>
      </w:r>
      <w:r>
        <w:t xml:space="preserve"> ............................................................................ 117</w:t>
      </w:r>
    </w:p>
    <w:p w:rsidR="00481E64" w:rsidRDefault="00481E64">
      <w:pPr>
        <w:spacing w:after="113" w:line="259" w:lineRule="auto"/>
        <w:ind w:left="0" w:right="0" w:firstLine="0"/>
        <w:jc w:val="left"/>
      </w:pPr>
    </w:p>
    <w:p w:rsidR="00481E64" w:rsidRDefault="004E093F">
      <w:pPr>
        <w:spacing w:after="0" w:line="259" w:lineRule="auto"/>
        <w:ind w:left="0" w:right="0" w:firstLine="0"/>
        <w:jc w:val="left"/>
      </w:pPr>
      <w:r>
        <w:tab/>
      </w:r>
    </w:p>
    <w:p w:rsidR="00481E64" w:rsidRDefault="00481E64">
      <w:pPr>
        <w:sectPr w:rsidR="00481E64">
          <w:headerReference w:type="even" r:id="rId15"/>
          <w:headerReference w:type="default" r:id="rId16"/>
          <w:footerReference w:type="even" r:id="rId17"/>
          <w:footerReference w:type="default" r:id="rId18"/>
          <w:headerReference w:type="first" r:id="rId19"/>
          <w:footerReference w:type="first" r:id="rId20"/>
          <w:pgSz w:w="11906" w:h="16838"/>
          <w:pgMar w:top="845" w:right="1087" w:bottom="1820" w:left="1800" w:header="720" w:footer="860" w:gutter="0"/>
          <w:pgNumType w:fmt="lowerRoman" w:start="1"/>
          <w:cols w:space="720"/>
          <w:titlePg/>
        </w:sectPr>
      </w:pPr>
    </w:p>
    <w:p w:rsidR="00481E64" w:rsidRDefault="004E093F">
      <w:pPr>
        <w:pStyle w:val="Heading1"/>
        <w:ind w:left="6945" w:right="185"/>
      </w:pPr>
      <w:r>
        <w:lastRenderedPageBreak/>
        <w:t xml:space="preserve">CHAPTER </w:t>
      </w:r>
      <w:r>
        <w:rPr>
          <w:sz w:val="184"/>
          <w:bdr w:val="single" w:sz="12" w:space="0" w:color="000000"/>
        </w:rPr>
        <w:t xml:space="preserve">1 </w:t>
      </w:r>
    </w:p>
    <w:p w:rsidR="00481E64" w:rsidRDefault="00481E64">
      <w:pPr>
        <w:spacing w:after="0" w:line="259" w:lineRule="auto"/>
        <w:ind w:left="0" w:right="0" w:firstLine="0"/>
        <w:jc w:val="left"/>
      </w:pPr>
    </w:p>
    <w:p w:rsidR="00481E64" w:rsidRDefault="003A13D3">
      <w:pPr>
        <w:spacing w:after="125" w:line="259" w:lineRule="auto"/>
        <w:ind w:left="-29" w:right="0"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12631" o:spid="_x0000_s1026" style="width:436.25pt;height:4.45pt;mso-position-horizontal-relative:char;mso-position-vertical-relative:lin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">
            <v:shape id="Shape 145588" o:spid="_x0000_s1027"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jp6sIA&#10;AADfAAAADwAAAGRycy9kb3ducmV2LnhtbERPzUrDQBC+F3yHZQRv7cZga4ndFilYxJNNfYAhOybR&#10;7GzITpvo0zsHoceP73+zm0JnLjSkNrKD+0UGhriKvuXawcfpZb4GkwTZYxeZHPxQgt32ZrbBwseR&#10;j3QppTYawqlAB41IX1ibqoYCpkXsiZX7jENAUTjU1g84anjobJ5lKxuwZW1osKd9Q9V3eQ4OxrfM&#10;Po6/qfqqOT+8i4TjIeTO3d1Oz09ghCa5iv/dr17nPyyXax2sfxSA3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nqwgAAAN8AAAAPAAAAAAAAAAAAAAAAAJgCAABkcnMvZG93&#10;bnJldi54bWxQSwUGAAAAAAQABAD1AAAAhwMAAAAA&#10;" adj="0,,0" path="m,l5540629,r,9144l,9144,,e" fillcolor="black" stroked="f" strokeweight="0">
              <v:stroke miterlimit="83231f" joinstyle="miter"/>
              <v:formulas/>
              <v:path arrowok="t" o:connecttype="segments" textboxrect="0,0,5540629,9144"/>
            </v:shape>
            <v:shape id="Shape 145589" o:spid="_x0000_s1028"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3jsUA&#10;AADfAAAADwAAAGRycy9kb3ducmV2LnhtbERPTWvCQBC9C/6HZYRepG5SatHUNUihtggemornaXZM&#10;gtnZNLtN4r93C4LHx/tepYOpRUetqywriGcRCOLc6ooLBYfv98cFCOeRNdaWScGFHKTr8WiFibY9&#10;f1GX+UKEEHYJKii9bxIpXV6SQTezDXHgTrY16ANsC6lb7EO4qeVTFL1IgxWHhhIbeispP2d/RsHO&#10;/8hdsZ9m2/j4e/mIpmfa5gelHibD5hWEp8HfxTf3pw7zn+fzxRL+/wQA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OxQAAAN8AAAAPAAAAAAAAAAAAAAAAAJgCAABkcnMv&#10;ZG93bnJldi54bWxQSwUGAAAAAAQABAD1AAAAigMAAAAA&#10;" adj="0,,0" path="m,l5540629,r,38100l,38100,,e" fillcolor="black" stroked="f" strokeweight="0">
              <v:stroke miterlimit="83231f" joinstyle="miter"/>
              <v:formulas/>
              <v:path arrowok="t" o:connecttype="segments" textboxrect="0,0,5540629,38100"/>
            </v:shape>
            <w10:wrap type="none"/>
            <w10:anchorlock/>
          </v:group>
        </w:pict>
      </w:r>
    </w:p>
    <w:p w:rsidR="00481E64" w:rsidRDefault="00481E64">
      <w:pPr>
        <w:spacing w:after="686" w:line="259" w:lineRule="auto"/>
        <w:ind w:left="0" w:right="0" w:firstLine="0"/>
        <w:jc w:val="left"/>
      </w:pPr>
    </w:p>
    <w:p w:rsidR="00481E64" w:rsidRDefault="004E093F">
      <w:pPr>
        <w:pStyle w:val="Heading2"/>
      </w:pPr>
      <w:r>
        <w:t xml:space="preserve">INTRODUCTION </w:t>
      </w:r>
    </w:p>
    <w:p w:rsidR="00481E64" w:rsidRDefault="004E093F">
      <w:pPr>
        <w:pStyle w:val="Heading3"/>
        <w:spacing w:after="232"/>
        <w:ind w:left="2156" w:right="0"/>
      </w:pPr>
      <w:r>
        <w:t xml:space="preserve">1.1 Project Summary </w:t>
      </w:r>
    </w:p>
    <w:p w:rsidR="00481E64" w:rsidRDefault="004E093F">
      <w:pPr>
        <w:spacing w:after="232" w:line="259" w:lineRule="auto"/>
        <w:ind w:left="2156" w:right="0"/>
        <w:jc w:val="left"/>
      </w:pPr>
      <w:r>
        <w:rPr>
          <w:b/>
          <w:sz w:val="32"/>
        </w:rPr>
        <w:t xml:space="preserve">1.2 Purpose </w:t>
      </w:r>
    </w:p>
    <w:p w:rsidR="00481E64" w:rsidRDefault="004E093F">
      <w:pPr>
        <w:spacing w:after="232" w:line="259" w:lineRule="auto"/>
        <w:ind w:left="2156" w:right="0"/>
        <w:jc w:val="left"/>
      </w:pPr>
      <w:r>
        <w:rPr>
          <w:b/>
          <w:sz w:val="32"/>
        </w:rPr>
        <w:t xml:space="preserve">1.3 Scope </w:t>
      </w:r>
    </w:p>
    <w:p w:rsidR="00481E64" w:rsidRDefault="004E093F">
      <w:pPr>
        <w:spacing w:after="232" w:line="259" w:lineRule="auto"/>
        <w:ind w:left="2156" w:right="0"/>
        <w:jc w:val="left"/>
        <w:rPr>
          <w:b/>
          <w:sz w:val="32"/>
        </w:rPr>
      </w:pPr>
      <w:r>
        <w:rPr>
          <w:b/>
          <w:sz w:val="32"/>
        </w:rPr>
        <w:t xml:space="preserve">1.4 Technology &amp; Literature Review </w:t>
      </w:r>
    </w:p>
    <w:p w:rsidR="00BB449D" w:rsidRDefault="00BB449D" w:rsidP="00BB449D">
      <w:pPr>
        <w:spacing w:after="278"/>
        <w:ind w:left="2160" w:right="942" w:firstLine="720"/>
        <w:rPr>
          <w:sz w:val="28"/>
        </w:rPr>
      </w:pPr>
      <w:r>
        <w:rPr>
          <w:sz w:val="28"/>
        </w:rPr>
        <w:t>1.</w:t>
      </w:r>
      <w:r w:rsidR="003C2C11">
        <w:rPr>
          <w:sz w:val="28"/>
        </w:rPr>
        <w:t>4</w:t>
      </w:r>
      <w:r w:rsidR="004E093F">
        <w:rPr>
          <w:sz w:val="28"/>
        </w:rPr>
        <w:t xml:space="preserve">.1 Technology &amp; Tools </w:t>
      </w:r>
    </w:p>
    <w:p w:rsidR="00481E64" w:rsidRDefault="003C2C11" w:rsidP="00BB449D">
      <w:pPr>
        <w:spacing w:after="278"/>
        <w:ind w:left="2160" w:right="942" w:firstLine="720"/>
      </w:pPr>
      <w:r>
        <w:rPr>
          <w:sz w:val="28"/>
        </w:rPr>
        <w:t>1.4</w:t>
      </w:r>
      <w:r w:rsidR="004E093F">
        <w:rPr>
          <w:sz w:val="28"/>
        </w:rPr>
        <w:t xml:space="preserve">.2 Literature Review </w:t>
      </w:r>
    </w:p>
    <w:p w:rsidR="00481E64" w:rsidRDefault="00481E64">
      <w:pPr>
        <w:spacing w:after="124" w:line="259" w:lineRule="auto"/>
        <w:ind w:left="2161" w:right="0" w:firstLine="0"/>
        <w:jc w:val="left"/>
      </w:pPr>
    </w:p>
    <w:p w:rsidR="00481E64" w:rsidRDefault="00481E64">
      <w:pPr>
        <w:spacing w:after="251" w:line="259" w:lineRule="auto"/>
        <w:ind w:left="576" w:right="0" w:firstLine="0"/>
        <w:jc w:val="left"/>
      </w:pPr>
    </w:p>
    <w:p w:rsidR="00481E64" w:rsidRDefault="004E093F">
      <w:pPr>
        <w:spacing w:after="3211" w:line="259" w:lineRule="auto"/>
        <w:ind w:left="360" w:right="0" w:firstLine="0"/>
        <w:jc w:val="left"/>
      </w:pPr>
      <w:r>
        <w:rPr>
          <w:b/>
          <w:sz w:val="28"/>
        </w:rPr>
        <w:tab/>
      </w:r>
    </w:p>
    <w:p w:rsidR="00481E64" w:rsidRDefault="00481E64">
      <w:pPr>
        <w:spacing w:after="235" w:line="259" w:lineRule="auto"/>
        <w:ind w:left="0" w:right="396" w:firstLine="0"/>
        <w:jc w:val="center"/>
      </w:pPr>
    </w:p>
    <w:p w:rsidR="00481E64" w:rsidRDefault="00481E64">
      <w:pPr>
        <w:spacing w:after="0" w:line="259" w:lineRule="auto"/>
        <w:ind w:left="0" w:right="0" w:firstLine="0"/>
        <w:jc w:val="left"/>
      </w:pPr>
    </w:p>
    <w:p w:rsidR="00481E64" w:rsidRDefault="004E093F">
      <w:pPr>
        <w:pStyle w:val="Heading3"/>
        <w:spacing w:after="0" w:line="427" w:lineRule="auto"/>
        <w:ind w:left="-5" w:right="3821"/>
      </w:pPr>
      <w:r>
        <w:rPr>
          <w:sz w:val="36"/>
          <w:u w:val="single" w:color="000000"/>
        </w:rPr>
        <w:t>CHAPTER 1 :INTRODUCTION</w:t>
      </w:r>
    </w:p>
    <w:p w:rsidR="00481E64" w:rsidRDefault="004E093F">
      <w:pPr>
        <w:pStyle w:val="Heading4"/>
        <w:ind w:left="-5"/>
      </w:pPr>
      <w:r>
        <w:t xml:space="preserve">1.1PROJECT SUMMARY </w:t>
      </w:r>
    </w:p>
    <w:p w:rsidR="001957A6" w:rsidRPr="001957A6" w:rsidRDefault="001957A6" w:rsidP="0060539F">
      <w:pPr>
        <w:numPr>
          <w:ilvl w:val="0"/>
          <w:numId w:val="44"/>
        </w:numPr>
        <w:spacing w:after="166" w:line="357" w:lineRule="auto"/>
        <w:ind w:right="456"/>
        <w:rPr>
          <w:lang w:val="en-US"/>
        </w:rPr>
      </w:pPr>
      <w:r w:rsidRPr="001957A6">
        <w:rPr>
          <w:lang w:val="en-US"/>
        </w:rPr>
        <w:t xml:space="preserve">In this project we are going to develop the java based software which involves management of a society. We will develop the web portal for this Society management via "Spring MVC" and an android </w:t>
      </w:r>
      <w:r w:rsidR="00CD565A">
        <w:rPr>
          <w:lang w:val="en-US"/>
        </w:rPr>
        <w:t>web app</w:t>
      </w:r>
      <w:r w:rsidRPr="001957A6">
        <w:rPr>
          <w:lang w:val="en-US"/>
        </w:rPr>
        <w:t>lication to receive push</w:t>
      </w:r>
      <w:r>
        <w:rPr>
          <w:lang w:val="en-US"/>
        </w:rPr>
        <w:t xml:space="preserve"> notifications sent by chairman</w:t>
      </w:r>
      <w:r w:rsidRPr="001957A6">
        <w:rPr>
          <w:lang w:val="en-US"/>
        </w:rPr>
        <w:t>.</w:t>
      </w:r>
    </w:p>
    <w:p w:rsidR="001957A6" w:rsidRPr="001957A6" w:rsidRDefault="00B75AC2" w:rsidP="0060539F">
      <w:pPr>
        <w:numPr>
          <w:ilvl w:val="0"/>
          <w:numId w:val="44"/>
        </w:numPr>
        <w:spacing w:after="166" w:line="357" w:lineRule="auto"/>
        <w:ind w:right="456"/>
        <w:rPr>
          <w:lang w:val="en-US"/>
        </w:rPr>
      </w:pPr>
      <w:r>
        <w:rPr>
          <w:lang w:val="en-US"/>
        </w:rPr>
        <w:t>There are mainly four</w:t>
      </w:r>
      <w:r w:rsidR="001957A6" w:rsidRPr="001957A6">
        <w:rPr>
          <w:lang w:val="en-US"/>
        </w:rPr>
        <w:t xml:space="preserve"> modules Management, Forum, Notifications and </w:t>
      </w:r>
      <w:r>
        <w:rPr>
          <w:lang w:val="en-US"/>
        </w:rPr>
        <w:t>Payment Gateway which will help members of society to manage society related work, to resolve issues or give their view on some ongoing topics, to be in touch with chairman directly, to make fast transaction of bill and expenses by using above modules respectively.</w:t>
      </w:r>
    </w:p>
    <w:p w:rsidR="001957A6" w:rsidRPr="001957A6" w:rsidRDefault="001957A6" w:rsidP="0060539F">
      <w:pPr>
        <w:numPr>
          <w:ilvl w:val="0"/>
          <w:numId w:val="44"/>
        </w:numPr>
        <w:spacing w:after="166" w:line="357" w:lineRule="auto"/>
        <w:ind w:right="456"/>
        <w:rPr>
          <w:lang w:val="en-US"/>
        </w:rPr>
      </w:pPr>
      <w:r w:rsidRPr="001957A6">
        <w:rPr>
          <w:lang w:val="en-US"/>
        </w:rPr>
        <w:t>In this portal, the chairman suggests the management for completing such tasks. This task involves management of society from different areas of interest. And management orders the members of society for do</w:t>
      </w:r>
      <w:r w:rsidR="009B3E5A">
        <w:rPr>
          <w:lang w:val="en-US"/>
        </w:rPr>
        <w:t>i</w:t>
      </w:r>
      <w:r w:rsidRPr="001957A6">
        <w:rPr>
          <w:lang w:val="en-US"/>
        </w:rPr>
        <w:t>ng that task.</w:t>
      </w:r>
      <w:r w:rsidR="009B3E5A">
        <w:rPr>
          <w:lang w:val="en-US"/>
        </w:rPr>
        <w:t xml:space="preserve"> Task process will be tracked by task manager which will ensure that task must complete on time.</w:t>
      </w:r>
    </w:p>
    <w:p w:rsidR="001957A6" w:rsidRDefault="001957A6" w:rsidP="0060539F">
      <w:pPr>
        <w:numPr>
          <w:ilvl w:val="0"/>
          <w:numId w:val="44"/>
        </w:numPr>
        <w:spacing w:after="166" w:line="357" w:lineRule="auto"/>
        <w:ind w:right="456"/>
        <w:rPr>
          <w:lang w:val="en-US"/>
        </w:rPr>
      </w:pPr>
      <w:r w:rsidRPr="001957A6">
        <w:rPr>
          <w:lang w:val="en-US"/>
        </w:rPr>
        <w:t>It includes various functionalities such as perfect UI interactions, complain box, notification box. At last user can suggest or give complains or give thanks to management according to their requirements.</w:t>
      </w:r>
    </w:p>
    <w:p w:rsidR="00481E64" w:rsidRPr="001957A6" w:rsidRDefault="001957A6" w:rsidP="0060539F">
      <w:pPr>
        <w:numPr>
          <w:ilvl w:val="0"/>
          <w:numId w:val="44"/>
        </w:numPr>
        <w:spacing w:after="166" w:line="357" w:lineRule="auto"/>
        <w:ind w:right="456"/>
        <w:rPr>
          <w:lang w:val="en-US"/>
        </w:rPr>
      </w:pPr>
      <w:r w:rsidRPr="001957A6">
        <w:rPr>
          <w:lang w:val="en-US"/>
        </w:rPr>
        <w:t>There is such functionality like notifications, s</w:t>
      </w:r>
      <w:r>
        <w:rPr>
          <w:lang w:val="en-US"/>
        </w:rPr>
        <w:t>ecurity, VR map integration etc</w:t>
      </w:r>
      <w:r w:rsidR="004E093F">
        <w:t>.</w:t>
      </w:r>
      <w:r w:rsidR="00EA7563">
        <w:t xml:space="preserve"> To get a notification about important work of society,We have developed and android </w:t>
      </w:r>
      <w:r w:rsidR="00CD565A">
        <w:t>web app</w:t>
      </w:r>
      <w:r w:rsidR="00EA7563">
        <w:t>lication where all these notifications willbe received.</w:t>
      </w:r>
    </w:p>
    <w:p w:rsidR="00481E64" w:rsidRDefault="004E093F" w:rsidP="0060539F">
      <w:pPr>
        <w:pStyle w:val="Heading4"/>
        <w:numPr>
          <w:ilvl w:val="1"/>
          <w:numId w:val="45"/>
        </w:numPr>
        <w:spacing w:after="392"/>
      </w:pPr>
      <w:r>
        <w:t xml:space="preserve">PURPOSE </w:t>
      </w:r>
    </w:p>
    <w:p w:rsidR="00255B62" w:rsidRDefault="004E093F" w:rsidP="00255B62">
      <w:pPr>
        <w:numPr>
          <w:ilvl w:val="0"/>
          <w:numId w:val="2"/>
        </w:numPr>
        <w:spacing w:after="69" w:line="357" w:lineRule="auto"/>
        <w:ind w:right="0" w:hanging="360"/>
      </w:pPr>
      <w:r>
        <w:t xml:space="preserve">The whole purpose of the </w:t>
      </w:r>
      <w:r w:rsidR="00CD565A">
        <w:t>web app</w:t>
      </w:r>
      <w:r>
        <w:t xml:space="preserve">lication is to help </w:t>
      </w:r>
      <w:r w:rsidR="00A657DA">
        <w:t>members of society to utilize their time and work by using features of this project</w:t>
      </w:r>
      <w:r>
        <w:t xml:space="preserve">. </w:t>
      </w:r>
    </w:p>
    <w:p w:rsidR="00255B62" w:rsidRDefault="00255B62" w:rsidP="00255B62">
      <w:pPr>
        <w:numPr>
          <w:ilvl w:val="0"/>
          <w:numId w:val="2"/>
        </w:numPr>
        <w:spacing w:after="69" w:line="357" w:lineRule="auto"/>
        <w:ind w:right="0" w:hanging="360"/>
      </w:pPr>
      <w:r w:rsidRPr="00255B62">
        <w:rPr>
          <w:bCs/>
          <w:szCs w:val="24"/>
        </w:rPr>
        <w:t>The problems of society can be reduced by using this system. It will be beneficial to citizens because they can communicate to the chairman through this portal.</w:t>
      </w:r>
    </w:p>
    <w:p w:rsidR="00481E64" w:rsidRPr="00255B62" w:rsidRDefault="00255B62" w:rsidP="00255B62">
      <w:pPr>
        <w:numPr>
          <w:ilvl w:val="0"/>
          <w:numId w:val="2"/>
        </w:numPr>
        <w:spacing w:after="69" w:line="357" w:lineRule="auto"/>
        <w:ind w:right="0" w:hanging="360"/>
      </w:pPr>
      <w:r w:rsidRPr="00255B62">
        <w:rPr>
          <w:bCs/>
          <w:szCs w:val="24"/>
        </w:rPr>
        <w:lastRenderedPageBreak/>
        <w:t>The task of chairman becomes easy by using this portal because they can manage in proper manner</w:t>
      </w:r>
      <w:r w:rsidR="004E093F">
        <w:t xml:space="preserve">. </w:t>
      </w:r>
    </w:p>
    <w:p w:rsidR="00481E64" w:rsidRDefault="004E093F">
      <w:pPr>
        <w:pStyle w:val="Heading4"/>
        <w:spacing w:after="392"/>
        <w:ind w:left="-5"/>
      </w:pPr>
      <w:r>
        <w:t xml:space="preserve">1.3SCOPE </w:t>
      </w:r>
    </w:p>
    <w:p w:rsidR="00481E64" w:rsidRDefault="004E093F">
      <w:pPr>
        <w:numPr>
          <w:ilvl w:val="0"/>
          <w:numId w:val="3"/>
        </w:numPr>
        <w:spacing w:after="22" w:line="357" w:lineRule="auto"/>
        <w:ind w:right="441" w:hanging="360"/>
      </w:pPr>
      <w:r>
        <w:t>Based on its advanced computing capabilities and</w:t>
      </w:r>
      <w:r w:rsidR="00221561">
        <w:t xml:space="preserve"> transparent financial policy, It will used by most society and township</w:t>
      </w:r>
      <w:r>
        <w:t xml:space="preserve">.  </w:t>
      </w:r>
    </w:p>
    <w:p w:rsidR="00481E64" w:rsidRDefault="004E093F">
      <w:pPr>
        <w:numPr>
          <w:ilvl w:val="0"/>
          <w:numId w:val="3"/>
        </w:numPr>
        <w:spacing w:after="19" w:line="358" w:lineRule="auto"/>
        <w:ind w:right="441" w:hanging="360"/>
      </w:pPr>
      <w:r>
        <w:t xml:space="preserve">With a growing number of users and a wide variety of </w:t>
      </w:r>
      <w:r w:rsidR="00CD565A">
        <w:t>web app</w:t>
      </w:r>
      <w:r>
        <w:t>lications emerging, the Smartphones is fundamentally altering our current use and understanding o</w:t>
      </w:r>
      <w:r w:rsidR="004D59C2">
        <w:t>f the society management</w:t>
      </w:r>
      <w:r>
        <w:t xml:space="preserve">. </w:t>
      </w:r>
    </w:p>
    <w:p w:rsidR="00481E64" w:rsidRDefault="004E093F">
      <w:pPr>
        <w:numPr>
          <w:ilvl w:val="0"/>
          <w:numId w:val="3"/>
        </w:numPr>
        <w:spacing w:after="68" w:line="358" w:lineRule="auto"/>
        <w:ind w:right="441" w:hanging="360"/>
      </w:pPr>
      <w:r>
        <w:t xml:space="preserve">The vision of nomadic users having seamless, worldwide access to a range of </w:t>
      </w:r>
      <w:r w:rsidR="004D59C2">
        <w:t>i-township services</w:t>
      </w:r>
      <w:r>
        <w:t xml:space="preserve"> is expected to become a reality within only a few years from now. </w:t>
      </w:r>
    </w:p>
    <w:p w:rsidR="00481E64" w:rsidRDefault="004E093F">
      <w:pPr>
        <w:numPr>
          <w:ilvl w:val="0"/>
          <w:numId w:val="3"/>
        </w:numPr>
        <w:spacing w:after="18" w:line="359" w:lineRule="auto"/>
        <w:ind w:right="441" w:hanging="360"/>
      </w:pPr>
      <w:r>
        <w:t>Hence, the co</w:t>
      </w:r>
      <w:r w:rsidR="004D59C2">
        <w:t>ncept of i-township</w:t>
      </w:r>
      <w:r>
        <w:t xml:space="preserve"> has recen</w:t>
      </w:r>
      <w:r w:rsidR="004D59C2">
        <w:t>tly emerged wherein users manage their society related work remotely.</w:t>
      </w:r>
    </w:p>
    <w:p w:rsidR="00481E64" w:rsidRDefault="009208A7">
      <w:pPr>
        <w:numPr>
          <w:ilvl w:val="0"/>
          <w:numId w:val="3"/>
        </w:numPr>
        <w:spacing w:after="328" w:line="359" w:lineRule="auto"/>
        <w:ind w:right="441" w:hanging="360"/>
      </w:pPr>
      <w:r>
        <w:t>I-township is also provide VR-Dashboard which will give 360 virtual view of society using Oculus, Cardboard etc</w:t>
      </w:r>
      <w:r w:rsidR="004E093F">
        <w:t>.</w:t>
      </w:r>
      <w:r>
        <w:t xml:space="preserve"> Hence, It this feature will be more helpful and much used by members of society in near future.</w:t>
      </w:r>
    </w:p>
    <w:p w:rsidR="00481E64" w:rsidRDefault="004E093F">
      <w:pPr>
        <w:pStyle w:val="Heading4"/>
        <w:spacing w:after="238"/>
        <w:ind w:left="-5"/>
      </w:pPr>
      <w:r>
        <w:t xml:space="preserve">1.4TECHNOLOGY &amp; LITERATURE REVIEW </w:t>
      </w:r>
    </w:p>
    <w:p w:rsidR="00481E64" w:rsidRDefault="004E093F">
      <w:pPr>
        <w:pStyle w:val="Heading5"/>
        <w:spacing w:after="403"/>
        <w:ind w:left="-5"/>
      </w:pPr>
      <w:r>
        <w:t xml:space="preserve">1.4.1TECHNOLOGY AND TOOLS </w:t>
      </w:r>
    </w:p>
    <w:p w:rsidR="00481E64" w:rsidRDefault="004E093F">
      <w:pPr>
        <w:numPr>
          <w:ilvl w:val="0"/>
          <w:numId w:val="4"/>
        </w:numPr>
        <w:spacing w:after="84"/>
        <w:ind w:right="0" w:hanging="360"/>
      </w:pPr>
      <w:r>
        <w:rPr>
          <w:b/>
        </w:rPr>
        <w:t xml:space="preserve">Technology : </w:t>
      </w:r>
      <w:r w:rsidR="007F2F7B">
        <w:t>Spring MVC</w:t>
      </w:r>
      <w:r w:rsidR="00D454E7">
        <w:t>Framework</w:t>
      </w:r>
    </w:p>
    <w:p w:rsidR="00481E64" w:rsidRDefault="004E093F">
      <w:pPr>
        <w:numPr>
          <w:ilvl w:val="0"/>
          <w:numId w:val="4"/>
        </w:numPr>
        <w:spacing w:after="87"/>
        <w:ind w:right="0" w:hanging="360"/>
      </w:pPr>
      <w:r>
        <w:rPr>
          <w:b/>
        </w:rPr>
        <w:t xml:space="preserve">Front End : </w:t>
      </w:r>
      <w:r w:rsidR="007F2F7B">
        <w:t xml:space="preserve"> HTML, CSS, JavaScript</w:t>
      </w:r>
    </w:p>
    <w:p w:rsidR="00481E64" w:rsidRDefault="004E093F">
      <w:pPr>
        <w:numPr>
          <w:ilvl w:val="0"/>
          <w:numId w:val="4"/>
        </w:numPr>
        <w:spacing w:after="84"/>
        <w:ind w:right="0" w:hanging="360"/>
      </w:pPr>
      <w:r>
        <w:rPr>
          <w:b/>
        </w:rPr>
        <w:t>Back End:</w:t>
      </w:r>
      <w:r w:rsidR="007F2F7B">
        <w:t xml:space="preserve"> Java</w:t>
      </w:r>
      <w:r w:rsidR="0058639E">
        <w:t>, MySQL, JSON, Google Cloud Messaging API</w:t>
      </w:r>
    </w:p>
    <w:p w:rsidR="00481E64" w:rsidRDefault="004E093F">
      <w:pPr>
        <w:numPr>
          <w:ilvl w:val="0"/>
          <w:numId w:val="4"/>
        </w:numPr>
        <w:spacing w:after="21" w:line="359" w:lineRule="auto"/>
        <w:ind w:right="0" w:hanging="360"/>
      </w:pPr>
      <w:r>
        <w:rPr>
          <w:b/>
        </w:rPr>
        <w:t>Development Tool :</w:t>
      </w:r>
      <w:r w:rsidR="007F2F7B">
        <w:t xml:space="preserve"> Eclipse</w:t>
      </w:r>
    </w:p>
    <w:p w:rsidR="00481E64" w:rsidRDefault="004E093F">
      <w:pPr>
        <w:numPr>
          <w:ilvl w:val="0"/>
          <w:numId w:val="4"/>
        </w:numPr>
        <w:spacing w:after="88" w:line="262" w:lineRule="auto"/>
        <w:ind w:right="0" w:hanging="360"/>
      </w:pPr>
      <w:r>
        <w:rPr>
          <w:b/>
        </w:rPr>
        <w:t>Development Language :</w:t>
      </w:r>
      <w:r>
        <w:t xml:space="preserve"> Java </w:t>
      </w:r>
    </w:p>
    <w:p w:rsidR="00481E64" w:rsidRDefault="004E093F">
      <w:pPr>
        <w:numPr>
          <w:ilvl w:val="0"/>
          <w:numId w:val="4"/>
        </w:numPr>
        <w:spacing w:after="90" w:line="262" w:lineRule="auto"/>
        <w:ind w:right="0" w:hanging="360"/>
      </w:pPr>
      <w:r>
        <w:rPr>
          <w:b/>
        </w:rPr>
        <w:t>Simulation Tool :</w:t>
      </w:r>
      <w:r w:rsidR="007F2F7B">
        <w:t xml:space="preserve"> Google Chrome</w:t>
      </w:r>
    </w:p>
    <w:p w:rsidR="00481E64" w:rsidRDefault="004E093F">
      <w:pPr>
        <w:numPr>
          <w:ilvl w:val="0"/>
          <w:numId w:val="4"/>
        </w:numPr>
        <w:spacing w:after="86"/>
        <w:ind w:right="0" w:hanging="360"/>
      </w:pPr>
      <w:r>
        <w:rPr>
          <w:b/>
        </w:rPr>
        <w:t>Simulation OS :</w:t>
      </w:r>
      <w:r>
        <w:t xml:space="preserve"> Windows/Linux/Mac </w:t>
      </w:r>
    </w:p>
    <w:p w:rsidR="00481E64" w:rsidRDefault="004E093F">
      <w:pPr>
        <w:numPr>
          <w:ilvl w:val="0"/>
          <w:numId w:val="4"/>
        </w:numPr>
        <w:spacing w:after="372"/>
        <w:ind w:right="0" w:hanging="360"/>
      </w:pPr>
      <w:r>
        <w:rPr>
          <w:b/>
        </w:rPr>
        <w:t>Versions support :</w:t>
      </w:r>
      <w:r w:rsidR="007F2F7B">
        <w:t xml:space="preserve"> Internet Explorer Latest</w:t>
      </w:r>
    </w:p>
    <w:p w:rsidR="003C2C11" w:rsidRDefault="003C2C11">
      <w:pPr>
        <w:pStyle w:val="Heading5"/>
        <w:ind w:left="-5"/>
      </w:pPr>
    </w:p>
    <w:p w:rsidR="00481E64" w:rsidRDefault="004E093F">
      <w:pPr>
        <w:pStyle w:val="Heading5"/>
        <w:ind w:left="-5"/>
      </w:pPr>
      <w:r>
        <w:t xml:space="preserve">1.4.2LITERATURE REVIEW </w:t>
      </w:r>
    </w:p>
    <w:p w:rsidR="00481E64" w:rsidRDefault="004E093F">
      <w:pPr>
        <w:spacing w:after="228" w:line="262" w:lineRule="auto"/>
        <w:ind w:left="-5" w:right="0"/>
      </w:pPr>
      <w:r>
        <w:rPr>
          <w:rFonts w:ascii="Wingdings" w:eastAsia="Wingdings" w:hAnsi="Wingdings" w:cs="Wingdings"/>
        </w:rPr>
        <w:t></w:t>
      </w:r>
      <w:r>
        <w:rPr>
          <w:b/>
        </w:rPr>
        <w:t xml:space="preserve">A </w:t>
      </w:r>
      <w:r w:rsidR="00795608">
        <w:rPr>
          <w:b/>
        </w:rPr>
        <w:t>brief introduction to Spring MVC Framework</w:t>
      </w:r>
      <w:r>
        <w:rPr>
          <w:b/>
        </w:rPr>
        <w:t xml:space="preserve"> :</w:t>
      </w:r>
    </w:p>
    <w:p w:rsidR="00481E64" w:rsidRDefault="002B2BCF" w:rsidP="002B2BCF">
      <w:pPr>
        <w:spacing w:after="121" w:line="357" w:lineRule="auto"/>
        <w:ind w:left="-5" w:right="452"/>
      </w:pPr>
      <w:r w:rsidRPr="002B2BCF">
        <w:t>The Spring Web model-view-controller (MVC) framework is designed around a DispatcherServlet that dispatches requests to handlers, with configurable handler m</w:t>
      </w:r>
      <w:r w:rsidR="00CD565A">
        <w:t>web app</w:t>
      </w:r>
      <w:r w:rsidRPr="002B2BCF">
        <w:t>ings, view resolution, locale and theme resolution as well as support for uploading files. The default handler is based on the @Controller and @RequestM</w:t>
      </w:r>
      <w:r w:rsidR="00CD565A">
        <w:t>web app</w:t>
      </w:r>
      <w:r w:rsidRPr="002B2BCF">
        <w:t xml:space="preserve">ingannotations, offering a wide range of flexible handling methods. With the introduction of Spring 3.0, the @Controller mechanism also allows you to create RESTful Web sites and </w:t>
      </w:r>
      <w:r w:rsidR="00CD565A">
        <w:t>web app</w:t>
      </w:r>
      <w:r w:rsidRPr="002B2BCF">
        <w:t>lications, through the @PathVariable annotation and other features.</w:t>
      </w:r>
    </w:p>
    <w:p w:rsidR="002B2BCF" w:rsidRPr="002B2BCF" w:rsidRDefault="002B2BCF" w:rsidP="002B2BCF">
      <w:pPr>
        <w:spacing w:after="121" w:line="357" w:lineRule="auto"/>
        <w:ind w:left="-5" w:right="452"/>
      </w:pPr>
      <w:r w:rsidRPr="002B2BCF">
        <w:t xml:space="preserve">In Spring Web MVC you can use any object as a command or form-backing object; you do not need to implement a framework-specific interface or base class. Spring's data binding is highly flexible: for example, it treats type mismatches as validation errors that can be evaluated by the </w:t>
      </w:r>
      <w:r w:rsidR="00CD565A">
        <w:t>web app</w:t>
      </w:r>
      <w:r w:rsidRPr="002B2BCF">
        <w:t>lication, not as system errors. Thus you need not duplicate your business objects' properties as simple, untyped strings in your form objects simply to handle invalid submissions, or to convert the Strings properly. Instead, it is often preferable to bind directly to your business objects.</w:t>
      </w:r>
    </w:p>
    <w:p w:rsidR="00481E64" w:rsidRDefault="002B2BCF" w:rsidP="002B2BCF">
      <w:pPr>
        <w:spacing w:after="121" w:line="357" w:lineRule="auto"/>
        <w:ind w:left="-5" w:right="452"/>
      </w:pPr>
      <w:r w:rsidRPr="002B2BCF">
        <w:t xml:space="preserve">Spring's view resolution is extremely flexible. A Controller is typically responsible for preparing a model Map with data and selecting a view name but it can also write directly to the response stream and complete the request. View name resolution is highly configurable through file extension or Accept header content type negotiation, through bean names, a properties file, or even a customViewResolver implementation. The model (the M in MVC) is a Map interface, which allows for the complete abstraction of the view technology. You can integrate directly with template based rendering technologies such as JSP, Velocity and Freemarker, or directly generate XML, JSON, Atom, and many other types of content. The model Map is simply transformed into an </w:t>
      </w:r>
      <w:r w:rsidR="00CD565A">
        <w:t>web app</w:t>
      </w:r>
      <w:r w:rsidRPr="002B2BCF">
        <w:t>ropriate format, such as JSP request attributes, a Velocity template model.</w:t>
      </w:r>
    </w:p>
    <w:p w:rsidR="00481E64" w:rsidRDefault="00481E64">
      <w:pPr>
        <w:spacing w:after="245" w:line="259" w:lineRule="auto"/>
        <w:ind w:left="0" w:right="0" w:firstLine="0"/>
        <w:jc w:val="left"/>
      </w:pPr>
    </w:p>
    <w:p w:rsidR="003C2C11" w:rsidRDefault="003C2C11">
      <w:pPr>
        <w:spacing w:after="245" w:line="259" w:lineRule="auto"/>
        <w:ind w:left="0" w:right="0" w:firstLine="0"/>
        <w:jc w:val="left"/>
      </w:pPr>
    </w:p>
    <w:p w:rsidR="00481E64" w:rsidRDefault="004E093F" w:rsidP="002B2BCF">
      <w:pPr>
        <w:spacing w:after="228" w:line="262" w:lineRule="auto"/>
        <w:ind w:left="-5" w:right="0"/>
        <w:rPr>
          <w:b/>
        </w:rPr>
      </w:pPr>
      <w:r>
        <w:rPr>
          <w:rFonts w:ascii="Wingdings" w:eastAsia="Wingdings" w:hAnsi="Wingdings" w:cs="Wingdings"/>
        </w:rPr>
        <w:lastRenderedPageBreak/>
        <w:t></w:t>
      </w:r>
      <w:r w:rsidR="002B2BCF">
        <w:rPr>
          <w:b/>
        </w:rPr>
        <w:t>Features of Spring Web MVC</w:t>
      </w:r>
      <w:r>
        <w:rPr>
          <w:b/>
        </w:rPr>
        <w:t xml:space="preserve">: </w:t>
      </w:r>
    </w:p>
    <w:p w:rsidR="00AC5692" w:rsidRPr="002B4058" w:rsidRDefault="002B2BCF" w:rsidP="00AC5692">
      <w:pPr>
        <w:spacing w:after="228" w:line="262" w:lineRule="auto"/>
        <w:ind w:left="-5" w:right="0"/>
        <w:rPr>
          <w:szCs w:val="24"/>
        </w:rPr>
      </w:pPr>
      <w:r w:rsidRPr="002B4058">
        <w:rPr>
          <w:szCs w:val="24"/>
        </w:rPr>
        <w:t>Spring's web module includes many unique web support features:</w:t>
      </w:r>
    </w:p>
    <w:p w:rsidR="00AC5692" w:rsidRPr="002B4058" w:rsidRDefault="00AC5692" w:rsidP="0060539F">
      <w:pPr>
        <w:pStyle w:val="ListParagraph"/>
        <w:numPr>
          <w:ilvl w:val="0"/>
          <w:numId w:val="46"/>
        </w:numPr>
        <w:spacing w:after="228" w:line="262" w:lineRule="auto"/>
        <w:rPr>
          <w:rFonts w:ascii="Times New Roman" w:hAnsi="Times New Roman" w:cs="Times New Roman"/>
          <w:sz w:val="24"/>
          <w:szCs w:val="24"/>
        </w:rPr>
      </w:pPr>
      <w:r w:rsidRPr="002B4058">
        <w:rPr>
          <w:rFonts w:ascii="Times New Roman" w:hAnsi="Times New Roman" w:cs="Times New Roman"/>
          <w:sz w:val="24"/>
          <w:szCs w:val="24"/>
        </w:rPr>
        <w:t>Clear separation of roles. Each role — controller, validator, command object, form object, model object, Dispatcher</w:t>
      </w:r>
      <w:r w:rsidR="00470447">
        <w:rPr>
          <w:rFonts w:ascii="Times New Roman" w:hAnsi="Times New Roman" w:cs="Times New Roman"/>
          <w:sz w:val="24"/>
          <w:szCs w:val="24"/>
        </w:rPr>
        <w:t xml:space="preserve"> </w:t>
      </w:r>
      <w:r w:rsidRPr="002B4058">
        <w:rPr>
          <w:rFonts w:ascii="Times New Roman" w:hAnsi="Times New Roman" w:cs="Times New Roman"/>
          <w:sz w:val="24"/>
          <w:szCs w:val="24"/>
        </w:rPr>
        <w:t>Servlet, handler m</w:t>
      </w:r>
      <w:r w:rsidR="00CD565A">
        <w:rPr>
          <w:rFonts w:ascii="Times New Roman" w:hAnsi="Times New Roman" w:cs="Times New Roman"/>
          <w:sz w:val="24"/>
          <w:szCs w:val="24"/>
        </w:rPr>
        <w:t>web app</w:t>
      </w:r>
      <w:r w:rsidRPr="002B4058">
        <w:rPr>
          <w:rFonts w:ascii="Times New Roman" w:hAnsi="Times New Roman" w:cs="Times New Roman"/>
          <w:sz w:val="24"/>
          <w:szCs w:val="24"/>
        </w:rPr>
        <w:t>ing, view resolver, and so on — can be fulfilled by a specialized object.</w:t>
      </w:r>
    </w:p>
    <w:p w:rsidR="00AC5692" w:rsidRPr="002B4058" w:rsidRDefault="00AC5692" w:rsidP="0060539F">
      <w:pPr>
        <w:pStyle w:val="ListParagraph"/>
        <w:numPr>
          <w:ilvl w:val="0"/>
          <w:numId w:val="46"/>
        </w:numPr>
        <w:spacing w:after="228" w:line="262" w:lineRule="auto"/>
        <w:rPr>
          <w:rFonts w:ascii="Times New Roman" w:hAnsi="Times New Roman" w:cs="Times New Roman"/>
          <w:sz w:val="24"/>
          <w:szCs w:val="24"/>
        </w:rPr>
      </w:pPr>
      <w:r w:rsidRPr="002B4058">
        <w:rPr>
          <w:rFonts w:ascii="Times New Roman" w:hAnsi="Times New Roman" w:cs="Times New Roman"/>
          <w:sz w:val="24"/>
          <w:szCs w:val="24"/>
        </w:rPr>
        <w:t xml:space="preserve">Powerful and straightforward configuration of both framework and </w:t>
      </w:r>
      <w:r w:rsidR="00CD565A">
        <w:rPr>
          <w:rFonts w:ascii="Times New Roman" w:hAnsi="Times New Roman" w:cs="Times New Roman"/>
          <w:sz w:val="24"/>
          <w:szCs w:val="24"/>
        </w:rPr>
        <w:t>web app</w:t>
      </w:r>
      <w:r w:rsidRPr="002B4058">
        <w:rPr>
          <w:rFonts w:ascii="Times New Roman" w:hAnsi="Times New Roman" w:cs="Times New Roman"/>
          <w:sz w:val="24"/>
          <w:szCs w:val="24"/>
        </w:rPr>
        <w:t>lication classes as JavaBeans. This configuration capability includes easy referencing across contexts, such as from web controllers to business objects and validators.</w:t>
      </w:r>
    </w:p>
    <w:p w:rsidR="00AC5692" w:rsidRPr="002B4058" w:rsidRDefault="00AC5692" w:rsidP="0060539F">
      <w:pPr>
        <w:pStyle w:val="ListParagraph"/>
        <w:numPr>
          <w:ilvl w:val="0"/>
          <w:numId w:val="46"/>
        </w:numPr>
        <w:spacing w:after="228" w:line="262" w:lineRule="auto"/>
        <w:rPr>
          <w:rFonts w:ascii="Times New Roman" w:hAnsi="Times New Roman" w:cs="Times New Roman"/>
          <w:sz w:val="24"/>
          <w:szCs w:val="24"/>
        </w:rPr>
      </w:pPr>
      <w:r w:rsidRPr="002B4058">
        <w:rPr>
          <w:rFonts w:ascii="Times New Roman" w:hAnsi="Times New Roman" w:cs="Times New Roman"/>
          <w:sz w:val="24"/>
          <w:szCs w:val="24"/>
        </w:rPr>
        <w:t>Adaptability, non-intrusiveness, and flexibility. Define any controller method signature you need, possibly using one of the parameter annotations (such as @RequestParam, @RequestHeader, @PathVariable, and more) for a given scenario.</w:t>
      </w:r>
    </w:p>
    <w:p w:rsidR="00AC5692" w:rsidRPr="002B4058" w:rsidRDefault="00AC5692" w:rsidP="0060539F">
      <w:pPr>
        <w:pStyle w:val="ListParagraph"/>
        <w:numPr>
          <w:ilvl w:val="0"/>
          <w:numId w:val="46"/>
        </w:numPr>
        <w:spacing w:after="228" w:line="262" w:lineRule="auto"/>
        <w:rPr>
          <w:rFonts w:ascii="Times New Roman" w:hAnsi="Times New Roman" w:cs="Times New Roman"/>
          <w:sz w:val="24"/>
          <w:szCs w:val="24"/>
        </w:rPr>
      </w:pPr>
      <w:r w:rsidRPr="002B4058">
        <w:rPr>
          <w:rFonts w:ascii="Times New Roman" w:hAnsi="Times New Roman" w:cs="Times New Roman"/>
          <w:sz w:val="24"/>
          <w:szCs w:val="24"/>
        </w:rPr>
        <w:t>Reusable business code, no need for duplication. Use existing business objects as command or form objects instead of mirroring them to extend a particular framework base class.</w:t>
      </w:r>
    </w:p>
    <w:p w:rsidR="00AC5692" w:rsidRPr="002B4058" w:rsidRDefault="00AC5692" w:rsidP="0060539F">
      <w:pPr>
        <w:pStyle w:val="ListParagraph"/>
        <w:numPr>
          <w:ilvl w:val="0"/>
          <w:numId w:val="46"/>
        </w:numPr>
        <w:spacing w:after="228" w:line="262" w:lineRule="auto"/>
        <w:rPr>
          <w:rFonts w:ascii="Times New Roman" w:hAnsi="Times New Roman" w:cs="Times New Roman"/>
          <w:sz w:val="24"/>
          <w:szCs w:val="24"/>
        </w:rPr>
      </w:pPr>
      <w:r w:rsidRPr="002B4058">
        <w:rPr>
          <w:rFonts w:ascii="Times New Roman" w:hAnsi="Times New Roman" w:cs="Times New Roman"/>
          <w:sz w:val="24"/>
          <w:szCs w:val="24"/>
        </w:rPr>
        <w:t xml:space="preserve">Customizable binding and validation. Type mismatches as </w:t>
      </w:r>
      <w:r w:rsidR="00CD565A">
        <w:rPr>
          <w:rFonts w:ascii="Times New Roman" w:hAnsi="Times New Roman" w:cs="Times New Roman"/>
          <w:sz w:val="24"/>
          <w:szCs w:val="24"/>
        </w:rPr>
        <w:t>web app</w:t>
      </w:r>
      <w:r w:rsidRPr="002B4058">
        <w:rPr>
          <w:rFonts w:ascii="Times New Roman" w:hAnsi="Times New Roman" w:cs="Times New Roman"/>
          <w:sz w:val="24"/>
          <w:szCs w:val="24"/>
        </w:rPr>
        <w:t>lication-level validation errors that keep the offending value, localized date and number binding, and so on instead of String-only form objects with manual parsing and conversion to business objects.</w:t>
      </w:r>
    </w:p>
    <w:p w:rsidR="00AC5692" w:rsidRPr="002B4058" w:rsidRDefault="00AC5692" w:rsidP="0060539F">
      <w:pPr>
        <w:pStyle w:val="ListParagraph"/>
        <w:numPr>
          <w:ilvl w:val="0"/>
          <w:numId w:val="46"/>
        </w:numPr>
        <w:spacing w:after="228" w:line="262" w:lineRule="auto"/>
        <w:rPr>
          <w:rFonts w:ascii="Times New Roman" w:hAnsi="Times New Roman" w:cs="Times New Roman"/>
          <w:sz w:val="24"/>
          <w:szCs w:val="24"/>
        </w:rPr>
      </w:pPr>
      <w:r w:rsidRPr="002B4058">
        <w:rPr>
          <w:rFonts w:ascii="Times New Roman" w:hAnsi="Times New Roman" w:cs="Times New Roman"/>
          <w:sz w:val="24"/>
          <w:szCs w:val="24"/>
        </w:rPr>
        <w:t>Customizable handler m</w:t>
      </w:r>
      <w:r w:rsidR="00CD565A">
        <w:rPr>
          <w:rFonts w:ascii="Times New Roman" w:hAnsi="Times New Roman" w:cs="Times New Roman"/>
          <w:sz w:val="24"/>
          <w:szCs w:val="24"/>
        </w:rPr>
        <w:t>web app</w:t>
      </w:r>
      <w:r w:rsidRPr="002B4058">
        <w:rPr>
          <w:rFonts w:ascii="Times New Roman" w:hAnsi="Times New Roman" w:cs="Times New Roman"/>
          <w:sz w:val="24"/>
          <w:szCs w:val="24"/>
        </w:rPr>
        <w:t>ing and view resolution. Handler m</w:t>
      </w:r>
      <w:r w:rsidR="00CD565A">
        <w:rPr>
          <w:rFonts w:ascii="Times New Roman" w:hAnsi="Times New Roman" w:cs="Times New Roman"/>
          <w:sz w:val="24"/>
          <w:szCs w:val="24"/>
        </w:rPr>
        <w:t>web app</w:t>
      </w:r>
      <w:r w:rsidRPr="002B4058">
        <w:rPr>
          <w:rFonts w:ascii="Times New Roman" w:hAnsi="Times New Roman" w:cs="Times New Roman"/>
          <w:sz w:val="24"/>
          <w:szCs w:val="24"/>
        </w:rPr>
        <w:t>ing and view resolution strategies range from simple URL-based configuration, to sophisticated, purpose-built resolution strategies. Spring is more flexible than web MVC frameworks that mandate a particular technique.</w:t>
      </w:r>
    </w:p>
    <w:p w:rsidR="00AC5692" w:rsidRPr="002B4058" w:rsidRDefault="00AC5692" w:rsidP="0060539F">
      <w:pPr>
        <w:pStyle w:val="ListParagraph"/>
        <w:numPr>
          <w:ilvl w:val="0"/>
          <w:numId w:val="46"/>
        </w:numPr>
        <w:spacing w:after="228" w:line="262" w:lineRule="auto"/>
        <w:rPr>
          <w:rFonts w:ascii="Times New Roman" w:hAnsi="Times New Roman" w:cs="Times New Roman"/>
          <w:sz w:val="24"/>
          <w:szCs w:val="24"/>
        </w:rPr>
      </w:pPr>
      <w:r w:rsidRPr="002B4058">
        <w:rPr>
          <w:rFonts w:ascii="Times New Roman" w:hAnsi="Times New Roman" w:cs="Times New Roman"/>
          <w:sz w:val="24"/>
          <w:szCs w:val="24"/>
        </w:rPr>
        <w:t>Flexible model transfer. Model transfer with a name/value Map supports easy integration with any view technology.</w:t>
      </w:r>
    </w:p>
    <w:p w:rsidR="00AC5692" w:rsidRPr="002B4058" w:rsidRDefault="00AC5692" w:rsidP="0060539F">
      <w:pPr>
        <w:pStyle w:val="ListParagraph"/>
        <w:numPr>
          <w:ilvl w:val="0"/>
          <w:numId w:val="46"/>
        </w:numPr>
        <w:spacing w:after="228" w:line="262" w:lineRule="auto"/>
        <w:rPr>
          <w:rFonts w:ascii="Times New Roman" w:hAnsi="Times New Roman" w:cs="Times New Roman"/>
          <w:sz w:val="24"/>
          <w:szCs w:val="24"/>
        </w:rPr>
      </w:pPr>
      <w:r w:rsidRPr="002B4058">
        <w:rPr>
          <w:rFonts w:ascii="Times New Roman" w:hAnsi="Times New Roman" w:cs="Times New Roman"/>
          <w:sz w:val="24"/>
          <w:szCs w:val="24"/>
        </w:rPr>
        <w:t>Customizable locale and theme resolution, support for JSPs with or without Spring tag library, support for JSTL, support for Velocity without the need for extra bridges, and so on.</w:t>
      </w:r>
    </w:p>
    <w:p w:rsidR="002B2BCF" w:rsidRPr="002B4058" w:rsidRDefault="00AC5692" w:rsidP="0060539F">
      <w:pPr>
        <w:pStyle w:val="ListParagraph"/>
        <w:numPr>
          <w:ilvl w:val="0"/>
          <w:numId w:val="46"/>
        </w:numPr>
        <w:spacing w:after="228" w:line="262" w:lineRule="auto"/>
        <w:rPr>
          <w:rFonts w:ascii="Times New Roman" w:hAnsi="Times New Roman" w:cs="Times New Roman"/>
          <w:sz w:val="24"/>
          <w:szCs w:val="24"/>
        </w:rPr>
      </w:pPr>
      <w:r w:rsidRPr="002B4058">
        <w:rPr>
          <w:rFonts w:ascii="Times New Roman" w:hAnsi="Times New Roman" w:cs="Times New Roman"/>
          <w:sz w:val="24"/>
          <w:szCs w:val="24"/>
        </w:rPr>
        <w:t>A simple yet powerful JSP tag library known as the Spring tag library that provides support for features such as data binding and themes. The custom tags allow for maximum flexibility in terms of markup code.</w:t>
      </w:r>
    </w:p>
    <w:p w:rsidR="00481E64" w:rsidRDefault="00AC5692">
      <w:pPr>
        <w:spacing w:after="229" w:line="259" w:lineRule="auto"/>
        <w:ind w:left="0" w:right="0" w:firstLine="0"/>
        <w:jc w:val="right"/>
      </w:pPr>
      <w:r>
        <w:rPr>
          <w:noProof/>
          <w:lang w:val="en-US" w:eastAsia="en-US" w:bidi="gu-IN"/>
        </w:rPr>
        <w:lastRenderedPageBreak/>
        <w:drawing>
          <wp:inline distT="0" distB="0" distL="0" distR="0">
            <wp:extent cx="5792470" cy="3713456"/>
            <wp:effectExtent l="0" t="0" r="0" b="1905"/>
            <wp:docPr id="1" name="Picture 1" descr="http://docs.spring.io/autorepo/docs/spring/3.2.x/spring-framework-reference/html/images/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ocs.spring.io/autorepo/docs/spring/3.2.x/spring-framework-reference/html/images/mvc.png"/>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92470" cy="3713456"/>
                    </a:xfrm>
                    <a:prstGeom prst="rect">
                      <a:avLst/>
                    </a:prstGeom>
                    <a:noFill/>
                    <a:ln>
                      <a:noFill/>
                    </a:ln>
                  </pic:spPr>
                </pic:pic>
              </a:graphicData>
            </a:graphic>
          </wp:inline>
        </w:drawing>
      </w:r>
    </w:p>
    <w:p w:rsidR="00481E64" w:rsidRDefault="00AC5692">
      <w:pPr>
        <w:pStyle w:val="Heading6"/>
        <w:ind w:left="983" w:right="1429"/>
      </w:pPr>
      <w:r>
        <w:t xml:space="preserve">Figure 1.2 </w:t>
      </w:r>
      <w:r w:rsidRPr="00AC5692">
        <w:t>The request processing workflow in Spring Web MVC (high level)</w:t>
      </w:r>
    </w:p>
    <w:p w:rsidR="004279DF" w:rsidRPr="004279DF" w:rsidRDefault="004279DF" w:rsidP="004279DF"/>
    <w:p w:rsidR="00481E64" w:rsidRDefault="004E093F">
      <w:pPr>
        <w:spacing w:after="228" w:line="262" w:lineRule="auto"/>
        <w:ind w:left="-5" w:right="0"/>
      </w:pPr>
      <w:r>
        <w:rPr>
          <w:rFonts w:ascii="Wingdings" w:eastAsia="Wingdings" w:hAnsi="Wingdings" w:cs="Wingdings"/>
        </w:rPr>
        <w:t></w:t>
      </w:r>
      <w:r>
        <w:rPr>
          <w:b/>
        </w:rPr>
        <w:t xml:space="preserve">Components of Android </w:t>
      </w:r>
      <w:r w:rsidR="00CD565A">
        <w:rPr>
          <w:b/>
        </w:rPr>
        <w:t>Web app</w:t>
      </w:r>
      <w:r>
        <w:rPr>
          <w:b/>
        </w:rPr>
        <w:t>lication Framework :</w:t>
      </w:r>
    </w:p>
    <w:p w:rsidR="004279DF" w:rsidRPr="004279DF" w:rsidRDefault="004279DF" w:rsidP="004279DF">
      <w:pPr>
        <w:spacing w:after="0" w:line="357" w:lineRule="auto"/>
        <w:ind w:left="-5" w:right="454"/>
      </w:pPr>
      <w:r w:rsidRPr="004279DF">
        <w:t xml:space="preserve">The DispatcherServlet is an actual Servlet (it inherits from the HttpServlet base class), and as such is declared in the web.xml of your web </w:t>
      </w:r>
      <w:r w:rsidR="00CD565A">
        <w:t>web app</w:t>
      </w:r>
      <w:r w:rsidRPr="004279DF">
        <w:t>lication. You need to map requests that you want the DispatcherServlet to handle, by using a URL m</w:t>
      </w:r>
      <w:r w:rsidR="00CD565A">
        <w:t>web app</w:t>
      </w:r>
      <w:r w:rsidRPr="004279DF">
        <w:t>ing in the same web.xml file. This is standard Java EE Servlet configuration; the following example shows such a DispatcherServlet declaration and m</w:t>
      </w:r>
      <w:r w:rsidR="00CD565A">
        <w:t>web app</w:t>
      </w:r>
      <w:r w:rsidRPr="004279DF">
        <w:t>ing:</w:t>
      </w:r>
    </w:p>
    <w:p w:rsidR="004279DF" w:rsidRPr="004279DF" w:rsidRDefault="004279DF" w:rsidP="004279DF">
      <w:pPr>
        <w:spacing w:after="0" w:line="357" w:lineRule="auto"/>
        <w:ind w:left="-5" w:right="454"/>
      </w:pPr>
      <w:r w:rsidRPr="004279DF">
        <w:t>&lt;web-</w:t>
      </w:r>
      <w:r w:rsidR="00CD565A">
        <w:t>web app</w:t>
      </w:r>
      <w:r w:rsidRPr="004279DF">
        <w:t>&gt;</w:t>
      </w:r>
    </w:p>
    <w:p w:rsidR="004279DF" w:rsidRPr="004279DF" w:rsidRDefault="004279DF" w:rsidP="004279DF">
      <w:pPr>
        <w:spacing w:after="0" w:line="357" w:lineRule="auto"/>
        <w:ind w:left="-5" w:right="454"/>
      </w:pPr>
    </w:p>
    <w:p w:rsidR="004279DF" w:rsidRPr="004279DF" w:rsidRDefault="004279DF" w:rsidP="004279DF">
      <w:pPr>
        <w:spacing w:after="0" w:line="357" w:lineRule="auto"/>
        <w:ind w:left="-5" w:right="454"/>
      </w:pPr>
      <w:r w:rsidRPr="004279DF">
        <w:t>&lt;servlet&gt;</w:t>
      </w:r>
    </w:p>
    <w:p w:rsidR="004279DF" w:rsidRPr="004279DF" w:rsidRDefault="004279DF" w:rsidP="004279DF">
      <w:pPr>
        <w:spacing w:after="0" w:line="357" w:lineRule="auto"/>
        <w:ind w:left="-5" w:right="454"/>
      </w:pPr>
      <w:r w:rsidRPr="004279DF">
        <w:t>&lt;servlet-name&gt;example&lt;/servlet-name&gt;</w:t>
      </w:r>
    </w:p>
    <w:p w:rsidR="004279DF" w:rsidRPr="004279DF" w:rsidRDefault="004279DF" w:rsidP="004279DF">
      <w:pPr>
        <w:spacing w:after="0" w:line="357" w:lineRule="auto"/>
        <w:ind w:left="-5" w:right="454"/>
      </w:pPr>
      <w:r w:rsidRPr="004279DF">
        <w:t>&lt;servlet-class&gt;org.springframework.web.servlet.DispatcherServlet&lt;/servlet-class&gt;</w:t>
      </w:r>
    </w:p>
    <w:p w:rsidR="004279DF" w:rsidRPr="004279DF" w:rsidRDefault="004279DF" w:rsidP="004279DF">
      <w:pPr>
        <w:spacing w:after="0" w:line="357" w:lineRule="auto"/>
        <w:ind w:left="-5" w:right="454"/>
      </w:pPr>
      <w:r w:rsidRPr="004279DF">
        <w:t>&lt;load-on-startup&gt;1&lt;/load-on-startup&gt;</w:t>
      </w:r>
    </w:p>
    <w:p w:rsidR="004279DF" w:rsidRPr="004279DF" w:rsidRDefault="004279DF" w:rsidP="004279DF">
      <w:pPr>
        <w:spacing w:after="0" w:line="357" w:lineRule="auto"/>
        <w:ind w:left="-5" w:right="454"/>
      </w:pPr>
      <w:r w:rsidRPr="004279DF">
        <w:t>&lt;/servlet&gt;</w:t>
      </w:r>
    </w:p>
    <w:p w:rsidR="004279DF" w:rsidRPr="004279DF" w:rsidRDefault="004279DF" w:rsidP="004279DF">
      <w:pPr>
        <w:spacing w:after="0" w:line="357" w:lineRule="auto"/>
        <w:ind w:left="-5" w:right="454"/>
      </w:pPr>
    </w:p>
    <w:p w:rsidR="004279DF" w:rsidRPr="004279DF" w:rsidRDefault="004279DF" w:rsidP="004279DF">
      <w:pPr>
        <w:spacing w:after="0" w:line="357" w:lineRule="auto"/>
        <w:ind w:left="-5" w:right="454"/>
      </w:pPr>
      <w:r w:rsidRPr="004279DF">
        <w:lastRenderedPageBreak/>
        <w:t>&lt;servlet-m</w:t>
      </w:r>
      <w:r w:rsidR="00CD565A">
        <w:t>web app</w:t>
      </w:r>
      <w:r w:rsidRPr="004279DF">
        <w:t>ing&gt;</w:t>
      </w:r>
    </w:p>
    <w:p w:rsidR="004279DF" w:rsidRPr="004279DF" w:rsidRDefault="004279DF" w:rsidP="004279DF">
      <w:pPr>
        <w:spacing w:after="0" w:line="357" w:lineRule="auto"/>
        <w:ind w:left="-5" w:right="454"/>
      </w:pPr>
      <w:r w:rsidRPr="004279DF">
        <w:t>&lt;servlet-name&gt;example&lt;/servlet-name&gt;</w:t>
      </w:r>
    </w:p>
    <w:p w:rsidR="004279DF" w:rsidRPr="004279DF" w:rsidRDefault="004279DF" w:rsidP="004279DF">
      <w:pPr>
        <w:spacing w:after="0" w:line="357" w:lineRule="auto"/>
        <w:ind w:left="-5" w:right="454"/>
      </w:pPr>
      <w:r w:rsidRPr="004279DF">
        <w:t>&lt;url-pattern&gt;/example/*&lt;/url-pattern&gt;</w:t>
      </w:r>
    </w:p>
    <w:p w:rsidR="004279DF" w:rsidRPr="004279DF" w:rsidRDefault="004279DF" w:rsidP="004279DF">
      <w:pPr>
        <w:spacing w:after="0" w:line="357" w:lineRule="auto"/>
        <w:ind w:left="-5" w:right="454"/>
      </w:pPr>
      <w:r w:rsidRPr="004279DF">
        <w:t>&lt;/servlet-m</w:t>
      </w:r>
      <w:r w:rsidR="00CD565A">
        <w:t>web app</w:t>
      </w:r>
      <w:r w:rsidRPr="004279DF">
        <w:t>ing&gt;</w:t>
      </w:r>
    </w:p>
    <w:p w:rsidR="004279DF" w:rsidRPr="004279DF" w:rsidRDefault="004279DF" w:rsidP="004279DF">
      <w:pPr>
        <w:spacing w:after="0" w:line="357" w:lineRule="auto"/>
        <w:ind w:left="-5" w:right="454"/>
      </w:pPr>
    </w:p>
    <w:p w:rsidR="004279DF" w:rsidRPr="004279DF" w:rsidRDefault="004279DF" w:rsidP="004279DF">
      <w:pPr>
        <w:spacing w:after="0" w:line="357" w:lineRule="auto"/>
        <w:ind w:left="-5" w:right="454"/>
      </w:pPr>
      <w:r w:rsidRPr="004279DF">
        <w:t>&lt;/web-</w:t>
      </w:r>
      <w:r w:rsidR="00CD565A">
        <w:t>web app</w:t>
      </w:r>
      <w:r w:rsidRPr="004279DF">
        <w:t>&gt;</w:t>
      </w:r>
    </w:p>
    <w:p w:rsidR="004279DF" w:rsidRPr="004279DF" w:rsidRDefault="004279DF" w:rsidP="004279DF">
      <w:pPr>
        <w:spacing w:after="0" w:line="357" w:lineRule="auto"/>
        <w:ind w:left="-5" w:right="454"/>
      </w:pPr>
      <w:r w:rsidRPr="004279DF">
        <w:t>In the preceding example, all requests starting with /example will be handled by the DispatcherServlet instance named example. In a Servlet 3.0+ environment, you also have the option of configuring the Servlet container programmatically. Below is the code based equivalent of the above web.xml example:</w:t>
      </w:r>
    </w:p>
    <w:p w:rsidR="004279DF" w:rsidRPr="004279DF" w:rsidRDefault="004279DF" w:rsidP="004279DF">
      <w:pPr>
        <w:spacing w:after="0" w:line="357" w:lineRule="auto"/>
        <w:ind w:left="-5" w:right="454"/>
      </w:pPr>
      <w:r w:rsidRPr="004279DF">
        <w:rPr>
          <w:b/>
          <w:bCs/>
        </w:rPr>
        <w:t>publicclass</w:t>
      </w:r>
      <w:r w:rsidRPr="004279DF">
        <w:t>MyWeb</w:t>
      </w:r>
      <w:r w:rsidR="00CD565A">
        <w:t>Web app</w:t>
      </w:r>
      <w:r w:rsidRPr="004279DF">
        <w:t>licationInitializer</w:t>
      </w:r>
      <w:r w:rsidRPr="004279DF">
        <w:rPr>
          <w:b/>
          <w:bCs/>
        </w:rPr>
        <w:t>implements</w:t>
      </w:r>
      <w:r w:rsidRPr="004279DF">
        <w:t>Web</w:t>
      </w:r>
      <w:r w:rsidR="00CD565A">
        <w:t>Web app</w:t>
      </w:r>
      <w:r w:rsidRPr="004279DF">
        <w:t>licationInitializer {</w:t>
      </w:r>
    </w:p>
    <w:p w:rsidR="004279DF" w:rsidRPr="004279DF" w:rsidRDefault="004279DF" w:rsidP="004279DF">
      <w:pPr>
        <w:spacing w:after="0" w:line="357" w:lineRule="auto"/>
        <w:ind w:left="-5" w:right="454"/>
      </w:pPr>
    </w:p>
    <w:p w:rsidR="004279DF" w:rsidRPr="004279DF" w:rsidRDefault="004279DF" w:rsidP="004279DF">
      <w:pPr>
        <w:spacing w:after="0" w:line="357" w:lineRule="auto"/>
        <w:ind w:left="-5" w:right="454"/>
      </w:pPr>
      <w:r w:rsidRPr="004279DF">
        <w:rPr>
          <w:i/>
          <w:iCs/>
        </w:rPr>
        <w:t>@Override</w:t>
      </w:r>
    </w:p>
    <w:p w:rsidR="004279DF" w:rsidRPr="004279DF" w:rsidRDefault="004279DF" w:rsidP="004279DF">
      <w:pPr>
        <w:spacing w:after="0" w:line="357" w:lineRule="auto"/>
        <w:ind w:left="-5" w:right="454"/>
      </w:pPr>
      <w:r w:rsidRPr="004279DF">
        <w:rPr>
          <w:b/>
          <w:bCs/>
        </w:rPr>
        <w:t>publicvoid</w:t>
      </w:r>
      <w:r w:rsidRPr="004279DF">
        <w:t>onStartup(ServletContext container) {</w:t>
      </w:r>
    </w:p>
    <w:p w:rsidR="004279DF" w:rsidRPr="004279DF" w:rsidRDefault="00470447" w:rsidP="004279DF">
      <w:pPr>
        <w:spacing w:after="0" w:line="357" w:lineRule="auto"/>
        <w:ind w:left="-5" w:right="454"/>
      </w:pPr>
      <w:r>
        <w:t xml:space="preserve">ServletRegistration.Dynamic </w:t>
      </w:r>
      <w:r w:rsidR="004279DF" w:rsidRPr="004279DF">
        <w:t xml:space="preserve">registration = container.addServlet("dispatcher", </w:t>
      </w:r>
      <w:r w:rsidR="004279DF" w:rsidRPr="004279DF">
        <w:rPr>
          <w:b/>
          <w:bCs/>
        </w:rPr>
        <w:t>new</w:t>
      </w:r>
      <w:r w:rsidR="004279DF" w:rsidRPr="004279DF">
        <w:t>DispatcherServlet());</w:t>
      </w:r>
    </w:p>
    <w:p w:rsidR="004279DF" w:rsidRPr="004279DF" w:rsidRDefault="004279DF" w:rsidP="004279DF">
      <w:pPr>
        <w:spacing w:after="0" w:line="357" w:lineRule="auto"/>
        <w:ind w:left="-5" w:right="454"/>
      </w:pPr>
      <w:r w:rsidRPr="004279DF">
        <w:t>registration.setLoadOnStartup(1);</w:t>
      </w:r>
    </w:p>
    <w:p w:rsidR="004279DF" w:rsidRPr="004279DF" w:rsidRDefault="004279DF" w:rsidP="004279DF">
      <w:pPr>
        <w:spacing w:after="0" w:line="357" w:lineRule="auto"/>
        <w:ind w:left="-5" w:right="454"/>
      </w:pPr>
      <w:r w:rsidRPr="004279DF">
        <w:t>registration.addM</w:t>
      </w:r>
      <w:r w:rsidR="00CD565A">
        <w:t>web app</w:t>
      </w:r>
      <w:r w:rsidRPr="004279DF">
        <w:t>ing("/example/*");</w:t>
      </w:r>
    </w:p>
    <w:p w:rsidR="00470447" w:rsidRDefault="004279DF" w:rsidP="00470447">
      <w:pPr>
        <w:spacing w:after="0" w:line="357" w:lineRule="auto"/>
        <w:ind w:left="-5" w:right="454"/>
      </w:pPr>
      <w:r w:rsidRPr="004279DF">
        <w:t xml:space="preserve">    }</w:t>
      </w:r>
    </w:p>
    <w:p w:rsidR="004279DF" w:rsidRPr="004279DF" w:rsidRDefault="004279DF" w:rsidP="00470447">
      <w:pPr>
        <w:spacing w:after="0" w:line="357" w:lineRule="auto"/>
        <w:ind w:left="-5" w:right="454"/>
      </w:pPr>
      <w:r w:rsidRPr="004279DF">
        <w:t>}</w:t>
      </w:r>
    </w:p>
    <w:p w:rsidR="004279DF" w:rsidRPr="004279DF" w:rsidRDefault="004279DF" w:rsidP="004279DF">
      <w:pPr>
        <w:spacing w:after="0" w:line="357" w:lineRule="auto"/>
        <w:ind w:left="-5" w:right="454"/>
      </w:pPr>
      <w:r w:rsidRPr="004279DF">
        <w:t>Web</w:t>
      </w:r>
      <w:r w:rsidR="00CD565A">
        <w:t>Web app</w:t>
      </w:r>
      <w:r w:rsidRPr="004279DF">
        <w:t>licationInitializer is an interface provided by Spring MVC that ensures your code-based configuration is detected and automatically used to initialize any Servlet 3 container. An abstract base class implementation of this interace named AbstractDispatcherServletInitializer makes it even easier to register theDispatcherServlet by simply specifying its servlet m</w:t>
      </w:r>
      <w:r w:rsidR="00CD565A">
        <w:t>web app</w:t>
      </w:r>
      <w:r w:rsidRPr="004279DF">
        <w:t>ing.The above is only the first step in setting up Spring Web MVC. You now need to configure the various beans used by the Spring Web MVC framework, </w:t>
      </w:r>
      <w:r w:rsidR="00CD565A">
        <w:t>Web app</w:t>
      </w:r>
      <w:r w:rsidRPr="004279DF">
        <w:t>licationContext instances in Spring can be scoped. In the Web MVC framework, each DispatcherServlet has its own Web</w:t>
      </w:r>
      <w:r w:rsidR="00CD565A">
        <w:t>Web app</w:t>
      </w:r>
      <w:r w:rsidRPr="004279DF">
        <w:t>licationContext, which inherits all the beans already defined in the root Web</w:t>
      </w:r>
      <w:r w:rsidR="00CD565A">
        <w:t>Web app</w:t>
      </w:r>
      <w:r w:rsidRPr="004279DF">
        <w:t xml:space="preserve">licationContext. These inherited beans can be overridden in the </w:t>
      </w:r>
      <w:r w:rsidRPr="004279DF">
        <w:lastRenderedPageBreak/>
        <w:t>servlet-specific scope, and you can define new scope-specific beans local to a given Servlet instance.</w:t>
      </w:r>
    </w:p>
    <w:p w:rsidR="004279DF" w:rsidRPr="004279DF" w:rsidRDefault="004279DF" w:rsidP="004279DF">
      <w:pPr>
        <w:spacing w:after="0" w:line="357" w:lineRule="auto"/>
        <w:ind w:left="-5" w:right="454"/>
      </w:pPr>
      <w:r w:rsidRPr="004279DF">
        <w:rPr>
          <w:noProof/>
          <w:lang w:val="en-US" w:eastAsia="en-US" w:bidi="gu-IN"/>
        </w:rPr>
        <w:drawing>
          <wp:inline distT="0" distB="0" distL="0" distR="0">
            <wp:extent cx="5716905" cy="4061460"/>
            <wp:effectExtent l="0" t="0" r="0" b="0"/>
            <wp:docPr id="2" name="Picture 2" descr="http://docs.spring.io/autorepo/docs/spring/3.2.x/spring-framework-reference/html/images/mvc-contex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cs.spring.io/autorepo/docs/spring/3.2.x/spring-framework-reference/html/images/mvc-contexts.gif"/>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6905" cy="4061460"/>
                    </a:xfrm>
                    <a:prstGeom prst="rect">
                      <a:avLst/>
                    </a:prstGeom>
                    <a:noFill/>
                    <a:ln>
                      <a:noFill/>
                    </a:ln>
                  </pic:spPr>
                </pic:pic>
              </a:graphicData>
            </a:graphic>
          </wp:inline>
        </w:drawing>
      </w:r>
    </w:p>
    <w:p w:rsidR="000C70F7" w:rsidRPr="000C70F7" w:rsidRDefault="004279DF" w:rsidP="000C70F7">
      <w:pPr>
        <w:pStyle w:val="Heading6"/>
        <w:ind w:left="983" w:right="1429"/>
      </w:pPr>
      <w:r>
        <w:t>Figure 1</w:t>
      </w:r>
      <w:r w:rsidR="000C70F7">
        <w:t>.3</w:t>
      </w:r>
      <w:r w:rsidR="000C70F7" w:rsidRPr="000C70F7">
        <w:t>Context hierarchy in Spring Web MVC</w:t>
      </w:r>
    </w:p>
    <w:p w:rsidR="004279DF" w:rsidRDefault="004279DF" w:rsidP="004279DF">
      <w:pPr>
        <w:pStyle w:val="Heading6"/>
        <w:ind w:left="983" w:right="1429"/>
      </w:pPr>
    </w:p>
    <w:p w:rsidR="004279DF" w:rsidRPr="004279DF" w:rsidRDefault="004279DF" w:rsidP="004279DF">
      <w:pPr>
        <w:spacing w:after="0" w:line="357" w:lineRule="auto"/>
        <w:ind w:left="-5" w:right="454"/>
      </w:pPr>
      <w:r w:rsidRPr="004279DF">
        <w:t>Upon initialization of a DispatcherServlet, Spring MVC looks for a file named </w:t>
      </w:r>
      <w:r w:rsidRPr="004279DF">
        <w:rPr>
          <w:i/>
          <w:iCs/>
        </w:rPr>
        <w:t>[servlet-name]-servlet.xml</w:t>
      </w:r>
      <w:r w:rsidRPr="004279DF">
        <w:t xml:space="preserve"> in the WEB-INF directory of your web </w:t>
      </w:r>
      <w:r w:rsidR="00CD565A">
        <w:t>web app</w:t>
      </w:r>
      <w:r w:rsidRPr="004279DF">
        <w:t>lication and creates the beans defined there, overriding the definitions of any beans defined with the same name in the global scope.</w:t>
      </w:r>
    </w:p>
    <w:p w:rsidR="004279DF" w:rsidRPr="004279DF" w:rsidRDefault="004279DF" w:rsidP="004279DF">
      <w:pPr>
        <w:spacing w:after="0" w:line="357" w:lineRule="auto"/>
        <w:ind w:left="-5" w:right="454"/>
      </w:pPr>
      <w:r w:rsidRPr="004279DF">
        <w:t>Consider the following DispatcherServlet Servlet configuration (in the web.xml file):</w:t>
      </w:r>
    </w:p>
    <w:p w:rsidR="004279DF" w:rsidRPr="004279DF" w:rsidRDefault="004279DF" w:rsidP="004279DF">
      <w:pPr>
        <w:spacing w:after="0" w:line="357" w:lineRule="auto"/>
        <w:ind w:left="-5" w:right="454"/>
      </w:pPr>
      <w:r w:rsidRPr="004279DF">
        <w:t>&lt;web-</w:t>
      </w:r>
      <w:r w:rsidR="00CD565A">
        <w:t>web app</w:t>
      </w:r>
      <w:r w:rsidRPr="004279DF">
        <w:t>&gt;</w:t>
      </w:r>
    </w:p>
    <w:p w:rsidR="004279DF" w:rsidRPr="004279DF" w:rsidRDefault="004279DF" w:rsidP="00470447">
      <w:pPr>
        <w:spacing w:after="0" w:line="357" w:lineRule="auto"/>
        <w:ind w:left="0" w:right="454" w:firstLine="0"/>
      </w:pPr>
      <w:r w:rsidRPr="004279DF">
        <w:t>&lt;servlet&gt;</w:t>
      </w:r>
    </w:p>
    <w:p w:rsidR="004279DF" w:rsidRPr="004279DF" w:rsidRDefault="004279DF" w:rsidP="004279DF">
      <w:pPr>
        <w:spacing w:after="0" w:line="357" w:lineRule="auto"/>
        <w:ind w:left="-5" w:right="454"/>
      </w:pPr>
      <w:r w:rsidRPr="004279DF">
        <w:t>&lt;servlet-name&gt;</w:t>
      </w:r>
      <w:r w:rsidRPr="004279DF">
        <w:rPr>
          <w:b/>
          <w:bCs/>
        </w:rPr>
        <w:t>golfing</w:t>
      </w:r>
      <w:r w:rsidRPr="004279DF">
        <w:t>&lt;/servlet-name&gt;</w:t>
      </w:r>
    </w:p>
    <w:p w:rsidR="004279DF" w:rsidRPr="004279DF" w:rsidRDefault="004279DF" w:rsidP="004279DF">
      <w:pPr>
        <w:spacing w:after="0" w:line="357" w:lineRule="auto"/>
        <w:ind w:left="-5" w:right="454"/>
      </w:pPr>
      <w:r w:rsidRPr="004279DF">
        <w:t>&lt;servlet-class&gt;org.springframework.web.servlet.DispatcherServlet&lt;/servlet-class&gt;</w:t>
      </w:r>
    </w:p>
    <w:p w:rsidR="004279DF" w:rsidRPr="004279DF" w:rsidRDefault="004279DF" w:rsidP="004279DF">
      <w:pPr>
        <w:spacing w:after="0" w:line="357" w:lineRule="auto"/>
        <w:ind w:left="-5" w:right="454"/>
      </w:pPr>
      <w:r w:rsidRPr="004279DF">
        <w:t>&lt;load-on-startup&gt;1&lt;/load-on-startup&gt;</w:t>
      </w:r>
    </w:p>
    <w:p w:rsidR="004279DF" w:rsidRPr="004279DF" w:rsidRDefault="004279DF" w:rsidP="004279DF">
      <w:pPr>
        <w:spacing w:after="0" w:line="357" w:lineRule="auto"/>
        <w:ind w:left="-5" w:right="454"/>
      </w:pPr>
      <w:r w:rsidRPr="004279DF">
        <w:t>&lt;/servlet&gt;</w:t>
      </w:r>
    </w:p>
    <w:p w:rsidR="004279DF" w:rsidRPr="004279DF" w:rsidRDefault="004279DF" w:rsidP="00470447">
      <w:pPr>
        <w:spacing w:after="0" w:line="357" w:lineRule="auto"/>
        <w:ind w:left="0" w:right="454" w:firstLine="0"/>
      </w:pPr>
      <w:r w:rsidRPr="004279DF">
        <w:t>&lt;servlet-m</w:t>
      </w:r>
      <w:r w:rsidR="00CD565A">
        <w:t>web app</w:t>
      </w:r>
      <w:r w:rsidRPr="004279DF">
        <w:t>ing&gt;</w:t>
      </w:r>
    </w:p>
    <w:p w:rsidR="004279DF" w:rsidRPr="004279DF" w:rsidRDefault="004279DF" w:rsidP="004279DF">
      <w:pPr>
        <w:spacing w:after="0" w:line="357" w:lineRule="auto"/>
        <w:ind w:left="-5" w:right="454"/>
      </w:pPr>
      <w:r w:rsidRPr="004279DF">
        <w:lastRenderedPageBreak/>
        <w:t>&lt;servlet-name&gt;</w:t>
      </w:r>
      <w:r w:rsidRPr="004279DF">
        <w:rPr>
          <w:b/>
          <w:bCs/>
        </w:rPr>
        <w:t>golfing</w:t>
      </w:r>
      <w:r w:rsidRPr="004279DF">
        <w:t>&lt;/servlet-name&gt;</w:t>
      </w:r>
    </w:p>
    <w:p w:rsidR="004279DF" w:rsidRPr="004279DF" w:rsidRDefault="004279DF" w:rsidP="004279DF">
      <w:pPr>
        <w:spacing w:after="0" w:line="357" w:lineRule="auto"/>
        <w:ind w:left="-5" w:right="454"/>
      </w:pPr>
      <w:r w:rsidRPr="004279DF">
        <w:t>&lt;url-pattern&gt;/golfing/*&lt;/url-pattern&gt;</w:t>
      </w:r>
    </w:p>
    <w:p w:rsidR="004279DF" w:rsidRPr="004279DF" w:rsidRDefault="004279DF" w:rsidP="004279DF">
      <w:pPr>
        <w:spacing w:after="0" w:line="357" w:lineRule="auto"/>
        <w:ind w:left="-5" w:right="454"/>
      </w:pPr>
      <w:r w:rsidRPr="004279DF">
        <w:t>&lt;/servlet-m</w:t>
      </w:r>
      <w:r w:rsidR="00CD565A">
        <w:t>web app</w:t>
      </w:r>
      <w:r w:rsidRPr="004279DF">
        <w:t>ing&gt;</w:t>
      </w:r>
    </w:p>
    <w:p w:rsidR="004279DF" w:rsidRPr="004279DF" w:rsidRDefault="004279DF" w:rsidP="00470447">
      <w:pPr>
        <w:spacing w:after="0" w:line="357" w:lineRule="auto"/>
        <w:ind w:left="0" w:right="454" w:firstLine="0"/>
      </w:pPr>
      <w:r w:rsidRPr="004279DF">
        <w:t>&lt;/web-</w:t>
      </w:r>
      <w:r w:rsidR="00CD565A">
        <w:t>web app</w:t>
      </w:r>
      <w:r w:rsidRPr="004279DF">
        <w:t>&gt;</w:t>
      </w:r>
    </w:p>
    <w:p w:rsidR="004279DF" w:rsidRPr="004279DF" w:rsidRDefault="004279DF" w:rsidP="004279DF">
      <w:pPr>
        <w:spacing w:after="0" w:line="357" w:lineRule="auto"/>
        <w:ind w:left="-5" w:right="454"/>
      </w:pPr>
      <w:r w:rsidRPr="004279DF">
        <w:t>With the above Servlet configuration in place, you will need to have a file called /WEB-INF/</w:t>
      </w:r>
      <w:r w:rsidRPr="004279DF">
        <w:rPr>
          <w:b/>
          <w:bCs/>
        </w:rPr>
        <w:t>golfing</w:t>
      </w:r>
      <w:r w:rsidRPr="004279DF">
        <w:t xml:space="preserve">-servlet.xml in your </w:t>
      </w:r>
      <w:r w:rsidR="00CD565A">
        <w:t>web app</w:t>
      </w:r>
      <w:r w:rsidRPr="004279DF">
        <w:t>lication; this file will contain all of your Spring Web MVC-specific components (beans). You can change the exact location of this configuration file through a Servlet initialization parameter</w:t>
      </w:r>
    </w:p>
    <w:p w:rsidR="004279DF" w:rsidRDefault="004279DF">
      <w:pPr>
        <w:spacing w:after="0" w:line="357" w:lineRule="auto"/>
        <w:ind w:left="-5" w:right="454"/>
      </w:pPr>
    </w:p>
    <w:p w:rsidR="00481E64" w:rsidRDefault="004D0429" w:rsidP="00260218">
      <w:pPr>
        <w:numPr>
          <w:ilvl w:val="0"/>
          <w:numId w:val="5"/>
        </w:numPr>
        <w:spacing w:after="228" w:line="262" w:lineRule="auto"/>
        <w:ind w:right="0" w:hanging="360"/>
      </w:pPr>
      <w:r>
        <w:rPr>
          <w:b/>
        </w:rPr>
        <w:t>Google Cloud Messaging</w:t>
      </w:r>
      <w:r w:rsidR="004E093F">
        <w:rPr>
          <w:b/>
        </w:rPr>
        <w:t xml:space="preserve"> API : </w:t>
      </w:r>
    </w:p>
    <w:p w:rsidR="004D0429" w:rsidRPr="004D0429" w:rsidRDefault="004D0429" w:rsidP="004D0429">
      <w:pPr>
        <w:spacing w:after="106"/>
        <w:ind w:left="-5" w:right="0"/>
      </w:pPr>
      <w:r w:rsidRPr="004D0429">
        <w:t xml:space="preserve">Google Cloud Messaging (GCM) is a free service that enables developers to send messages between servers and client </w:t>
      </w:r>
      <w:r w:rsidR="00CD565A">
        <w:t>web app</w:t>
      </w:r>
      <w:r w:rsidRPr="004D0429">
        <w:t xml:space="preserve">s. This includes downstream messages from servers to client </w:t>
      </w:r>
      <w:r w:rsidR="00CD565A">
        <w:t>web app</w:t>
      </w:r>
      <w:r w:rsidRPr="004D0429">
        <w:t xml:space="preserve">s, and upstream messages from client </w:t>
      </w:r>
      <w:r w:rsidR="00CD565A">
        <w:t>web app</w:t>
      </w:r>
      <w:r w:rsidRPr="004D0429">
        <w:t>s to servers.</w:t>
      </w:r>
    </w:p>
    <w:p w:rsidR="004D0429" w:rsidRPr="004D0429" w:rsidRDefault="004D0429" w:rsidP="005208F9">
      <w:pPr>
        <w:spacing w:after="106"/>
        <w:ind w:left="-5" w:right="0"/>
      </w:pPr>
      <w:r w:rsidRPr="004D0429">
        <w:t xml:space="preserve">For example, a lightweight downstream message could inform a client </w:t>
      </w:r>
      <w:r w:rsidR="00CD565A">
        <w:t>web app</w:t>
      </w:r>
      <w:r w:rsidRPr="004D0429">
        <w:t xml:space="preserve"> that there is new data to be fetched from the server, as in the case of a "new email" notification. For use cases such as instant messaging, a GCM message can transfer up to 4kb of payload to the client </w:t>
      </w:r>
      <w:r w:rsidR="00CD565A">
        <w:t>web app</w:t>
      </w:r>
      <w:r w:rsidRPr="004D0429">
        <w:t xml:space="preserve">. The GCM service handles all aspects of queueing of messages and delivery to and from the target client </w:t>
      </w:r>
      <w:r w:rsidR="00CD565A">
        <w:t>web app</w:t>
      </w:r>
      <w:r w:rsidRPr="004D0429">
        <w:t>.</w:t>
      </w:r>
    </w:p>
    <w:p w:rsidR="004D0429" w:rsidRDefault="004D0429" w:rsidP="004D0429">
      <w:pPr>
        <w:spacing w:after="106"/>
        <w:ind w:left="-5" w:right="0"/>
      </w:pPr>
      <w:r w:rsidRPr="004D0429">
        <w:t xml:space="preserve">A GCM implementation includes a Google connection server, an </w:t>
      </w:r>
      <w:r w:rsidR="00CD565A">
        <w:t>web app</w:t>
      </w:r>
      <w:r w:rsidRPr="004D0429">
        <w:t xml:space="preserve"> server in your environment that interacts with the connection server via HTTP or XMPP protocol, and a client </w:t>
      </w:r>
      <w:r w:rsidR="00CD565A">
        <w:t>web app</w:t>
      </w:r>
      <w:r w:rsidRPr="004D0429">
        <w:t>.</w:t>
      </w:r>
    </w:p>
    <w:p w:rsidR="004D0429" w:rsidRPr="004D0429" w:rsidRDefault="004D0429" w:rsidP="004D0429">
      <w:pPr>
        <w:spacing w:after="106"/>
        <w:ind w:left="-5" w:right="0"/>
      </w:pPr>
      <w:r w:rsidRPr="004D0429">
        <w:rPr>
          <w:noProof/>
          <w:lang w:val="en-US" w:eastAsia="en-US" w:bidi="gu-IN"/>
        </w:rPr>
        <w:drawing>
          <wp:inline distT="0" distB="0" distL="0" distR="0">
            <wp:extent cx="5716270" cy="2176763"/>
            <wp:effectExtent l="0" t="0" r="0" b="0"/>
            <wp:docPr id="8" name="Picture 8" descr="E:\i-Township\REPORT 10-3\notification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i-Township\REPORT 10-3\notifications-overview.png"/>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6270" cy="2176763"/>
                    </a:xfrm>
                    <a:prstGeom prst="rect">
                      <a:avLst/>
                    </a:prstGeom>
                    <a:noFill/>
                    <a:ln>
                      <a:noFill/>
                    </a:ln>
                  </pic:spPr>
                </pic:pic>
              </a:graphicData>
            </a:graphic>
          </wp:inline>
        </w:drawing>
      </w:r>
    </w:p>
    <w:p w:rsidR="004D0429" w:rsidRPr="004D0429" w:rsidRDefault="003A13D3" w:rsidP="004D0429">
      <w:pPr>
        <w:pStyle w:val="Heading6"/>
        <w:ind w:left="983" w:right="1429"/>
      </w:pPr>
      <w:r w:rsidRPr="003A13D3">
        <w:rPr>
          <w:noProof/>
        </w:rPr>
      </w:r>
      <w:r>
        <w:rPr>
          <w:noProof/>
        </w:rPr>
        <w:pict>
          <v:rect id="Rectangle 5" o:spid="_x0000_s4368" alt="https://developers.google.com/cloud-messaging/images/notifications-overview.svg" style="width:24pt;height:24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UkG4T+wCAAAPBgAADgAAAAAA&#10;AAAAAAAAAAAuAgAAZHJzL2Uyb0RvYy54bWxQSwECLQAUAAYACAAAACEATKDpLNgAAAADAQAADwAA&#10;AAAAAAAAAAAAAABGBQAAZHJzL2Rvd25yZXYueG1sUEsFBgAAAAAEAAQA8wAAAEsGAAAAAA==&#10;" filled="f" stroked="f">
            <o:lock v:ext="edit" aspectratio="t"/>
            <w10:wrap type="none"/>
            <w10:anchorlock/>
          </v:rect>
        </w:pict>
      </w:r>
      <w:r w:rsidR="004D0429">
        <w:t xml:space="preserve">Figure 1.4 </w:t>
      </w:r>
      <w:r w:rsidR="004D0429" w:rsidRPr="004D0429">
        <w:t>GCM Architecture.</w:t>
      </w:r>
    </w:p>
    <w:p w:rsidR="00E63F88" w:rsidRDefault="00E63F88" w:rsidP="004D0429">
      <w:pPr>
        <w:spacing w:after="106"/>
        <w:ind w:left="-5" w:right="0"/>
      </w:pPr>
    </w:p>
    <w:p w:rsidR="00E63F88" w:rsidRDefault="00E63F88" w:rsidP="004D0429">
      <w:pPr>
        <w:spacing w:after="106"/>
        <w:ind w:left="-5" w:right="0"/>
      </w:pPr>
    </w:p>
    <w:p w:rsidR="004D0429" w:rsidRPr="004D0429" w:rsidRDefault="004D0429" w:rsidP="004D0429">
      <w:pPr>
        <w:spacing w:after="106"/>
        <w:ind w:left="-5" w:right="0"/>
      </w:pPr>
      <w:r w:rsidRPr="004D0429">
        <w:lastRenderedPageBreak/>
        <w:t>Here's how these components interact:</w:t>
      </w:r>
    </w:p>
    <w:p w:rsidR="004D0429" w:rsidRPr="004D0429" w:rsidRDefault="004D0429" w:rsidP="0060539F">
      <w:pPr>
        <w:numPr>
          <w:ilvl w:val="0"/>
          <w:numId w:val="47"/>
        </w:numPr>
        <w:spacing w:after="106"/>
        <w:ind w:right="0"/>
      </w:pPr>
      <w:r w:rsidRPr="004D0429">
        <w:t>Google </w:t>
      </w:r>
      <w:r w:rsidRPr="004D0429">
        <w:rPr>
          <w:b/>
          <w:bCs/>
        </w:rPr>
        <w:t>GCM Connection Servers</w:t>
      </w:r>
      <w:r w:rsidRPr="004D0429">
        <w:t xml:space="preserve"> accept downstream messages from your </w:t>
      </w:r>
      <w:r w:rsidR="00CD565A">
        <w:t>web app</w:t>
      </w:r>
      <w:r w:rsidRPr="004D0429">
        <w:t xml:space="preserve"> server and send them to a client </w:t>
      </w:r>
      <w:r w:rsidR="00CD565A">
        <w:t>web app</w:t>
      </w:r>
      <w:r w:rsidRPr="004D0429">
        <w:t>. The </w:t>
      </w:r>
      <w:hyperlink r:id="rId24" w:history="1">
        <w:r w:rsidRPr="004D0429">
          <w:rPr>
            <w:rStyle w:val="Hyperlink"/>
          </w:rPr>
          <w:t>XMPP</w:t>
        </w:r>
      </w:hyperlink>
      <w:r w:rsidRPr="004D0429">
        <w:t xml:space="preserve"> connection server can also accept messages sent upstream from the client </w:t>
      </w:r>
      <w:r w:rsidR="00CD565A">
        <w:t>web app</w:t>
      </w:r>
      <w:r w:rsidRPr="004D0429">
        <w:t xml:space="preserve"> and forward them to your </w:t>
      </w:r>
      <w:r w:rsidR="00CD565A">
        <w:t>web app</w:t>
      </w:r>
      <w:r w:rsidRPr="004D0429">
        <w:t xml:space="preserve"> server. For more information, see </w:t>
      </w:r>
      <w:hyperlink r:id="rId25" w:history="1">
        <w:r w:rsidRPr="004D0429">
          <w:rPr>
            <w:rStyle w:val="Hyperlink"/>
          </w:rPr>
          <w:t>About GCM Connection Server</w:t>
        </w:r>
      </w:hyperlink>
      <w:r w:rsidRPr="004D0429">
        <w:t>.</w:t>
      </w:r>
    </w:p>
    <w:p w:rsidR="004D0429" w:rsidRPr="004D0429" w:rsidRDefault="004D0429" w:rsidP="0060539F">
      <w:pPr>
        <w:numPr>
          <w:ilvl w:val="0"/>
          <w:numId w:val="47"/>
        </w:numPr>
        <w:spacing w:after="106"/>
        <w:ind w:right="0"/>
      </w:pPr>
      <w:r w:rsidRPr="004D0429">
        <w:t>On your </w:t>
      </w:r>
      <w:r w:rsidR="00CD565A">
        <w:rPr>
          <w:b/>
          <w:bCs/>
        </w:rPr>
        <w:t>Web app</w:t>
      </w:r>
      <w:r w:rsidRPr="004D0429">
        <w:rPr>
          <w:b/>
          <w:bCs/>
        </w:rPr>
        <w:t xml:space="preserve"> Server</w:t>
      </w:r>
      <w:r w:rsidRPr="004D0429">
        <w:t>, you implement the </w:t>
      </w:r>
      <w:hyperlink r:id="rId26" w:history="1">
        <w:r w:rsidRPr="004D0429">
          <w:rPr>
            <w:rStyle w:val="Hyperlink"/>
          </w:rPr>
          <w:t>HTTP</w:t>
        </w:r>
      </w:hyperlink>
      <w:r w:rsidRPr="004D0429">
        <w:t> and/or </w:t>
      </w:r>
      <w:hyperlink r:id="rId27" w:history="1">
        <w:r w:rsidRPr="004D0429">
          <w:rPr>
            <w:rStyle w:val="Hyperlink"/>
          </w:rPr>
          <w:t>XMPP</w:t>
        </w:r>
      </w:hyperlink>
      <w:r w:rsidRPr="004D0429">
        <w:t xml:space="preserve"> protocol to communicate with the GCM connection server(s). </w:t>
      </w:r>
      <w:r w:rsidR="00CD565A">
        <w:t>Web app</w:t>
      </w:r>
      <w:r w:rsidRPr="004D0429">
        <w:t xml:space="preserve"> servers send downstream messages to a GCM connection server; the connection server enqueues and stores the message, and then sends it to the client </w:t>
      </w:r>
      <w:r w:rsidR="00CD565A">
        <w:t>web app</w:t>
      </w:r>
      <w:r w:rsidRPr="004D0429">
        <w:t xml:space="preserve">. If you implement XMPP, your </w:t>
      </w:r>
      <w:r w:rsidR="00CD565A">
        <w:t>web app</w:t>
      </w:r>
      <w:r w:rsidRPr="004D0429">
        <w:t xml:space="preserve"> server can receive messages sent from the client </w:t>
      </w:r>
      <w:r w:rsidR="00CD565A">
        <w:t>web app</w:t>
      </w:r>
      <w:r w:rsidRPr="004D0429">
        <w:t>.</w:t>
      </w:r>
    </w:p>
    <w:p w:rsidR="004D0429" w:rsidRPr="004D0429" w:rsidRDefault="004D0429" w:rsidP="0060539F">
      <w:pPr>
        <w:numPr>
          <w:ilvl w:val="0"/>
          <w:numId w:val="47"/>
        </w:numPr>
        <w:spacing w:after="106"/>
        <w:ind w:right="0"/>
      </w:pPr>
      <w:r w:rsidRPr="004D0429">
        <w:t>The </w:t>
      </w:r>
      <w:r w:rsidRPr="004D0429">
        <w:rPr>
          <w:b/>
          <w:bCs/>
        </w:rPr>
        <w:t xml:space="preserve">Client </w:t>
      </w:r>
      <w:r w:rsidR="00CD565A">
        <w:rPr>
          <w:b/>
          <w:bCs/>
        </w:rPr>
        <w:t>Web app</w:t>
      </w:r>
      <w:r w:rsidRPr="004D0429">
        <w:t xml:space="preserve"> is a GCM-enabled client </w:t>
      </w:r>
      <w:r w:rsidR="00CD565A">
        <w:t>web app</w:t>
      </w:r>
      <w:r w:rsidRPr="004D0429">
        <w:t xml:space="preserve">. To receive and send GCM messages, this </w:t>
      </w:r>
      <w:r w:rsidR="00CD565A">
        <w:t>web app</w:t>
      </w:r>
      <w:r w:rsidRPr="004D0429">
        <w:t xml:space="preserve"> must register with GCM and get a unique identifier called a registration token. For more information on how to implement the client </w:t>
      </w:r>
      <w:r w:rsidR="00CD565A">
        <w:t>web app</w:t>
      </w:r>
      <w:r w:rsidRPr="004D0429">
        <w:t>, see the documentation for your platform.</w:t>
      </w:r>
    </w:p>
    <w:p w:rsidR="00481E64" w:rsidRDefault="00481E64">
      <w:pPr>
        <w:sectPr w:rsidR="00481E64">
          <w:headerReference w:type="even" r:id="rId28"/>
          <w:headerReference w:type="default" r:id="rId29"/>
          <w:footerReference w:type="even" r:id="rId30"/>
          <w:footerReference w:type="default" r:id="rId31"/>
          <w:headerReference w:type="first" r:id="rId32"/>
          <w:footerReference w:type="first" r:id="rId33"/>
          <w:pgSz w:w="11906" w:h="16838"/>
          <w:pgMar w:top="1440" w:right="1104" w:bottom="2084" w:left="1800" w:header="879" w:footer="861" w:gutter="0"/>
          <w:cols w:space="720"/>
        </w:sectPr>
      </w:pPr>
    </w:p>
    <w:p w:rsidR="00481E64" w:rsidRDefault="00481E64">
      <w:pPr>
        <w:spacing w:after="302" w:line="259" w:lineRule="auto"/>
        <w:ind w:left="0" w:right="0" w:firstLine="0"/>
        <w:jc w:val="left"/>
      </w:pPr>
    </w:p>
    <w:p w:rsidR="00481E64" w:rsidRDefault="004E093F">
      <w:pPr>
        <w:pStyle w:val="Heading1"/>
        <w:ind w:left="6945" w:right="185"/>
      </w:pPr>
      <w:r>
        <w:t xml:space="preserve">CHAPTER </w:t>
      </w:r>
      <w:r>
        <w:rPr>
          <w:sz w:val="184"/>
          <w:bdr w:val="single" w:sz="12" w:space="0" w:color="000000"/>
        </w:rPr>
        <w:t xml:space="preserve">2 </w:t>
      </w:r>
    </w:p>
    <w:p w:rsidR="00481E64" w:rsidRDefault="00481E64">
      <w:pPr>
        <w:spacing w:after="0" w:line="259" w:lineRule="auto"/>
        <w:ind w:left="0" w:right="0" w:firstLine="0"/>
        <w:jc w:val="left"/>
      </w:pPr>
    </w:p>
    <w:p w:rsidR="00481E64" w:rsidRDefault="003A13D3">
      <w:pPr>
        <w:spacing w:after="130" w:line="259" w:lineRule="auto"/>
        <w:ind w:left="-29" w:right="-27"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14314" o:spid="_x0000_s4354" style="width:436.25pt;height:4.45pt;mso-position-horizontal-relative:char;mso-position-vertical-relative:lin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">
            <v:shape id="Shape 145599" o:spid="_x0000_s4356"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3arMIA&#10;AADfAAAADwAAAGRycy9kb3ducmV2LnhtbERP22rCQBB9L/gPywh9qxuDVo2uIgWl9KlePmDIjkk0&#10;OxuyU5P267uFgo+Hc19telerO7Wh8mxgPEpAEefeVlwYOJ92L3NQQZAt1p7JwDcF2KwHTyvMrO/4&#10;QPejFCqGcMjQQCnSZFqHvCSHYeQb4shdfOtQImwLbVvsYrirdZokr9phxbGhxIbeSspvxy9noPtI&#10;9Kz7Cfm14HT/KeIOe5ca8zzst0tQQr08xP/udxvnT6bTxQL+/kQAe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dqswgAAAN8AAAAPAAAAAAAAAAAAAAAAAJgCAABkcnMvZG93&#10;bnJldi54bWxQSwUGAAAAAAQABAD1AAAAhwMAAAAA&#10;" adj="0,,0" path="m,l5540629,r,9144l,9144,,e" fillcolor="black" stroked="f" strokeweight="0">
              <v:stroke miterlimit="83231f" joinstyle="miter"/>
              <v:formulas/>
              <v:path arrowok="t" o:connecttype="segments" textboxrect="0,0,5540629,9144"/>
            </v:shape>
            <v:shape id="Shape 145600" o:spid="_x0000_s4355"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s8NcQA&#10;AADfAAAADwAAAGRycy9kb3ducmV2LnhtbERPTWvCQBC9F/oflin0IrprsVKiqxShtggemornMTtN&#10;gtnZmN1q/PfOQejx8b7ny9436kxdrANbGI8MKOIiuJpLC7ufj+EbqJiQHTaBycKVIiwXjw9zzFy4&#10;8Ded81QqCeGYoYUqpTbTOhYVeYyj0BIL9xs6j0lgV2rX4UXCfaNfjJlqjzVLQ4UtrSoqjvmft7BJ&#10;B70pt4N8Pd6frp9mcKR1sbP2+al/n4FK1Kd/8d395WT+5HVq5IH8EQB6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bPDXEAAAA3wAAAA8AAAAAAAAAAAAAAAAAmAIAAGRycy9k&#10;b3ducmV2LnhtbFBLBQYAAAAABAAEAPUAAACJAwAAAAA=&#10;" adj="0,,0" path="m,l5540629,r,38100l,38100,,e" fillcolor="black" stroked="f" strokeweight="0">
              <v:stroke miterlimit="83231f" joinstyle="miter"/>
              <v:formulas/>
              <v:path arrowok="t" o:connecttype="segments" textboxrect="0,0,5540629,38100"/>
            </v:shape>
            <w10:wrap type="none"/>
            <w10:anchorlock/>
          </v:group>
        </w:pict>
      </w:r>
    </w:p>
    <w:p w:rsidR="00481E64" w:rsidRDefault="00481E64" w:rsidP="0040240A">
      <w:pPr>
        <w:spacing w:after="684" w:line="259" w:lineRule="auto"/>
        <w:ind w:right="0"/>
      </w:pPr>
    </w:p>
    <w:p w:rsidR="0040240A" w:rsidRPr="0040240A" w:rsidRDefault="0040240A" w:rsidP="00945050">
      <w:pPr>
        <w:pStyle w:val="Heading2"/>
        <w:spacing w:after="50" w:line="271" w:lineRule="auto"/>
        <w:ind w:right="0" w:firstLine="710"/>
        <w:jc w:val="left"/>
      </w:pPr>
      <w:r>
        <w:t>SOFTWARE PROJECT MANAGEMENT &amp;</w:t>
      </w:r>
      <w:r w:rsidR="004E093F">
        <w:t xml:space="preserve">PLAN </w:t>
      </w:r>
    </w:p>
    <w:p w:rsidR="005F3685" w:rsidRDefault="005F3685">
      <w:pPr>
        <w:pStyle w:val="Heading3"/>
        <w:spacing w:after="232"/>
        <w:ind w:left="2156" w:right="0"/>
      </w:pPr>
    </w:p>
    <w:p w:rsidR="00481E64" w:rsidRDefault="004E093F">
      <w:pPr>
        <w:pStyle w:val="Heading3"/>
        <w:spacing w:after="232"/>
        <w:ind w:left="2156" w:right="0"/>
      </w:pPr>
      <w:r>
        <w:t xml:space="preserve">2.1 Project Planning &amp; Scheduling </w:t>
      </w:r>
    </w:p>
    <w:p w:rsidR="0040240A" w:rsidRDefault="004E093F">
      <w:pPr>
        <w:spacing w:after="294" w:line="259" w:lineRule="auto"/>
        <w:ind w:left="2891" w:right="0"/>
        <w:jc w:val="left"/>
        <w:rPr>
          <w:sz w:val="28"/>
        </w:rPr>
      </w:pPr>
      <w:r>
        <w:rPr>
          <w:sz w:val="28"/>
        </w:rPr>
        <w:t xml:space="preserve">2.1.1 Project Development </w:t>
      </w:r>
      <w:r w:rsidR="00CD565A">
        <w:rPr>
          <w:sz w:val="28"/>
        </w:rPr>
        <w:t>Web app</w:t>
      </w:r>
      <w:r>
        <w:rPr>
          <w:sz w:val="28"/>
        </w:rPr>
        <w:t xml:space="preserve">roach </w:t>
      </w:r>
    </w:p>
    <w:p w:rsidR="0040240A" w:rsidRDefault="004E093F">
      <w:pPr>
        <w:spacing w:after="294" w:line="259" w:lineRule="auto"/>
        <w:ind w:left="2891" w:right="0"/>
        <w:jc w:val="left"/>
        <w:rPr>
          <w:sz w:val="28"/>
        </w:rPr>
      </w:pPr>
      <w:r>
        <w:rPr>
          <w:sz w:val="28"/>
        </w:rPr>
        <w:t>2.1.2 Project Plan</w:t>
      </w:r>
    </w:p>
    <w:p w:rsidR="00481E64" w:rsidRDefault="004E093F">
      <w:pPr>
        <w:spacing w:after="294" w:line="259" w:lineRule="auto"/>
        <w:ind w:left="2891" w:right="0"/>
        <w:jc w:val="left"/>
      </w:pPr>
      <w:r>
        <w:rPr>
          <w:sz w:val="28"/>
        </w:rPr>
        <w:t xml:space="preserve">2.1.3 Scheduling </w:t>
      </w:r>
    </w:p>
    <w:p w:rsidR="00481E64" w:rsidRDefault="004E093F">
      <w:pPr>
        <w:pStyle w:val="Heading3"/>
        <w:spacing w:after="232"/>
        <w:ind w:left="2156" w:right="0"/>
      </w:pPr>
      <w:r>
        <w:t xml:space="preserve">2.2 Risk Management </w:t>
      </w:r>
    </w:p>
    <w:p w:rsidR="0040240A" w:rsidRDefault="0040240A" w:rsidP="0040240A">
      <w:pPr>
        <w:spacing w:after="285"/>
        <w:ind w:left="2146" w:right="734" w:firstLine="720"/>
        <w:rPr>
          <w:sz w:val="28"/>
        </w:rPr>
      </w:pPr>
      <w:r>
        <w:rPr>
          <w:sz w:val="28"/>
        </w:rPr>
        <w:t>2.2.1 Risk Identification</w:t>
      </w:r>
    </w:p>
    <w:p w:rsidR="0040240A" w:rsidRDefault="004E093F" w:rsidP="0040240A">
      <w:pPr>
        <w:spacing w:after="285"/>
        <w:ind w:left="2146" w:right="734" w:firstLine="720"/>
        <w:rPr>
          <w:sz w:val="28"/>
        </w:rPr>
      </w:pPr>
      <w:r>
        <w:rPr>
          <w:sz w:val="28"/>
        </w:rPr>
        <w:t xml:space="preserve">2.2.2 Project Analysis </w:t>
      </w:r>
    </w:p>
    <w:p w:rsidR="00481E64" w:rsidRDefault="004E093F" w:rsidP="0040240A">
      <w:pPr>
        <w:spacing w:after="285"/>
        <w:ind w:left="2146" w:right="734" w:firstLine="720"/>
      </w:pPr>
      <w:r>
        <w:rPr>
          <w:sz w:val="28"/>
        </w:rPr>
        <w:t xml:space="preserve">2.2.3 Risk Planning </w:t>
      </w:r>
    </w:p>
    <w:p w:rsidR="00481E64" w:rsidRDefault="004E093F">
      <w:pPr>
        <w:pStyle w:val="Heading3"/>
        <w:spacing w:after="232"/>
        <w:ind w:left="2156" w:right="0"/>
      </w:pPr>
      <w:r>
        <w:t xml:space="preserve">2.3 Estimation </w:t>
      </w:r>
    </w:p>
    <w:p w:rsidR="00945050" w:rsidRDefault="00470447" w:rsidP="00945050">
      <w:pPr>
        <w:spacing w:after="286"/>
        <w:ind w:left="2522" w:right="0" w:firstLine="179"/>
        <w:rPr>
          <w:sz w:val="28"/>
        </w:rPr>
      </w:pPr>
      <w:r>
        <w:rPr>
          <w:sz w:val="28"/>
        </w:rPr>
        <w:t xml:space="preserve">   </w:t>
      </w:r>
      <w:r w:rsidR="004E093F">
        <w:rPr>
          <w:sz w:val="28"/>
        </w:rPr>
        <w:t xml:space="preserve">2.3.1 Effort &amp; Cost Estimation </w:t>
      </w:r>
    </w:p>
    <w:p w:rsidR="00481E64" w:rsidRPr="00945050" w:rsidRDefault="004E093F" w:rsidP="00945050">
      <w:pPr>
        <w:spacing w:after="286"/>
        <w:ind w:left="2522" w:right="0" w:firstLine="358"/>
        <w:rPr>
          <w:sz w:val="28"/>
        </w:rPr>
      </w:pPr>
      <w:r>
        <w:rPr>
          <w:sz w:val="28"/>
        </w:rPr>
        <w:t>2.3.2 Cost Analysis</w:t>
      </w:r>
    </w:p>
    <w:p w:rsidR="00481E64" w:rsidRDefault="00481E64">
      <w:pPr>
        <w:spacing w:after="0" w:line="259" w:lineRule="auto"/>
        <w:ind w:left="0" w:right="0" w:firstLine="0"/>
        <w:jc w:val="left"/>
      </w:pPr>
    </w:p>
    <w:p w:rsidR="00FB4F7F" w:rsidRDefault="00FB4F7F">
      <w:pPr>
        <w:pStyle w:val="Heading3"/>
        <w:spacing w:after="221"/>
        <w:ind w:left="-5" w:right="0"/>
        <w:rPr>
          <w:sz w:val="36"/>
          <w:u w:val="single" w:color="000000"/>
        </w:rPr>
      </w:pPr>
    </w:p>
    <w:p w:rsidR="00FB4F7F" w:rsidRDefault="00FB4F7F">
      <w:pPr>
        <w:pStyle w:val="Heading3"/>
        <w:spacing w:after="221"/>
        <w:ind w:left="-5" w:right="0"/>
        <w:rPr>
          <w:sz w:val="36"/>
        </w:rPr>
      </w:pPr>
      <w:r>
        <w:rPr>
          <w:sz w:val="36"/>
          <w:u w:val="single" w:color="000000"/>
        </w:rPr>
        <w:t>CHAPTER:2</w:t>
      </w:r>
      <w:r w:rsidRPr="00FB4F7F">
        <w:rPr>
          <w:sz w:val="36"/>
        </w:rPr>
        <w:t xml:space="preserve">   </w:t>
      </w:r>
    </w:p>
    <w:p w:rsidR="00481E64" w:rsidRDefault="004E093F">
      <w:pPr>
        <w:pStyle w:val="Heading3"/>
        <w:spacing w:after="221"/>
        <w:ind w:left="-5" w:right="0"/>
      </w:pPr>
      <w:r>
        <w:rPr>
          <w:sz w:val="36"/>
          <w:u w:val="single" w:color="000000"/>
        </w:rPr>
        <w:t xml:space="preserve">SOFTWARE  PROJECT </w:t>
      </w:r>
      <w:r w:rsidR="00FB4F7F">
        <w:rPr>
          <w:sz w:val="36"/>
          <w:u w:val="single" w:color="000000"/>
        </w:rPr>
        <w:t xml:space="preserve">MANAGEMENT </w:t>
      </w:r>
      <w:r>
        <w:rPr>
          <w:sz w:val="36"/>
          <w:u w:val="single" w:color="000000"/>
        </w:rPr>
        <w:t>AND</w:t>
      </w:r>
      <w:r w:rsidR="00FB4F7F">
        <w:rPr>
          <w:sz w:val="36"/>
          <w:u w:val="single" w:color="000000"/>
        </w:rPr>
        <w:t xml:space="preserve"> </w:t>
      </w:r>
      <w:r>
        <w:rPr>
          <w:sz w:val="36"/>
          <w:u w:val="single" w:color="000000"/>
        </w:rPr>
        <w:t>PLAN</w:t>
      </w:r>
    </w:p>
    <w:p w:rsidR="00481E64" w:rsidRDefault="004E093F" w:rsidP="00FB4F7F">
      <w:pPr>
        <w:pStyle w:val="Heading4"/>
        <w:spacing w:after="238"/>
        <w:ind w:left="-5" w:firstLine="725"/>
      </w:pPr>
      <w:r>
        <w:t>2.1</w:t>
      </w:r>
      <w:r w:rsidR="00FB4F7F">
        <w:t xml:space="preserve"> </w:t>
      </w:r>
      <w:r w:rsidR="00E63F88">
        <w:t xml:space="preserve"> </w:t>
      </w:r>
      <w:r>
        <w:t xml:space="preserve">PROJECT PLANNING &amp; SCHEDULING </w:t>
      </w:r>
    </w:p>
    <w:p w:rsidR="00481E64" w:rsidRDefault="00E63F88" w:rsidP="00E63F88">
      <w:pPr>
        <w:pStyle w:val="Heading5"/>
      </w:pPr>
      <w:r>
        <w:t xml:space="preserve">          </w:t>
      </w:r>
      <w:r w:rsidR="004E093F">
        <w:t>2.1.1</w:t>
      </w:r>
      <w:r>
        <w:t xml:space="preserve"> </w:t>
      </w:r>
      <w:r w:rsidR="004E093F">
        <w:t xml:space="preserve">PROJECT DEVELOPMENT </w:t>
      </w:r>
      <w:r w:rsidR="00CD565A">
        <w:t>WEB APP</w:t>
      </w:r>
      <w:r w:rsidR="004E093F">
        <w:t xml:space="preserve">ROACH </w:t>
      </w:r>
    </w:p>
    <w:p w:rsidR="00481E64" w:rsidRDefault="004E093F">
      <w:pPr>
        <w:spacing w:after="147"/>
        <w:ind w:left="-5" w:right="0"/>
      </w:pPr>
      <w:r>
        <w:t xml:space="preserve">To developed this project we will follow the prototype model because we need to make a </w:t>
      </w:r>
    </w:p>
    <w:p w:rsidR="00481E64" w:rsidRDefault="004E093F">
      <w:pPr>
        <w:spacing w:after="122" w:line="357" w:lineRule="auto"/>
        <w:ind w:left="-5" w:right="0"/>
      </w:pPr>
      <w:r>
        <w:t xml:space="preserve">‗quick design‘ of the </w:t>
      </w:r>
      <w:r w:rsidR="00CD565A">
        <w:t>web app</w:t>
      </w:r>
      <w:r>
        <w:t xml:space="preserve">lication first to understand the overall flow and behaviour of the </w:t>
      </w:r>
      <w:r w:rsidR="00CD565A">
        <w:t>web app</w:t>
      </w:r>
      <w:r>
        <w:t xml:space="preserve">lication and accordingly to refine our requirements. Also, a developed prototype can help us to critically examine the technical issues associated with the product development.  </w:t>
      </w:r>
    </w:p>
    <w:p w:rsidR="00481E64" w:rsidRDefault="00481E64">
      <w:pPr>
        <w:spacing w:after="232" w:line="259" w:lineRule="auto"/>
        <w:ind w:left="0" w:right="0" w:firstLine="0"/>
        <w:jc w:val="left"/>
      </w:pPr>
    </w:p>
    <w:p w:rsidR="00481E64" w:rsidRDefault="004E093F">
      <w:pPr>
        <w:spacing w:after="132" w:line="357" w:lineRule="auto"/>
        <w:ind w:left="-5" w:right="0"/>
      </w:pPr>
      <w:r>
        <w:t xml:space="preserve">Another reason for choosing prototype as a process model is that it is not possible that we can get the perfect product in the first attempt. The experience gained in developing the prototype can be used further to develop the final product. </w:t>
      </w:r>
    </w:p>
    <w:p w:rsidR="00481E64" w:rsidRDefault="004E093F">
      <w:pPr>
        <w:spacing w:after="228" w:line="262" w:lineRule="auto"/>
        <w:ind w:left="-5" w:right="0"/>
      </w:pPr>
      <w:r>
        <w:rPr>
          <w:rFonts w:ascii="Wingdings" w:eastAsia="Wingdings" w:hAnsi="Wingdings" w:cs="Wingdings"/>
        </w:rPr>
        <w:t></w:t>
      </w:r>
      <w:r>
        <w:rPr>
          <w:b/>
        </w:rPr>
        <w:t xml:space="preserve">Prototype model: </w:t>
      </w:r>
    </w:p>
    <w:p w:rsidR="00481E64" w:rsidRDefault="004E093F">
      <w:pPr>
        <w:spacing w:after="118" w:line="358" w:lineRule="auto"/>
        <w:ind w:left="-5" w:right="0"/>
      </w:pPr>
      <w:r>
        <w:t xml:space="preserve">A prototype is a toy implementation of the system. A prototype usually exhibits limited functional capabilities, low reliability, and inefficient performance compared to the actual software. A prototype is usually built using several shortcuts. The shortcuts might involve using inefficient, inaccurate, or dummy functions. The shortcut implementation of a function, for example, may produce the desired results by using a table look-up instead of performing the actual computations. </w:t>
      </w:r>
    </w:p>
    <w:p w:rsidR="00481E64" w:rsidRDefault="00481E64">
      <w:pPr>
        <w:spacing w:after="235" w:line="259" w:lineRule="auto"/>
        <w:ind w:left="360" w:right="0" w:firstLine="0"/>
        <w:jc w:val="left"/>
      </w:pPr>
    </w:p>
    <w:p w:rsidR="00481E64" w:rsidRDefault="004E093F">
      <w:pPr>
        <w:spacing w:line="357" w:lineRule="auto"/>
        <w:ind w:left="-5" w:right="0"/>
      </w:pPr>
      <w:r>
        <w:t xml:space="preserve">A prototype is a toy implementation of the system. A prototype usually exhibits limited functional capabilities, low reliability, and inefficient performance compared to the actual software. A prototype is usually built using several shortcuts. The shortcuts might involve using inefficient, inaccurate, or dummy functions. The shortcut implementation of a function, for example, may produce the desired results  </w:t>
      </w:r>
    </w:p>
    <w:p w:rsidR="00481E64" w:rsidRDefault="004E093F">
      <w:pPr>
        <w:ind w:left="-5" w:right="0"/>
      </w:pPr>
      <w:r>
        <w:t xml:space="preserve">by using a table look-up instead of performing the actual computations. </w:t>
      </w:r>
    </w:p>
    <w:p w:rsidR="00481E64" w:rsidRDefault="004E093F">
      <w:pPr>
        <w:spacing w:after="261" w:line="259" w:lineRule="auto"/>
        <w:ind w:left="0" w:right="885" w:firstLine="0"/>
        <w:jc w:val="right"/>
      </w:pPr>
      <w:r>
        <w:rPr>
          <w:noProof/>
          <w:lang w:val="en-US" w:eastAsia="en-US" w:bidi="gu-IN"/>
        </w:rPr>
        <w:lastRenderedPageBreak/>
        <w:drawing>
          <wp:inline distT="0" distB="0" distL="0" distR="0">
            <wp:extent cx="4052443" cy="3821176"/>
            <wp:effectExtent l="0" t="0" r="0" b="0"/>
            <wp:docPr id="3810" name="Picture 3810"/>
            <wp:cNvGraphicFramePr/>
            <a:graphic xmlns:a="http://schemas.openxmlformats.org/drawingml/2006/main">
              <a:graphicData uri="http://schemas.openxmlformats.org/drawingml/2006/picture">
                <pic:pic xmlns:pic="http://schemas.openxmlformats.org/drawingml/2006/picture">
                  <pic:nvPicPr>
                    <pic:cNvPr id="3810" name="Picture 3810"/>
                    <pic:cNvPicPr/>
                  </pic:nvPicPr>
                  <pic:blipFill>
                    <a:blip r:embed="rId34"/>
                    <a:stretch>
                      <a:fillRect/>
                    </a:stretch>
                  </pic:blipFill>
                  <pic:spPr>
                    <a:xfrm>
                      <a:off x="0" y="0"/>
                      <a:ext cx="4052443" cy="3821176"/>
                    </a:xfrm>
                    <a:prstGeom prst="rect">
                      <a:avLst/>
                    </a:prstGeom>
                  </pic:spPr>
                </pic:pic>
              </a:graphicData>
            </a:graphic>
          </wp:inline>
        </w:drawing>
      </w:r>
    </w:p>
    <w:p w:rsidR="00481E64" w:rsidRDefault="004E093F">
      <w:pPr>
        <w:pStyle w:val="Heading6"/>
        <w:ind w:left="983" w:right="979"/>
      </w:pPr>
      <w:r>
        <w:t xml:space="preserve">Figure 2.1 Prototype Model </w:t>
      </w:r>
    </w:p>
    <w:p w:rsidR="00481E64" w:rsidRDefault="00481E64">
      <w:pPr>
        <w:spacing w:after="235" w:line="259" w:lineRule="auto"/>
        <w:ind w:left="720" w:right="0" w:firstLine="0"/>
        <w:jc w:val="left"/>
      </w:pPr>
    </w:p>
    <w:p w:rsidR="00481E64" w:rsidRDefault="004E093F">
      <w:pPr>
        <w:spacing w:after="122" w:line="357" w:lineRule="auto"/>
        <w:ind w:left="-5" w:right="0"/>
      </w:pPr>
      <w:r>
        <w:t>This is something similar to what the architectural designers of a building do; they show a prototype of the building to their customer. The customer can evaluate whether he likes it or not and the changes that he would need in the actual product. A similar thing h</w:t>
      </w:r>
      <w:r w:rsidR="00CD565A">
        <w:t>web app</w:t>
      </w:r>
      <w:r>
        <w:t xml:space="preserve">ens in the case of a software product and its prototyping model. </w:t>
      </w:r>
    </w:p>
    <w:p w:rsidR="00481E64" w:rsidRDefault="00481E64">
      <w:pPr>
        <w:spacing w:after="232" w:line="259" w:lineRule="auto"/>
        <w:ind w:left="0" w:right="0" w:firstLine="0"/>
        <w:jc w:val="left"/>
      </w:pPr>
    </w:p>
    <w:p w:rsidR="00481E64" w:rsidRDefault="004E093F">
      <w:pPr>
        <w:spacing w:after="150" w:line="357" w:lineRule="auto"/>
        <w:ind w:left="-5" w:right="0"/>
      </w:pPr>
      <w:r>
        <w:t xml:space="preserve">The prototyping paradigm begins with requirements gathering. Developer and customer meet and define the overall objectives for the software, identify whatever requirements are known, and outline areas where further definition is mandatory. A "quick design" then occurs. The quick design focuses on a representation of those aspects of the software that will be visible to the customer/user. The quick design leads to the construction of a prototype. The prototype is evaluated by the customer/user and used to refine requirements for the software to be developed. Iteration occurs as the prototype is tuned to satisfy the needs of the customer, while at the same time enabling the developer to better understand what needs to be done. </w:t>
      </w:r>
    </w:p>
    <w:p w:rsidR="00FB4F7F" w:rsidRDefault="00FB4F7F">
      <w:pPr>
        <w:pStyle w:val="Heading5"/>
        <w:spacing w:after="241"/>
        <w:ind w:left="-5"/>
      </w:pPr>
    </w:p>
    <w:p w:rsidR="00481E64" w:rsidRDefault="004E093F">
      <w:pPr>
        <w:pStyle w:val="Heading5"/>
        <w:spacing w:after="241"/>
        <w:ind w:left="-5"/>
      </w:pPr>
      <w:r>
        <w:t xml:space="preserve">2.1.2PROJECT PLAN </w:t>
      </w:r>
    </w:p>
    <w:p w:rsidR="00481E64" w:rsidRDefault="004E093F" w:rsidP="00260218">
      <w:pPr>
        <w:numPr>
          <w:ilvl w:val="0"/>
          <w:numId w:val="6"/>
        </w:numPr>
        <w:spacing w:after="142" w:line="357" w:lineRule="auto"/>
        <w:ind w:right="0" w:hanging="360"/>
      </w:pPr>
      <w:r>
        <w:t xml:space="preserve">Project planning is the discipline of planning, organizing and managing resources to bring about the successful completion of specific project goals and objectives.  </w:t>
      </w:r>
    </w:p>
    <w:p w:rsidR="00481E64" w:rsidRDefault="004E093F" w:rsidP="00260218">
      <w:pPr>
        <w:numPr>
          <w:ilvl w:val="0"/>
          <w:numId w:val="6"/>
        </w:numPr>
        <w:spacing w:after="128" w:line="358" w:lineRule="auto"/>
        <w:ind w:right="0" w:hanging="360"/>
      </w:pPr>
      <w:r>
        <w:t xml:space="preserve">The primary challenge of project planning is to achieve all of the project goals and objectives while honouring the project constraints. Typical constraints are scope, time and budget. The secondary and more ambitious challenge is to optimize the allocation and integration of inputs necessary to meet pre-defined objectives. </w:t>
      </w:r>
    </w:p>
    <w:p w:rsidR="00481E64" w:rsidRDefault="004E093F" w:rsidP="00260218">
      <w:pPr>
        <w:numPr>
          <w:ilvl w:val="0"/>
          <w:numId w:val="7"/>
        </w:numPr>
        <w:spacing w:after="228" w:line="262" w:lineRule="auto"/>
        <w:ind w:right="0" w:hanging="360"/>
      </w:pPr>
      <w:r>
        <w:rPr>
          <w:b/>
        </w:rPr>
        <w:t xml:space="preserve">Milestones &amp; Deliverables: </w:t>
      </w:r>
    </w:p>
    <w:p w:rsidR="00481E64" w:rsidRDefault="004E093F">
      <w:pPr>
        <w:spacing w:after="0"/>
        <w:ind w:left="-5" w:right="0"/>
      </w:pPr>
      <w:r>
        <w:t xml:space="preserve">Milestone is an end-point of the software process activity. At each milestone there should be formal output, such as report, that can be represented to the management. </w:t>
      </w:r>
    </w:p>
    <w:tbl>
      <w:tblPr>
        <w:tblStyle w:val="TableGrid"/>
        <w:tblW w:w="8448" w:type="dxa"/>
        <w:tblInd w:w="110" w:type="dxa"/>
        <w:tblCellMar>
          <w:left w:w="106" w:type="dxa"/>
          <w:right w:w="48" w:type="dxa"/>
        </w:tblCellMar>
        <w:tblLook w:val="04A0"/>
      </w:tblPr>
      <w:tblGrid>
        <w:gridCol w:w="5166"/>
        <w:gridCol w:w="3282"/>
      </w:tblGrid>
      <w:tr w:rsidR="00481E64">
        <w:trPr>
          <w:trHeight w:val="575"/>
        </w:trPr>
        <w:tc>
          <w:tcPr>
            <w:tcW w:w="5166"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417" w:firstLine="0"/>
              <w:jc w:val="center"/>
            </w:pPr>
            <w:r>
              <w:t xml:space="preserve">Milestones </w:t>
            </w:r>
          </w:p>
        </w:tc>
        <w:tc>
          <w:tcPr>
            <w:tcW w:w="3282"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748" w:right="0" w:firstLine="0"/>
              <w:jc w:val="left"/>
            </w:pPr>
            <w:r>
              <w:t xml:space="preserve">Deliverables </w:t>
            </w:r>
          </w:p>
        </w:tc>
      </w:tr>
      <w:tr w:rsidR="00481E64">
        <w:trPr>
          <w:trHeight w:val="1409"/>
        </w:trPr>
        <w:tc>
          <w:tcPr>
            <w:tcW w:w="516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420" w:firstLine="0"/>
            </w:pPr>
            <w:r>
              <w:t>Studying v</w:t>
            </w:r>
            <w:r w:rsidR="002B4058">
              <w:t xml:space="preserve">arious modules of I-township web </w:t>
            </w:r>
            <w:r w:rsidR="00CD565A">
              <w:t>web app</w:t>
            </w:r>
            <w:r>
              <w:t xml:space="preserve">lication &amp; its Problems. Started collecting the Requirements. </w:t>
            </w:r>
          </w:p>
        </w:tc>
        <w:tc>
          <w:tcPr>
            <w:tcW w:w="328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412" w:firstLine="0"/>
              <w:jc w:val="center"/>
            </w:pPr>
            <w:r>
              <w:t xml:space="preserve">SPMP </w:t>
            </w:r>
          </w:p>
        </w:tc>
      </w:tr>
      <w:tr w:rsidR="00481E64">
        <w:trPr>
          <w:trHeight w:val="994"/>
        </w:trPr>
        <w:tc>
          <w:tcPr>
            <w:tcW w:w="516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pPr>
            <w:r>
              <w:t xml:space="preserve">Study of existing System and its flow; Understand the situation and its solution. </w:t>
            </w:r>
          </w:p>
        </w:tc>
        <w:tc>
          <w:tcPr>
            <w:tcW w:w="3282" w:type="dxa"/>
            <w:vMerge w:val="restart"/>
            <w:tcBorders>
              <w:top w:val="double" w:sz="6" w:space="0" w:color="000000"/>
              <w:left w:val="single" w:sz="6" w:space="0" w:color="000000"/>
              <w:bottom w:val="double" w:sz="6" w:space="0" w:color="000000"/>
              <w:right w:val="double" w:sz="6" w:space="0" w:color="000000"/>
            </w:tcBorders>
            <w:vAlign w:val="center"/>
          </w:tcPr>
          <w:p w:rsidR="00481E64" w:rsidRDefault="004E093F">
            <w:pPr>
              <w:spacing w:after="0" w:line="259" w:lineRule="auto"/>
              <w:ind w:left="43" w:right="0" w:firstLine="0"/>
              <w:jc w:val="left"/>
            </w:pPr>
            <w:r>
              <w:t xml:space="preserve">System Requirement Study </w:t>
            </w:r>
          </w:p>
        </w:tc>
      </w:tr>
      <w:tr w:rsidR="00481E64">
        <w:trPr>
          <w:trHeight w:val="992"/>
        </w:trPr>
        <w:tc>
          <w:tcPr>
            <w:tcW w:w="516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pPr>
            <w:r>
              <w:t xml:space="preserve">Gathering the requirements of the project using different fact-finding techniques. </w:t>
            </w:r>
          </w:p>
        </w:tc>
        <w:tc>
          <w:tcPr>
            <w:tcW w:w="0" w:type="auto"/>
            <w:vMerge/>
            <w:tcBorders>
              <w:top w:val="nil"/>
              <w:left w:val="single" w:sz="6" w:space="0" w:color="000000"/>
              <w:bottom w:val="double" w:sz="6" w:space="0" w:color="000000"/>
              <w:right w:val="double" w:sz="6" w:space="0" w:color="000000"/>
            </w:tcBorders>
            <w:vAlign w:val="center"/>
          </w:tcPr>
          <w:p w:rsidR="00481E64" w:rsidRDefault="00481E64">
            <w:pPr>
              <w:spacing w:after="160" w:line="259" w:lineRule="auto"/>
              <w:ind w:left="0" w:right="0" w:firstLine="0"/>
              <w:jc w:val="left"/>
            </w:pPr>
          </w:p>
        </w:tc>
      </w:tr>
      <w:tr w:rsidR="00481E64">
        <w:trPr>
          <w:trHeight w:val="1409"/>
        </w:trPr>
        <w:tc>
          <w:tcPr>
            <w:tcW w:w="516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61" w:firstLine="0"/>
            </w:pPr>
            <w:r>
              <w:t xml:space="preserve">Understanding the project in depth and doing the requirement analysis by studying process of Tourist Guide modules and database creation. </w:t>
            </w:r>
          </w:p>
        </w:tc>
        <w:tc>
          <w:tcPr>
            <w:tcW w:w="3282" w:type="dxa"/>
            <w:vMerge w:val="restart"/>
            <w:tcBorders>
              <w:top w:val="double" w:sz="6" w:space="0" w:color="000000"/>
              <w:left w:val="single" w:sz="6" w:space="0" w:color="000000"/>
              <w:bottom w:val="double" w:sz="6" w:space="0" w:color="000000"/>
              <w:right w:val="double" w:sz="6" w:space="0" w:color="000000"/>
            </w:tcBorders>
            <w:vAlign w:val="center"/>
          </w:tcPr>
          <w:p w:rsidR="00481E64" w:rsidRDefault="004E093F">
            <w:pPr>
              <w:spacing w:after="0" w:line="259" w:lineRule="auto"/>
              <w:ind w:left="551" w:right="0" w:firstLine="0"/>
              <w:jc w:val="left"/>
            </w:pPr>
            <w:r>
              <w:t xml:space="preserve">System Analysis </w:t>
            </w:r>
          </w:p>
        </w:tc>
      </w:tr>
      <w:tr w:rsidR="00481E64">
        <w:trPr>
          <w:trHeight w:val="991"/>
        </w:trPr>
        <w:tc>
          <w:tcPr>
            <w:tcW w:w="516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pPr>
            <w:r>
              <w:t xml:space="preserve">On the basis of detailed study and specification of the requirements Data dictionary was initiated. </w:t>
            </w:r>
          </w:p>
        </w:tc>
        <w:tc>
          <w:tcPr>
            <w:tcW w:w="0" w:type="auto"/>
            <w:vMerge/>
            <w:tcBorders>
              <w:top w:val="nil"/>
              <w:left w:val="single" w:sz="6" w:space="0" w:color="000000"/>
              <w:bottom w:val="nil"/>
              <w:right w:val="double" w:sz="6" w:space="0" w:color="000000"/>
            </w:tcBorders>
            <w:vAlign w:val="center"/>
          </w:tcPr>
          <w:p w:rsidR="00481E64" w:rsidRDefault="00481E64">
            <w:pPr>
              <w:spacing w:after="160" w:line="259" w:lineRule="auto"/>
              <w:ind w:left="0" w:right="0" w:firstLine="0"/>
              <w:jc w:val="left"/>
            </w:pPr>
          </w:p>
        </w:tc>
      </w:tr>
      <w:tr w:rsidR="00481E64">
        <w:trPr>
          <w:trHeight w:val="581"/>
        </w:trPr>
        <w:tc>
          <w:tcPr>
            <w:tcW w:w="516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jc w:val="left"/>
            </w:pPr>
            <w:r>
              <w:t xml:space="preserve">Creating UML design based on analysis. </w:t>
            </w:r>
          </w:p>
        </w:tc>
        <w:tc>
          <w:tcPr>
            <w:tcW w:w="0" w:type="auto"/>
            <w:vMerge/>
            <w:tcBorders>
              <w:top w:val="nil"/>
              <w:left w:val="single" w:sz="6" w:space="0" w:color="000000"/>
              <w:bottom w:val="double" w:sz="6" w:space="0" w:color="000000"/>
              <w:right w:val="double" w:sz="6" w:space="0" w:color="000000"/>
            </w:tcBorders>
            <w:vAlign w:val="center"/>
          </w:tcPr>
          <w:p w:rsidR="00481E64" w:rsidRDefault="00481E64">
            <w:pPr>
              <w:spacing w:after="160" w:line="259" w:lineRule="auto"/>
              <w:ind w:left="0" w:right="0" w:firstLine="0"/>
              <w:jc w:val="left"/>
            </w:pPr>
          </w:p>
        </w:tc>
      </w:tr>
      <w:tr w:rsidR="00481E64">
        <w:trPr>
          <w:trHeight w:val="581"/>
        </w:trPr>
        <w:tc>
          <w:tcPr>
            <w:tcW w:w="516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jc w:val="left"/>
            </w:pPr>
            <w:r>
              <w:t xml:space="preserve">Started </w:t>
            </w:r>
            <w:r w:rsidR="00CD565A">
              <w:t>Web app</w:t>
            </w:r>
            <w:r>
              <w:t xml:space="preserve">lication Flow Diagram. </w:t>
            </w:r>
          </w:p>
        </w:tc>
        <w:tc>
          <w:tcPr>
            <w:tcW w:w="328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7" w:right="0" w:firstLine="0"/>
              <w:jc w:val="left"/>
            </w:pPr>
            <w:r>
              <w:t xml:space="preserve">Detailed Design Document </w:t>
            </w:r>
          </w:p>
        </w:tc>
      </w:tr>
      <w:tr w:rsidR="00481E64">
        <w:trPr>
          <w:trHeight w:val="747"/>
        </w:trPr>
        <w:tc>
          <w:tcPr>
            <w:tcW w:w="516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jc w:val="left"/>
            </w:pPr>
            <w:r>
              <w:t xml:space="preserve">The functional Design of the </w:t>
            </w:r>
            <w:r w:rsidR="00CD565A">
              <w:t>web app</w:t>
            </w:r>
            <w:r>
              <w:t xml:space="preserve">lication. </w:t>
            </w:r>
          </w:p>
        </w:tc>
        <w:tc>
          <w:tcPr>
            <w:tcW w:w="3282" w:type="dxa"/>
            <w:tcBorders>
              <w:top w:val="double" w:sz="6" w:space="0" w:color="000000"/>
              <w:left w:val="double" w:sz="6" w:space="0" w:color="000000"/>
              <w:bottom w:val="double" w:sz="6" w:space="0" w:color="000000"/>
              <w:right w:val="double" w:sz="6" w:space="0" w:color="000000"/>
            </w:tcBorders>
          </w:tcPr>
          <w:p w:rsidR="00481E64" w:rsidRDefault="00481E64">
            <w:pPr>
              <w:spacing w:after="160" w:line="259" w:lineRule="auto"/>
              <w:ind w:left="0" w:right="0" w:firstLine="0"/>
              <w:jc w:val="left"/>
            </w:pPr>
          </w:p>
        </w:tc>
      </w:tr>
      <w:tr w:rsidR="00481E64">
        <w:trPr>
          <w:trHeight w:val="1406"/>
        </w:trPr>
        <w:tc>
          <w:tcPr>
            <w:tcW w:w="516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61" w:firstLine="0"/>
            </w:pPr>
            <w:r>
              <w:lastRenderedPageBreak/>
              <w:t xml:space="preserve">Started making a quick design or ‗prototype‘ of modules to understand and refine requirements accordingly. </w:t>
            </w:r>
          </w:p>
        </w:tc>
        <w:tc>
          <w:tcPr>
            <w:tcW w:w="3282" w:type="dxa"/>
            <w:vMerge w:val="restart"/>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636" w:right="0" w:firstLine="0"/>
              <w:jc w:val="left"/>
            </w:pPr>
            <w:r>
              <w:t xml:space="preserve">First Prototype </w:t>
            </w:r>
          </w:p>
        </w:tc>
      </w:tr>
      <w:tr w:rsidR="00481E64">
        <w:trPr>
          <w:trHeight w:val="749"/>
        </w:trPr>
        <w:tc>
          <w:tcPr>
            <w:tcW w:w="516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jc w:val="left"/>
            </w:pPr>
            <w:r>
              <w:t xml:space="preserve">Completed the prototype design. </w:t>
            </w:r>
          </w:p>
        </w:tc>
        <w:tc>
          <w:tcPr>
            <w:tcW w:w="0" w:type="auto"/>
            <w:vMerge/>
            <w:tcBorders>
              <w:top w:val="nil"/>
              <w:left w:val="double" w:sz="6" w:space="0" w:color="000000"/>
              <w:bottom w:val="double" w:sz="6" w:space="0" w:color="000000"/>
              <w:right w:val="double" w:sz="6" w:space="0" w:color="000000"/>
            </w:tcBorders>
          </w:tcPr>
          <w:p w:rsidR="00481E64" w:rsidRDefault="00481E64">
            <w:pPr>
              <w:spacing w:after="160" w:line="259" w:lineRule="auto"/>
              <w:ind w:left="0" w:right="0" w:firstLine="0"/>
              <w:jc w:val="left"/>
            </w:pPr>
          </w:p>
        </w:tc>
      </w:tr>
      <w:tr w:rsidR="00481E64">
        <w:trPr>
          <w:trHeight w:val="1407"/>
        </w:trPr>
        <w:tc>
          <w:tcPr>
            <w:tcW w:w="516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358" w:lineRule="auto"/>
              <w:ind w:left="0" w:right="0" w:firstLine="0"/>
            </w:pPr>
            <w:r>
              <w:t xml:space="preserve">Started Module coding. Short-term Coding objectives like Form design (Input, Output, </w:t>
            </w:r>
          </w:p>
          <w:p w:rsidR="00481E64" w:rsidRDefault="004E093F">
            <w:pPr>
              <w:spacing w:after="0" w:line="259" w:lineRule="auto"/>
              <w:ind w:left="0" w:right="0" w:firstLine="0"/>
              <w:jc w:val="left"/>
            </w:pPr>
            <w:r>
              <w:t xml:space="preserve">Interface, and Implementation) </w:t>
            </w:r>
          </w:p>
        </w:tc>
        <w:tc>
          <w:tcPr>
            <w:tcW w:w="3282" w:type="dxa"/>
            <w:vMerge w:val="restart"/>
            <w:tcBorders>
              <w:top w:val="double" w:sz="6" w:space="0" w:color="000000"/>
              <w:left w:val="single" w:sz="6" w:space="0" w:color="000000"/>
              <w:bottom w:val="double" w:sz="6" w:space="0" w:color="000000"/>
              <w:right w:val="double" w:sz="6" w:space="0" w:color="000000"/>
            </w:tcBorders>
            <w:vAlign w:val="center"/>
          </w:tcPr>
          <w:p w:rsidR="00481E64" w:rsidRDefault="004E093F">
            <w:pPr>
              <w:spacing w:after="0" w:line="259" w:lineRule="auto"/>
              <w:ind w:left="583" w:right="0" w:firstLine="0"/>
              <w:jc w:val="left"/>
            </w:pPr>
            <w:r>
              <w:t xml:space="preserve">Progress Report </w:t>
            </w:r>
          </w:p>
        </w:tc>
      </w:tr>
      <w:tr w:rsidR="00481E64">
        <w:trPr>
          <w:trHeight w:val="578"/>
        </w:trPr>
        <w:tc>
          <w:tcPr>
            <w:tcW w:w="516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jc w:val="left"/>
            </w:pPr>
            <w:r>
              <w:t xml:space="preserve">Started Module Integration. </w:t>
            </w:r>
          </w:p>
        </w:tc>
        <w:tc>
          <w:tcPr>
            <w:tcW w:w="0" w:type="auto"/>
            <w:vMerge/>
            <w:tcBorders>
              <w:top w:val="nil"/>
              <w:left w:val="single" w:sz="6" w:space="0" w:color="000000"/>
              <w:bottom w:val="nil"/>
              <w:right w:val="double" w:sz="6" w:space="0" w:color="000000"/>
            </w:tcBorders>
          </w:tcPr>
          <w:p w:rsidR="00481E64" w:rsidRDefault="00481E64">
            <w:pPr>
              <w:spacing w:after="160" w:line="259" w:lineRule="auto"/>
              <w:ind w:left="0" w:right="0" w:firstLine="0"/>
              <w:jc w:val="left"/>
            </w:pPr>
          </w:p>
        </w:tc>
      </w:tr>
      <w:tr w:rsidR="00481E64">
        <w:trPr>
          <w:trHeight w:val="994"/>
        </w:trPr>
        <w:tc>
          <w:tcPr>
            <w:tcW w:w="516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pPr>
            <w:r>
              <w:t xml:space="preserve">Implementation almost finish, so to start unit testing for the same. </w:t>
            </w:r>
          </w:p>
        </w:tc>
        <w:tc>
          <w:tcPr>
            <w:tcW w:w="0" w:type="auto"/>
            <w:vMerge/>
            <w:tcBorders>
              <w:top w:val="nil"/>
              <w:left w:val="single" w:sz="6" w:space="0" w:color="000000"/>
              <w:bottom w:val="double" w:sz="6" w:space="0" w:color="000000"/>
              <w:right w:val="double" w:sz="6" w:space="0" w:color="000000"/>
            </w:tcBorders>
            <w:vAlign w:val="bottom"/>
          </w:tcPr>
          <w:p w:rsidR="00481E64" w:rsidRDefault="00481E64">
            <w:pPr>
              <w:spacing w:after="160" w:line="259" w:lineRule="auto"/>
              <w:ind w:left="0" w:right="0" w:firstLine="0"/>
              <w:jc w:val="left"/>
            </w:pPr>
          </w:p>
        </w:tc>
      </w:tr>
      <w:tr w:rsidR="00481E64">
        <w:trPr>
          <w:trHeight w:val="994"/>
        </w:trPr>
        <w:tc>
          <w:tcPr>
            <w:tcW w:w="516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pPr>
            <w:r>
              <w:t xml:space="preserve">Involved in Module Testing by input characters, validations, flow of contents. </w:t>
            </w:r>
          </w:p>
        </w:tc>
        <w:tc>
          <w:tcPr>
            <w:tcW w:w="328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610" w:right="0" w:firstLine="0"/>
              <w:jc w:val="left"/>
            </w:pPr>
            <w:r>
              <w:t xml:space="preserve">Final Prototype </w:t>
            </w:r>
          </w:p>
        </w:tc>
      </w:tr>
      <w:tr w:rsidR="00481E64">
        <w:trPr>
          <w:trHeight w:val="994"/>
        </w:trPr>
        <w:tc>
          <w:tcPr>
            <w:tcW w:w="516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pPr>
            <w:r>
              <w:t xml:space="preserve">Completed </w:t>
            </w:r>
            <w:r w:rsidR="00CD565A">
              <w:t>Web app</w:t>
            </w:r>
            <w:r>
              <w:t>lication Testin</w:t>
            </w:r>
            <w:r w:rsidR="002B4058">
              <w:t>g and deployed on a Web Server</w:t>
            </w:r>
            <w:r>
              <w:t xml:space="preserve">. </w:t>
            </w:r>
          </w:p>
        </w:tc>
        <w:tc>
          <w:tcPr>
            <w:tcW w:w="328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90" w:right="0" w:firstLine="0"/>
              <w:jc w:val="left"/>
            </w:pPr>
            <w:r>
              <w:t xml:space="preserve">Deployed </w:t>
            </w:r>
            <w:r w:rsidR="00CD565A">
              <w:t>Web app</w:t>
            </w:r>
            <w:r>
              <w:t xml:space="preserve">lication </w:t>
            </w:r>
          </w:p>
        </w:tc>
      </w:tr>
    </w:tbl>
    <w:p w:rsidR="00481E64" w:rsidRDefault="004E093F">
      <w:pPr>
        <w:tabs>
          <w:tab w:val="center" w:pos="4025"/>
          <w:tab w:val="center" w:pos="6494"/>
        </w:tabs>
        <w:spacing w:after="231" w:line="259" w:lineRule="auto"/>
        <w:ind w:left="0" w:right="0" w:firstLine="0"/>
        <w:jc w:val="left"/>
      </w:pPr>
      <w:r>
        <w:rPr>
          <w:rFonts w:ascii="Calibri" w:eastAsia="Calibri" w:hAnsi="Calibri" w:cs="Calibri"/>
          <w:sz w:val="22"/>
        </w:rPr>
        <w:tab/>
      </w:r>
      <w:r>
        <w:rPr>
          <w:b/>
        </w:rPr>
        <w:t xml:space="preserve">Table 2-1 Milestones &amp; Deliverables </w:t>
      </w:r>
      <w:r>
        <w:rPr>
          <w:b/>
        </w:rPr>
        <w:tab/>
      </w:r>
    </w:p>
    <w:p w:rsidR="00481E64" w:rsidRDefault="004E093F" w:rsidP="00260218">
      <w:pPr>
        <w:numPr>
          <w:ilvl w:val="0"/>
          <w:numId w:val="7"/>
        </w:numPr>
        <w:spacing w:after="0" w:line="262" w:lineRule="auto"/>
        <w:ind w:right="0" w:hanging="360"/>
      </w:pPr>
      <w:r>
        <w:rPr>
          <w:b/>
        </w:rPr>
        <w:t xml:space="preserve">Roles and Responsibilities: </w:t>
      </w:r>
    </w:p>
    <w:tbl>
      <w:tblPr>
        <w:tblStyle w:val="TableGrid"/>
        <w:tblW w:w="8506" w:type="dxa"/>
        <w:tblInd w:w="81" w:type="dxa"/>
        <w:tblCellMar>
          <w:left w:w="7" w:type="dxa"/>
          <w:right w:w="7" w:type="dxa"/>
        </w:tblCellMar>
        <w:tblLook w:val="04A0"/>
      </w:tblPr>
      <w:tblGrid>
        <w:gridCol w:w="1521"/>
        <w:gridCol w:w="4590"/>
        <w:gridCol w:w="2395"/>
      </w:tblGrid>
      <w:tr w:rsidR="00481E64">
        <w:trPr>
          <w:trHeight w:val="695"/>
        </w:trPr>
        <w:tc>
          <w:tcPr>
            <w:tcW w:w="1537" w:type="dxa"/>
            <w:tcBorders>
              <w:top w:val="double" w:sz="6" w:space="0" w:color="000000"/>
              <w:left w:val="double" w:sz="6" w:space="0" w:color="000000"/>
              <w:bottom w:val="double" w:sz="6" w:space="0" w:color="000000"/>
              <w:right w:val="double" w:sz="6" w:space="0" w:color="000000"/>
            </w:tcBorders>
            <w:shd w:val="clear" w:color="auto" w:fill="D9D9D9"/>
            <w:vAlign w:val="bottom"/>
          </w:tcPr>
          <w:p w:rsidR="00481E64" w:rsidRDefault="004E093F">
            <w:pPr>
              <w:spacing w:after="0" w:line="259" w:lineRule="auto"/>
              <w:ind w:left="353" w:right="0" w:firstLine="0"/>
              <w:jc w:val="left"/>
            </w:pPr>
            <w:r>
              <w:t xml:space="preserve">Role </w:t>
            </w:r>
          </w:p>
        </w:tc>
        <w:tc>
          <w:tcPr>
            <w:tcW w:w="4554"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358" w:firstLine="0"/>
              <w:jc w:val="center"/>
            </w:pPr>
            <w:r>
              <w:t xml:space="preserve">Responsibility </w:t>
            </w:r>
          </w:p>
        </w:tc>
        <w:tc>
          <w:tcPr>
            <w:tcW w:w="2415"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308" w:right="0" w:firstLine="0"/>
              <w:jc w:val="left"/>
            </w:pPr>
            <w:r>
              <w:t xml:space="preserve">Team/Member </w:t>
            </w:r>
          </w:p>
        </w:tc>
      </w:tr>
      <w:tr w:rsidR="00481E64">
        <w:trPr>
          <w:trHeight w:val="583"/>
        </w:trPr>
        <w:tc>
          <w:tcPr>
            <w:tcW w:w="1537" w:type="dxa"/>
            <w:vMerge w:val="restart"/>
            <w:tcBorders>
              <w:top w:val="double" w:sz="6" w:space="0" w:color="000000"/>
              <w:left w:val="double" w:sz="6" w:space="0" w:color="000000"/>
              <w:bottom w:val="double" w:sz="6" w:space="0" w:color="000000"/>
              <w:right w:val="single" w:sz="6" w:space="0" w:color="000000"/>
            </w:tcBorders>
            <w:vAlign w:val="center"/>
          </w:tcPr>
          <w:p w:rsidR="00481E64" w:rsidRDefault="004E093F">
            <w:pPr>
              <w:spacing w:after="112" w:line="259" w:lineRule="auto"/>
              <w:ind w:left="241" w:right="0" w:firstLine="0"/>
              <w:jc w:val="left"/>
            </w:pPr>
            <w:r>
              <w:t xml:space="preserve">Project </w:t>
            </w:r>
          </w:p>
          <w:p w:rsidR="00481E64" w:rsidRDefault="004E093F">
            <w:pPr>
              <w:spacing w:after="0" w:line="259" w:lineRule="auto"/>
              <w:ind w:left="286" w:right="0" w:firstLine="0"/>
              <w:jc w:val="left"/>
            </w:pPr>
            <w:r>
              <w:t xml:space="preserve">Guide </w:t>
            </w:r>
          </w:p>
        </w:tc>
        <w:tc>
          <w:tcPr>
            <w:tcW w:w="455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364" w:firstLine="0"/>
              <w:jc w:val="center"/>
            </w:pPr>
            <w:r>
              <w:t xml:space="preserve">Defining scope </w:t>
            </w:r>
          </w:p>
        </w:tc>
        <w:tc>
          <w:tcPr>
            <w:tcW w:w="2415" w:type="dxa"/>
            <w:vMerge w:val="restart"/>
            <w:tcBorders>
              <w:top w:val="double" w:sz="6" w:space="0" w:color="000000"/>
              <w:left w:val="single" w:sz="6" w:space="0" w:color="000000"/>
              <w:bottom w:val="double" w:sz="6" w:space="0" w:color="000000"/>
              <w:right w:val="double" w:sz="6" w:space="0" w:color="000000"/>
            </w:tcBorders>
            <w:vAlign w:val="center"/>
          </w:tcPr>
          <w:p w:rsidR="00481E64" w:rsidRDefault="002B4058" w:rsidP="002B4058">
            <w:pPr>
              <w:tabs>
                <w:tab w:val="center" w:pos="1599"/>
              </w:tabs>
              <w:spacing w:after="119" w:line="259" w:lineRule="auto"/>
              <w:ind w:left="0" w:right="0" w:firstLine="0"/>
              <w:jc w:val="center"/>
            </w:pPr>
            <w:r>
              <w:t>Miss. Snehi Patel</w:t>
            </w:r>
          </w:p>
        </w:tc>
      </w:tr>
      <w:tr w:rsidR="00481E64">
        <w:trPr>
          <w:trHeight w:val="1570"/>
        </w:trPr>
        <w:tc>
          <w:tcPr>
            <w:tcW w:w="0" w:type="auto"/>
            <w:vMerge/>
            <w:tcBorders>
              <w:top w:val="nil"/>
              <w:left w:val="double" w:sz="6" w:space="0" w:color="000000"/>
              <w:bottom w:val="nil"/>
              <w:right w:val="single" w:sz="6" w:space="0" w:color="000000"/>
            </w:tcBorders>
            <w:vAlign w:val="bottom"/>
          </w:tcPr>
          <w:p w:rsidR="00481E64" w:rsidRDefault="00481E64">
            <w:pPr>
              <w:spacing w:after="160" w:line="259" w:lineRule="auto"/>
              <w:ind w:left="0" w:right="0" w:firstLine="0"/>
              <w:jc w:val="left"/>
            </w:pPr>
          </w:p>
        </w:tc>
        <w:tc>
          <w:tcPr>
            <w:tcW w:w="455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704" w:right="0" w:firstLine="0"/>
              <w:jc w:val="left"/>
            </w:pPr>
            <w:r>
              <w:t xml:space="preserve">Providing required resources </w:t>
            </w:r>
          </w:p>
          <w:p w:rsidR="00481E64" w:rsidRDefault="003A13D3">
            <w:pPr>
              <w:spacing w:after="125" w:line="259" w:lineRule="auto"/>
              <w:ind w:left="0" w:right="0" w:firstLine="0"/>
              <w:jc w:val="left"/>
            </w:pPr>
            <w:r w:rsidRPr="003A13D3">
              <w:rPr>
                <w:rFonts w:ascii="Calibri" w:eastAsia="Calibri" w:hAnsi="Calibri" w:cs="Calibri"/>
                <w:noProof/>
                <w:sz w:val="24"/>
              </w:rPr>
            </w:r>
            <w:r w:rsidRPr="003A13D3">
              <w:rPr>
                <w:rFonts w:ascii="Calibri" w:eastAsia="Calibri" w:hAnsi="Calibri" w:cs="Calibri"/>
                <w:noProof/>
                <w:sz w:val="24"/>
              </w:rPr>
              <w:pict>
                <v:group id="Group 116534" o:spid="_x0000_s4351" style="width:226.95pt;height:2.15pt;mso-position-horizontal-relative:char;mso-position-vertical-relative:line" coordsize="28825,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">
                  <v:shape id="Shape 145601" o:spid="_x0000_s4353" style="position:absolute;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fB8MA&#10;AADfAAAADwAAAGRycy9kb3ducmV2LnhtbERPXWvCMBR9H/gfwhX2NhNFnXRGUUGQwWA6H/Z419y1&#10;xeamTVKt/34ZDPZ4ON/LdW9rcSUfKscaxiMFgjh3puJCw/lj/7QAESKywdoxabhTgPVq8LDEzLgb&#10;H+l6ioVIIRwy1FDG2GRShrwki2HkGuLEfTtvMSboC2k83lK4reVEqbm0WHFqKLGhXUn55dRZDU1b&#10;+M82mC1/de+vz6wO1L9NtX4c9psXEJH6+C/+cx9Mmj+dzdUYfv8kAH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fB8MAAADfAAAADwAAAAAAAAAAAAAAAACYAgAAZHJzL2Rv&#10;d25yZXYueG1sUEsFBgAAAAAEAAQA9QAAAIgDAAAAAA==&#10;" adj="0,,0" path="m,l9144,r,9144l,9144,,e" fillcolor="black" stroked="f" strokeweight="0">
                    <v:stroke miterlimit="83231f" joinstyle="miter"/>
                    <v:formulas/>
                    <v:path arrowok="t" o:connecttype="segments" textboxrect="0,0,9144,9144"/>
                  </v:shape>
                  <v:shape id="Shape 145602" o:spid="_x0000_s4352" style="position:absolute;top:182;width:91;height:92;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nBcMIA&#10;AADfAAAADwAAAGRycy9kb3ducmV2LnhtbERPTWsCMRC9F/ofwhS8aVJRK6tRWkEQQajWg8dxM+4u&#10;3UzWJOr6701B6PHxvqfz1tbiSj5UjjW89xQI4tyZigsN+59ldwwiRGSDtWPScKcA89nryxQz4268&#10;pesuFiKFcMhQQxljk0kZ8pIshp5riBN3ct5iTNAX0ni8pXBby75SI2mx4tRQYkOLkvLf3cVqaM6F&#10;P5yD+eLj5Xv9wWpF7Wagdeet/ZyAiNTGf/HTvTJp/mA4Un34+5MA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KcFwwgAAAN8AAAAPAAAAAAAAAAAAAAAAAJgCAABkcnMvZG93&#10;bnJldi54bWxQSwUGAAAAAAQABAD1AAAAhwMAAAAA&#10;" adj="0,,0" path="m,l9144,r,9144l,9144,,e" fillcolor="black" stroked="f" strokeweight="0">
                    <v:stroke miterlimit="83231f" joinstyle="miter"/>
                    <v:formulas/>
                    <v:path arrowok="t" o:connecttype="segments" textboxrect="0,0,9144,9144"/>
                  </v:shape>
                  <v:shape id="Shape 145603" o:spid="_x0000_s1029" style="position:absolute;left:91;width:28642;height:91;visibility:visible" coordsize="2864231,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axMMA&#10;AADfAAAADwAAAGRycy9kb3ducmV2LnhtbERPXWvCMBR9H/gfwhX2IpronEhnFDvY8KljneDrpblr&#10;i81NaWLt/r0RhD0ezvdmN9hG9NT52rGG+UyBIC6cqbnUcPz5mK5B+IBssHFMGv7Iw247etpgYtyV&#10;v6nPQyliCPsENVQhtImUvqjIop+5ljhyv66zGCLsSmk6vMZw28iFUitpsebYUGFL7xUV5/xiNZw5&#10;yxb7TzwtU9WmE8onX32aaf08HvZvIAIN4V/8cB9MnL98XakXuP+JAO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daxMMAAADfAAAADwAAAAAAAAAAAAAAAACYAgAAZHJzL2Rv&#10;d25yZXYueG1sUEsFBgAAAAAEAAQA9QAAAIgDAAAAAA==&#10;" adj="0,,0" path="m,l2864231,r,9144l,9144,,e" fillcolor="black" stroked="f" strokeweight="0">
                    <v:stroke miterlimit="83231f" joinstyle="miter"/>
                    <v:formulas/>
                    <v:path arrowok="t" o:connecttype="segments" textboxrect="0,0,2864231,9144"/>
                  </v:shape>
                  <v:shape id="Shape 145604" o:spid="_x0000_s1030" style="position:absolute;left:91;top:182;width:28642;height:92;visibility:visible" coordsize="2864231,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sMMA&#10;AADfAAAADwAAAGRycy9kb3ducmV2LnhtbERPXWvCMBR9F/Yfwh3sRTSZ1CKdUayw4VOH3WCvl+au&#10;LTY3pYm1+/dmMNjj4Xxv95PtxEiDbx1reF4qEMSVMy3XGj4/XhcbED4gG+wck4Yf8rDfPcy2mBl3&#10;4zONZahFDGGfoYYmhD6T0lcNWfRL1xNH7tsNFkOEQy3NgLcYbju5UiqVFluODQ32dGyoupRXq+HC&#10;RbE6vOFXkqs+n1M5fx/zQuunx+nwAiLQFP7Ff+6TifOTdaoS+P0TAc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u7CsMMAAADfAAAADwAAAAAAAAAAAAAAAACYAgAAZHJzL2Rv&#10;d25yZXYueG1sUEsFBgAAAAAEAAQA9QAAAIgDAAAAAA==&#10;" adj="0,,0" path="m,l2864231,r,9144l,9144,,e" fillcolor="black" stroked="f" strokeweight="0">
                    <v:stroke miterlimit="83231f" joinstyle="miter"/>
                    <v:formulas/>
                    <v:path arrowok="t" o:connecttype="segments" textboxrect="0,0,2864231,9144"/>
                  </v:shape>
                  <v:shape id="Shape 145605" o:spid="_x0000_s1031" style="position:absolute;left:28733;width:92;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BZBMMA&#10;AADfAAAADwAAAGRycy9kb3ducmV2LnhtbERPy2oCMRTdC/2HcAvuatLio4xGaQuCCIKPLlxeJ9eZ&#10;oZObMYk6/r0RCi4P5z2ZtbYWF/KhcqzhvadAEOfOVFxo+N3N3z5BhIhssHZMGm4UYDZ96UwwM+7K&#10;G7psYyFSCIcMNZQxNpmUIS/JYui5hjhxR+ctxgR9IY3Hawq3tfxQaigtVpwaSmzop6T8b3u2GppT&#10;4fenYL75cF4vR6wW1K76Wndf268xiEhtfIr/3QuT5vcHQzWAx58EQE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BZBMMAAADfAAAADwAAAAAAAAAAAAAAAACYAgAAZHJzL2Rv&#10;d25yZXYueG1sUEsFBgAAAAAEAAQA9QAAAIgDAAAAAA==&#10;" adj="0,,0" path="m,l9144,r,9144l,9144,,e" fillcolor="black" stroked="f" strokeweight="0">
                    <v:stroke miterlimit="83231f" joinstyle="miter"/>
                    <v:formulas/>
                    <v:path arrowok="t" o:connecttype="segments" textboxrect="0,0,9144,9144"/>
                  </v:shape>
                  <v:shape id="Shape 145606" o:spid="_x0000_s1032" style="position:absolute;left:28733;top:182;width:92;height:92;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Hc8MA&#10;AADfAAAADwAAAGRycy9kb3ducmV2LnhtbERPXWvCMBR9F/wP4Q5802TD1dEZxQ0GIgja7WGPd81d&#10;W9bc1CRq9++NIPh4ON/zZW9bcSIfGscaHicKBHHpTMOVhq/Pj/ELiBCRDbaOScM/BVguhoM55sad&#10;eU+nIlYihXDIUUMdY5dLGcqaLIaJ64gT9+u8xZigr6TxeE7htpVPSmXSYsOpocaO3msq/4qj1dAd&#10;Kv99COaNf467zYzVmvrtVOvRQ796BRGpj3fxzb02af70OVMZXP8kAHJ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Hc8MAAADfAAAADwAAAAAAAAAAAAAAAACYAgAAZHJzL2Rv&#10;d25yZXYueG1sUEsFBgAAAAAEAAQA9QAAAIgDAAAAAA==&#10;" adj="0,,0" path="m,l9144,r,9144l,9144,,e" fillcolor="black" stroked="f" strokeweight="0">
                    <v:stroke miterlimit="83231f" joinstyle="miter"/>
                    <v:formulas/>
                    <v:path arrowok="t" o:connecttype="segments" textboxrect="0,0,9144,9144"/>
                  </v:shape>
                  <w10:wrap type="none"/>
                  <w10:anchorlock/>
                </v:group>
              </w:pict>
            </w:r>
          </w:p>
          <w:p w:rsidR="00481E64" w:rsidRDefault="004E093F">
            <w:pPr>
              <w:spacing w:after="0" w:line="259" w:lineRule="auto"/>
              <w:ind w:left="1527" w:right="0" w:hanging="883"/>
              <w:jc w:val="left"/>
            </w:pPr>
            <w:r>
              <w:t xml:space="preserve">Project planning, tracking and monitoring. </w:t>
            </w:r>
          </w:p>
        </w:tc>
        <w:tc>
          <w:tcPr>
            <w:tcW w:w="0" w:type="auto"/>
            <w:vMerge/>
            <w:tcBorders>
              <w:top w:val="nil"/>
              <w:left w:val="single" w:sz="6" w:space="0" w:color="000000"/>
              <w:bottom w:val="nil"/>
              <w:right w:val="double" w:sz="6" w:space="0" w:color="000000"/>
            </w:tcBorders>
          </w:tcPr>
          <w:p w:rsidR="00481E64" w:rsidRDefault="00481E64">
            <w:pPr>
              <w:spacing w:after="160" w:line="259" w:lineRule="auto"/>
              <w:ind w:left="0" w:right="0" w:firstLine="0"/>
              <w:jc w:val="left"/>
            </w:pPr>
          </w:p>
        </w:tc>
      </w:tr>
      <w:tr w:rsidR="00481E64">
        <w:trPr>
          <w:trHeight w:val="581"/>
        </w:trPr>
        <w:tc>
          <w:tcPr>
            <w:tcW w:w="0" w:type="auto"/>
            <w:vMerge/>
            <w:tcBorders>
              <w:top w:val="nil"/>
              <w:left w:val="double" w:sz="6" w:space="0" w:color="000000"/>
              <w:bottom w:val="double" w:sz="6" w:space="0" w:color="000000"/>
              <w:right w:val="single" w:sz="6" w:space="0" w:color="000000"/>
            </w:tcBorders>
          </w:tcPr>
          <w:p w:rsidR="00481E64" w:rsidRDefault="00481E64">
            <w:pPr>
              <w:spacing w:after="160" w:line="259" w:lineRule="auto"/>
              <w:ind w:left="0" w:right="0" w:firstLine="0"/>
              <w:jc w:val="left"/>
            </w:pPr>
          </w:p>
        </w:tc>
        <w:tc>
          <w:tcPr>
            <w:tcW w:w="455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569" w:right="0" w:firstLine="0"/>
              <w:jc w:val="left"/>
            </w:pPr>
            <w:r>
              <w:t xml:space="preserve">Analysis and Effort Estimation. </w:t>
            </w:r>
          </w:p>
        </w:tc>
        <w:tc>
          <w:tcPr>
            <w:tcW w:w="0" w:type="auto"/>
            <w:vMerge/>
            <w:tcBorders>
              <w:top w:val="nil"/>
              <w:left w:val="single" w:sz="6" w:space="0" w:color="000000"/>
              <w:bottom w:val="double" w:sz="6" w:space="0" w:color="000000"/>
              <w:right w:val="double" w:sz="6" w:space="0" w:color="000000"/>
            </w:tcBorders>
          </w:tcPr>
          <w:p w:rsidR="00481E64" w:rsidRDefault="00481E64">
            <w:pPr>
              <w:spacing w:after="160" w:line="259" w:lineRule="auto"/>
              <w:ind w:left="0" w:right="0" w:firstLine="0"/>
              <w:jc w:val="left"/>
            </w:pPr>
          </w:p>
        </w:tc>
      </w:tr>
      <w:tr w:rsidR="00481E64">
        <w:trPr>
          <w:trHeight w:val="581"/>
        </w:trPr>
        <w:tc>
          <w:tcPr>
            <w:tcW w:w="153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08" w:right="0" w:firstLine="0"/>
              <w:jc w:val="left"/>
            </w:pPr>
            <w:r>
              <w:t xml:space="preserve">Team </w:t>
            </w:r>
          </w:p>
        </w:tc>
        <w:tc>
          <w:tcPr>
            <w:tcW w:w="455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701" w:right="0" w:firstLine="0"/>
              <w:jc w:val="left"/>
            </w:pPr>
            <w:r>
              <w:t xml:space="preserve">Designing &amp; Documentation </w:t>
            </w:r>
          </w:p>
        </w:tc>
        <w:tc>
          <w:tcPr>
            <w:tcW w:w="2415" w:type="dxa"/>
            <w:tcBorders>
              <w:top w:val="double" w:sz="6" w:space="0" w:color="000000"/>
              <w:left w:val="double" w:sz="6" w:space="0" w:color="000000"/>
              <w:bottom w:val="double" w:sz="6" w:space="0" w:color="000000"/>
              <w:right w:val="double" w:sz="6" w:space="0" w:color="000000"/>
            </w:tcBorders>
            <w:vAlign w:val="center"/>
          </w:tcPr>
          <w:p w:rsidR="002B4058" w:rsidRDefault="002B4058" w:rsidP="003956CF">
            <w:pPr>
              <w:spacing w:after="0" w:line="259" w:lineRule="auto"/>
              <w:ind w:right="0"/>
              <w:jc w:val="left"/>
            </w:pPr>
            <w:r>
              <w:t>Datt Patel</w:t>
            </w:r>
          </w:p>
          <w:p w:rsidR="00481E64" w:rsidRDefault="002B4058" w:rsidP="002B4058">
            <w:pPr>
              <w:spacing w:after="0" w:line="259" w:lineRule="auto"/>
              <w:ind w:left="0" w:right="0" w:firstLine="0"/>
            </w:pPr>
            <w:r>
              <w:t>Ronak Janani</w:t>
            </w:r>
          </w:p>
        </w:tc>
      </w:tr>
      <w:tr w:rsidR="00481E64">
        <w:trPr>
          <w:trHeight w:val="994"/>
        </w:trPr>
        <w:tc>
          <w:tcPr>
            <w:tcW w:w="1537" w:type="dxa"/>
            <w:tcBorders>
              <w:top w:val="double" w:sz="6" w:space="0" w:color="000000"/>
              <w:left w:val="double" w:sz="6" w:space="0" w:color="000000"/>
              <w:bottom w:val="double" w:sz="6" w:space="0" w:color="000000"/>
              <w:right w:val="double" w:sz="6" w:space="0" w:color="000000"/>
            </w:tcBorders>
          </w:tcPr>
          <w:p w:rsidR="003956CF" w:rsidRDefault="003956CF">
            <w:pPr>
              <w:spacing w:after="0" w:line="259" w:lineRule="auto"/>
              <w:ind w:left="124" w:right="0" w:firstLine="0"/>
              <w:jc w:val="left"/>
            </w:pPr>
          </w:p>
          <w:p w:rsidR="00481E64" w:rsidRDefault="004E093F">
            <w:pPr>
              <w:spacing w:after="0" w:line="259" w:lineRule="auto"/>
              <w:ind w:left="124" w:right="0" w:firstLine="0"/>
              <w:jc w:val="left"/>
            </w:pPr>
            <w:r>
              <w:t xml:space="preserve">Leader </w:t>
            </w:r>
          </w:p>
        </w:tc>
        <w:tc>
          <w:tcPr>
            <w:tcW w:w="455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814" w:right="119" w:hanging="814"/>
              <w:jc w:val="left"/>
            </w:pPr>
            <w:r>
              <w:t xml:space="preserve">Execution and implementation of project as per defined schedule. </w:t>
            </w:r>
          </w:p>
        </w:tc>
        <w:tc>
          <w:tcPr>
            <w:tcW w:w="2415" w:type="dxa"/>
            <w:tcBorders>
              <w:top w:val="double" w:sz="6" w:space="0" w:color="000000"/>
              <w:left w:val="double" w:sz="6" w:space="0" w:color="000000"/>
              <w:bottom w:val="double" w:sz="6" w:space="0" w:color="000000"/>
              <w:right w:val="double" w:sz="6" w:space="0" w:color="000000"/>
            </w:tcBorders>
          </w:tcPr>
          <w:p w:rsidR="002B4058" w:rsidRDefault="002B4058">
            <w:pPr>
              <w:spacing w:after="0" w:line="259" w:lineRule="auto"/>
              <w:ind w:left="187" w:right="0" w:firstLine="0"/>
              <w:jc w:val="left"/>
            </w:pPr>
          </w:p>
          <w:p w:rsidR="00481E64" w:rsidRDefault="002B4058" w:rsidP="003956CF">
            <w:pPr>
              <w:spacing w:after="0" w:line="259" w:lineRule="auto"/>
              <w:ind w:right="0"/>
            </w:pPr>
            <w:r>
              <w:t>Mayur Kanojiya</w:t>
            </w:r>
          </w:p>
        </w:tc>
      </w:tr>
      <w:tr w:rsidR="00481E64">
        <w:trPr>
          <w:trHeight w:val="991"/>
        </w:trPr>
        <w:tc>
          <w:tcPr>
            <w:tcW w:w="153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52" w:right="0" w:firstLine="134"/>
              <w:jc w:val="left"/>
            </w:pPr>
            <w:r>
              <w:lastRenderedPageBreak/>
              <w:t xml:space="preserve">Team Member </w:t>
            </w:r>
          </w:p>
        </w:tc>
        <w:tc>
          <w:tcPr>
            <w:tcW w:w="455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27" w:right="23" w:hanging="77"/>
              <w:jc w:val="left"/>
            </w:pPr>
            <w:r>
              <w:t xml:space="preserve">Software development as per the design and Documentation and defined scope </w:t>
            </w:r>
          </w:p>
        </w:tc>
        <w:tc>
          <w:tcPr>
            <w:tcW w:w="2415" w:type="dxa"/>
            <w:tcBorders>
              <w:top w:val="double" w:sz="6" w:space="0" w:color="000000"/>
              <w:left w:val="double" w:sz="6" w:space="0" w:color="000000"/>
              <w:bottom w:val="double" w:sz="6" w:space="0" w:color="000000"/>
              <w:right w:val="double" w:sz="6" w:space="0" w:color="000000"/>
            </w:tcBorders>
            <w:vAlign w:val="center"/>
          </w:tcPr>
          <w:p w:rsidR="003956CF" w:rsidRDefault="003956CF">
            <w:pPr>
              <w:spacing w:after="0" w:line="259" w:lineRule="auto"/>
              <w:ind w:left="187" w:right="38" w:firstLine="108"/>
              <w:jc w:val="left"/>
            </w:pPr>
            <w:r>
              <w:t>Datt Patel</w:t>
            </w:r>
          </w:p>
          <w:p w:rsidR="003956CF" w:rsidRDefault="003956CF">
            <w:pPr>
              <w:spacing w:after="0" w:line="259" w:lineRule="auto"/>
              <w:ind w:left="187" w:right="38" w:firstLine="108"/>
              <w:jc w:val="left"/>
            </w:pPr>
            <w:r>
              <w:t>Ronak Janani</w:t>
            </w:r>
          </w:p>
          <w:p w:rsidR="00481E64" w:rsidRDefault="003956CF">
            <w:pPr>
              <w:spacing w:after="0" w:line="259" w:lineRule="auto"/>
              <w:ind w:left="187" w:right="38" w:firstLine="108"/>
              <w:jc w:val="left"/>
            </w:pPr>
            <w:r>
              <w:t>Mayur Kanojiya</w:t>
            </w:r>
          </w:p>
        </w:tc>
      </w:tr>
      <w:tr w:rsidR="00481E64">
        <w:trPr>
          <w:trHeight w:val="996"/>
        </w:trPr>
        <w:tc>
          <w:tcPr>
            <w:tcW w:w="153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85" w:right="0" w:firstLine="0"/>
              <w:jc w:val="left"/>
            </w:pPr>
            <w:r>
              <w:t xml:space="preserve">QA </w:t>
            </w:r>
          </w:p>
        </w:tc>
        <w:tc>
          <w:tcPr>
            <w:tcW w:w="455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900" w:right="0" w:hanging="535"/>
              <w:jc w:val="left"/>
            </w:pPr>
            <w:r>
              <w:t xml:space="preserve">Testing and Quality Check as per Defined Requirement. </w:t>
            </w:r>
          </w:p>
        </w:tc>
        <w:tc>
          <w:tcPr>
            <w:tcW w:w="2415" w:type="dxa"/>
            <w:tcBorders>
              <w:top w:val="double" w:sz="6" w:space="0" w:color="000000"/>
              <w:left w:val="double" w:sz="6" w:space="0" w:color="000000"/>
              <w:bottom w:val="double" w:sz="6" w:space="0" w:color="000000"/>
              <w:right w:val="double" w:sz="6" w:space="0" w:color="000000"/>
            </w:tcBorders>
            <w:vAlign w:val="center"/>
          </w:tcPr>
          <w:p w:rsidR="00481E64" w:rsidRDefault="003956CF">
            <w:pPr>
              <w:spacing w:after="0" w:line="259" w:lineRule="auto"/>
              <w:ind w:left="187" w:right="38" w:firstLine="108"/>
              <w:jc w:val="left"/>
            </w:pPr>
            <w:r>
              <w:t>Datt Patel</w:t>
            </w:r>
          </w:p>
          <w:p w:rsidR="003956CF" w:rsidRDefault="003956CF">
            <w:pPr>
              <w:spacing w:after="0" w:line="259" w:lineRule="auto"/>
              <w:ind w:left="187" w:right="38" w:firstLine="108"/>
              <w:jc w:val="left"/>
            </w:pPr>
            <w:r>
              <w:t>Ronak Janani</w:t>
            </w:r>
          </w:p>
          <w:p w:rsidR="003956CF" w:rsidRDefault="003956CF">
            <w:pPr>
              <w:spacing w:after="0" w:line="259" w:lineRule="auto"/>
              <w:ind w:left="187" w:right="38" w:firstLine="108"/>
              <w:jc w:val="left"/>
            </w:pPr>
            <w:r>
              <w:t>Mayur Kanojiya</w:t>
            </w:r>
          </w:p>
        </w:tc>
      </w:tr>
    </w:tbl>
    <w:p w:rsidR="00481E64" w:rsidRDefault="004E093F">
      <w:pPr>
        <w:spacing w:after="255" w:line="259" w:lineRule="auto"/>
        <w:ind w:left="983" w:right="978"/>
        <w:jc w:val="center"/>
      </w:pPr>
      <w:r>
        <w:rPr>
          <w:b/>
        </w:rPr>
        <w:t xml:space="preserve">Table 2-2 Roles &amp; Responsibilities </w:t>
      </w:r>
    </w:p>
    <w:p w:rsidR="00481E64" w:rsidRDefault="004E093F">
      <w:pPr>
        <w:pStyle w:val="Heading5"/>
        <w:ind w:left="-5"/>
      </w:pPr>
      <w:r>
        <w:t>2.1.3</w:t>
      </w:r>
      <w:r w:rsidR="00FB4F7F">
        <w:t xml:space="preserve"> </w:t>
      </w:r>
      <w:r>
        <w:t xml:space="preserve">SCHEDULING </w:t>
      </w:r>
    </w:p>
    <w:p w:rsidR="00481E64" w:rsidRDefault="004E093F">
      <w:pPr>
        <w:spacing w:after="140" w:line="358" w:lineRule="auto"/>
        <w:ind w:left="345" w:right="0" w:hanging="360"/>
      </w:pPr>
      <w:r>
        <w:rPr>
          <w:rFonts w:ascii="Wingdings" w:eastAsia="Wingdings" w:hAnsi="Wingdings" w:cs="Wingdings"/>
        </w:rPr>
        <w:t></w:t>
      </w:r>
      <w:r>
        <w:t xml:space="preserve">Project-task scheduling is an important project planning activity. It involves deciding which tasks would be taken up when. In project management, a schedule consists of a list of a project's terminal elements with intended start and finish dates. Those items are often estimated in terms of resource requirements, budget and duration, linked by dependencies and scheduled events. In order to schedule the project activities, a software project manager needs to do the following: </w:t>
      </w:r>
    </w:p>
    <w:p w:rsidR="00481E64" w:rsidRDefault="004E093F" w:rsidP="00260218">
      <w:pPr>
        <w:numPr>
          <w:ilvl w:val="0"/>
          <w:numId w:val="8"/>
        </w:numPr>
        <w:spacing w:after="87"/>
        <w:ind w:right="0" w:hanging="360"/>
      </w:pPr>
      <w:r>
        <w:t xml:space="preserve">Identify all the tasks needed to complete the project. </w:t>
      </w:r>
    </w:p>
    <w:p w:rsidR="00481E64" w:rsidRDefault="004E093F" w:rsidP="00260218">
      <w:pPr>
        <w:numPr>
          <w:ilvl w:val="0"/>
          <w:numId w:val="8"/>
        </w:numPr>
        <w:spacing w:after="84"/>
        <w:ind w:right="0" w:hanging="360"/>
      </w:pPr>
      <w:r>
        <w:t xml:space="preserve">Break down large tasks into small activities. </w:t>
      </w:r>
    </w:p>
    <w:p w:rsidR="00481E64" w:rsidRDefault="004E093F" w:rsidP="00260218">
      <w:pPr>
        <w:numPr>
          <w:ilvl w:val="0"/>
          <w:numId w:val="8"/>
        </w:numPr>
        <w:spacing w:after="87"/>
        <w:ind w:right="0" w:hanging="360"/>
      </w:pPr>
      <w:r>
        <w:t xml:space="preserve">Establish estimates for the time durations necessary to complete the activities. </w:t>
      </w:r>
    </w:p>
    <w:p w:rsidR="00481E64" w:rsidRDefault="004E093F" w:rsidP="00260218">
      <w:pPr>
        <w:numPr>
          <w:ilvl w:val="0"/>
          <w:numId w:val="8"/>
        </w:numPr>
        <w:spacing w:after="0"/>
        <w:ind w:right="0" w:hanging="360"/>
      </w:pPr>
      <w:r>
        <w:t xml:space="preserve">Allocate resources to activities </w:t>
      </w:r>
    </w:p>
    <w:tbl>
      <w:tblPr>
        <w:tblStyle w:val="TableGrid"/>
        <w:tblW w:w="7306" w:type="dxa"/>
        <w:tblInd w:w="681" w:type="dxa"/>
        <w:tblCellMar>
          <w:left w:w="214" w:type="dxa"/>
          <w:right w:w="115" w:type="dxa"/>
        </w:tblCellMar>
        <w:tblLook w:val="04A0"/>
      </w:tblPr>
      <w:tblGrid>
        <w:gridCol w:w="2933"/>
        <w:gridCol w:w="2124"/>
        <w:gridCol w:w="2249"/>
      </w:tblGrid>
      <w:tr w:rsidR="00481E64">
        <w:trPr>
          <w:trHeight w:val="696"/>
        </w:trPr>
        <w:tc>
          <w:tcPr>
            <w:tcW w:w="2933" w:type="dxa"/>
            <w:tcBorders>
              <w:top w:val="double" w:sz="6" w:space="0" w:color="000000"/>
              <w:left w:val="double" w:sz="6" w:space="0" w:color="000000"/>
              <w:bottom w:val="double" w:sz="6" w:space="0" w:color="000000"/>
              <w:right w:val="double" w:sz="6" w:space="0" w:color="000000"/>
            </w:tcBorders>
            <w:shd w:val="clear" w:color="auto" w:fill="D9D9D9"/>
            <w:vAlign w:val="bottom"/>
          </w:tcPr>
          <w:p w:rsidR="00481E64" w:rsidRDefault="004E093F">
            <w:pPr>
              <w:spacing w:after="0" w:line="259" w:lineRule="auto"/>
              <w:ind w:left="521" w:right="0" w:firstLine="0"/>
              <w:jc w:val="left"/>
            </w:pPr>
            <w:r>
              <w:t xml:space="preserve">Task Name </w:t>
            </w:r>
          </w:p>
        </w:tc>
        <w:tc>
          <w:tcPr>
            <w:tcW w:w="2124"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183" w:right="0" w:firstLine="0"/>
              <w:jc w:val="left"/>
            </w:pPr>
            <w:r>
              <w:t xml:space="preserve">Start Date </w:t>
            </w:r>
          </w:p>
        </w:tc>
        <w:tc>
          <w:tcPr>
            <w:tcW w:w="2249"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171" w:right="0" w:firstLine="0"/>
              <w:jc w:val="left"/>
            </w:pPr>
            <w:r>
              <w:t xml:space="preserve">Finish Date </w:t>
            </w:r>
          </w:p>
        </w:tc>
      </w:tr>
      <w:tr w:rsidR="00481E64">
        <w:trPr>
          <w:trHeight w:val="766"/>
        </w:trPr>
        <w:tc>
          <w:tcPr>
            <w:tcW w:w="293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52" w:right="0" w:firstLine="0"/>
              <w:jc w:val="left"/>
            </w:pPr>
            <w:r>
              <w:t xml:space="preserve">Feasibility Study </w:t>
            </w:r>
          </w:p>
        </w:tc>
        <w:tc>
          <w:tcPr>
            <w:tcW w:w="2124" w:type="dxa"/>
            <w:tcBorders>
              <w:top w:val="double" w:sz="6" w:space="0" w:color="000000"/>
              <w:left w:val="double" w:sz="6" w:space="0" w:color="000000"/>
              <w:bottom w:val="double" w:sz="6" w:space="0" w:color="000000"/>
              <w:right w:val="double" w:sz="6" w:space="0" w:color="000000"/>
            </w:tcBorders>
            <w:vAlign w:val="center"/>
          </w:tcPr>
          <w:p w:rsidR="00481E64" w:rsidRDefault="003956CF">
            <w:pPr>
              <w:spacing w:after="0" w:line="259" w:lineRule="auto"/>
              <w:ind w:left="238" w:right="0" w:firstLine="0"/>
              <w:jc w:val="left"/>
            </w:pPr>
            <w:r>
              <w:t>01/07/15</w:t>
            </w:r>
          </w:p>
        </w:tc>
        <w:tc>
          <w:tcPr>
            <w:tcW w:w="2249" w:type="dxa"/>
            <w:tcBorders>
              <w:top w:val="double" w:sz="6" w:space="0" w:color="000000"/>
              <w:left w:val="double" w:sz="6" w:space="0" w:color="000000"/>
              <w:bottom w:val="double" w:sz="6" w:space="0" w:color="000000"/>
              <w:right w:val="double" w:sz="6" w:space="0" w:color="000000"/>
            </w:tcBorders>
            <w:vAlign w:val="center"/>
          </w:tcPr>
          <w:p w:rsidR="00481E64" w:rsidRDefault="003956CF">
            <w:pPr>
              <w:spacing w:after="0" w:line="259" w:lineRule="auto"/>
              <w:ind w:left="301" w:right="0" w:firstLine="0"/>
              <w:jc w:val="left"/>
            </w:pPr>
            <w:r>
              <w:t>28/07/15</w:t>
            </w:r>
          </w:p>
        </w:tc>
      </w:tr>
      <w:tr w:rsidR="00481E64">
        <w:trPr>
          <w:trHeight w:val="766"/>
        </w:trPr>
        <w:tc>
          <w:tcPr>
            <w:tcW w:w="293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jc w:val="left"/>
            </w:pPr>
            <w:r>
              <w:t xml:space="preserve">Requirement Analysis </w:t>
            </w:r>
          </w:p>
        </w:tc>
        <w:tc>
          <w:tcPr>
            <w:tcW w:w="2124" w:type="dxa"/>
            <w:tcBorders>
              <w:top w:val="double" w:sz="6" w:space="0" w:color="000000"/>
              <w:left w:val="double" w:sz="6" w:space="0" w:color="000000"/>
              <w:bottom w:val="double" w:sz="6" w:space="0" w:color="000000"/>
              <w:right w:val="double" w:sz="6" w:space="0" w:color="000000"/>
            </w:tcBorders>
            <w:vAlign w:val="center"/>
          </w:tcPr>
          <w:p w:rsidR="00481E64" w:rsidRDefault="003956CF">
            <w:pPr>
              <w:spacing w:after="0" w:line="259" w:lineRule="auto"/>
              <w:ind w:left="238" w:right="0" w:firstLine="0"/>
              <w:jc w:val="left"/>
            </w:pPr>
            <w:r>
              <w:t>29/07/15</w:t>
            </w:r>
          </w:p>
        </w:tc>
        <w:tc>
          <w:tcPr>
            <w:tcW w:w="2249" w:type="dxa"/>
            <w:tcBorders>
              <w:top w:val="double" w:sz="6" w:space="0" w:color="000000"/>
              <w:left w:val="double" w:sz="6" w:space="0" w:color="000000"/>
              <w:bottom w:val="double" w:sz="6" w:space="0" w:color="000000"/>
              <w:right w:val="double" w:sz="6" w:space="0" w:color="000000"/>
            </w:tcBorders>
            <w:vAlign w:val="center"/>
          </w:tcPr>
          <w:p w:rsidR="00481E64" w:rsidRDefault="003956CF">
            <w:pPr>
              <w:spacing w:after="0" w:line="259" w:lineRule="auto"/>
              <w:ind w:left="301" w:right="0" w:firstLine="0"/>
              <w:jc w:val="left"/>
            </w:pPr>
            <w:r>
              <w:t>05/09/15</w:t>
            </w:r>
          </w:p>
        </w:tc>
      </w:tr>
      <w:tr w:rsidR="00481E64">
        <w:trPr>
          <w:trHeight w:val="766"/>
        </w:trPr>
        <w:tc>
          <w:tcPr>
            <w:tcW w:w="293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46" w:right="0" w:firstLine="0"/>
              <w:jc w:val="left"/>
            </w:pPr>
            <w:r>
              <w:t xml:space="preserve">System Design </w:t>
            </w:r>
          </w:p>
        </w:tc>
        <w:tc>
          <w:tcPr>
            <w:tcW w:w="2124" w:type="dxa"/>
            <w:tcBorders>
              <w:top w:val="double" w:sz="6" w:space="0" w:color="000000"/>
              <w:left w:val="double" w:sz="6" w:space="0" w:color="000000"/>
              <w:bottom w:val="double" w:sz="6" w:space="0" w:color="000000"/>
              <w:right w:val="double" w:sz="6" w:space="0" w:color="000000"/>
            </w:tcBorders>
            <w:vAlign w:val="center"/>
          </w:tcPr>
          <w:p w:rsidR="00481E64" w:rsidRDefault="003956CF">
            <w:pPr>
              <w:spacing w:after="0" w:line="259" w:lineRule="auto"/>
              <w:ind w:left="238" w:right="0" w:firstLine="0"/>
              <w:jc w:val="left"/>
            </w:pPr>
            <w:r>
              <w:t>08/09/15</w:t>
            </w:r>
          </w:p>
        </w:tc>
        <w:tc>
          <w:tcPr>
            <w:tcW w:w="2249" w:type="dxa"/>
            <w:tcBorders>
              <w:top w:val="double" w:sz="6" w:space="0" w:color="000000"/>
              <w:left w:val="double" w:sz="6" w:space="0" w:color="000000"/>
              <w:bottom w:val="double" w:sz="6" w:space="0" w:color="000000"/>
              <w:right w:val="double" w:sz="6" w:space="0" w:color="000000"/>
            </w:tcBorders>
            <w:vAlign w:val="center"/>
          </w:tcPr>
          <w:p w:rsidR="00481E64" w:rsidRDefault="003956CF">
            <w:pPr>
              <w:spacing w:after="0" w:line="259" w:lineRule="auto"/>
              <w:ind w:left="301" w:right="0" w:firstLine="0"/>
              <w:jc w:val="left"/>
            </w:pPr>
            <w:r>
              <w:t>17/10/15</w:t>
            </w:r>
          </w:p>
        </w:tc>
      </w:tr>
      <w:tr w:rsidR="00481E64">
        <w:trPr>
          <w:trHeight w:val="766"/>
        </w:trPr>
        <w:tc>
          <w:tcPr>
            <w:tcW w:w="293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504" w:right="0" w:firstLine="0"/>
              <w:jc w:val="left"/>
            </w:pPr>
            <w:r>
              <w:t xml:space="preserve">Prototyping </w:t>
            </w:r>
          </w:p>
        </w:tc>
        <w:tc>
          <w:tcPr>
            <w:tcW w:w="2124" w:type="dxa"/>
            <w:tcBorders>
              <w:top w:val="double" w:sz="6" w:space="0" w:color="000000"/>
              <w:left w:val="double" w:sz="6" w:space="0" w:color="000000"/>
              <w:bottom w:val="double" w:sz="6" w:space="0" w:color="000000"/>
              <w:right w:val="double" w:sz="6" w:space="0" w:color="000000"/>
            </w:tcBorders>
            <w:vAlign w:val="center"/>
          </w:tcPr>
          <w:p w:rsidR="00481E64" w:rsidRDefault="003956CF">
            <w:pPr>
              <w:spacing w:after="0" w:line="259" w:lineRule="auto"/>
              <w:ind w:left="238" w:right="0" w:firstLine="0"/>
              <w:jc w:val="left"/>
            </w:pPr>
            <w:r>
              <w:t>11/11/15</w:t>
            </w:r>
          </w:p>
        </w:tc>
        <w:tc>
          <w:tcPr>
            <w:tcW w:w="2249" w:type="dxa"/>
            <w:tcBorders>
              <w:top w:val="double" w:sz="6" w:space="0" w:color="000000"/>
              <w:left w:val="double" w:sz="6" w:space="0" w:color="000000"/>
              <w:bottom w:val="double" w:sz="6" w:space="0" w:color="000000"/>
              <w:right w:val="double" w:sz="6" w:space="0" w:color="000000"/>
            </w:tcBorders>
            <w:vAlign w:val="center"/>
          </w:tcPr>
          <w:p w:rsidR="00481E64" w:rsidRDefault="003956CF">
            <w:pPr>
              <w:spacing w:after="0" w:line="259" w:lineRule="auto"/>
              <w:ind w:left="301" w:right="0" w:firstLine="0"/>
              <w:jc w:val="left"/>
            </w:pPr>
            <w:r>
              <w:t>12/05/15</w:t>
            </w:r>
          </w:p>
        </w:tc>
      </w:tr>
      <w:tr w:rsidR="00481E64">
        <w:trPr>
          <w:trHeight w:val="766"/>
        </w:trPr>
        <w:tc>
          <w:tcPr>
            <w:tcW w:w="293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10" w:right="0" w:firstLine="0"/>
              <w:jc w:val="left"/>
            </w:pPr>
            <w:r>
              <w:t xml:space="preserve">Implementation </w:t>
            </w:r>
          </w:p>
        </w:tc>
        <w:tc>
          <w:tcPr>
            <w:tcW w:w="2124" w:type="dxa"/>
            <w:tcBorders>
              <w:top w:val="double" w:sz="6" w:space="0" w:color="000000"/>
              <w:left w:val="double" w:sz="6" w:space="0" w:color="000000"/>
              <w:bottom w:val="double" w:sz="6" w:space="0" w:color="000000"/>
              <w:right w:val="double" w:sz="6" w:space="0" w:color="000000"/>
            </w:tcBorders>
            <w:vAlign w:val="center"/>
          </w:tcPr>
          <w:p w:rsidR="00481E64" w:rsidRDefault="003956CF">
            <w:pPr>
              <w:spacing w:after="0" w:line="259" w:lineRule="auto"/>
              <w:ind w:left="238" w:right="0" w:firstLine="0"/>
              <w:jc w:val="left"/>
            </w:pPr>
            <w:r>
              <w:t>09/01/16</w:t>
            </w:r>
          </w:p>
        </w:tc>
        <w:tc>
          <w:tcPr>
            <w:tcW w:w="2249" w:type="dxa"/>
            <w:tcBorders>
              <w:top w:val="double" w:sz="6" w:space="0" w:color="000000"/>
              <w:left w:val="double" w:sz="6" w:space="0" w:color="000000"/>
              <w:bottom w:val="double" w:sz="6" w:space="0" w:color="000000"/>
              <w:right w:val="double" w:sz="6" w:space="0" w:color="000000"/>
            </w:tcBorders>
            <w:vAlign w:val="center"/>
          </w:tcPr>
          <w:p w:rsidR="00481E64" w:rsidRDefault="003956CF">
            <w:pPr>
              <w:spacing w:after="0" w:line="259" w:lineRule="auto"/>
              <w:ind w:left="301" w:right="0" w:firstLine="0"/>
              <w:jc w:val="left"/>
            </w:pPr>
            <w:r>
              <w:t>25/02/16</w:t>
            </w:r>
          </w:p>
        </w:tc>
      </w:tr>
      <w:tr w:rsidR="00481E64">
        <w:trPr>
          <w:trHeight w:val="766"/>
        </w:trPr>
        <w:tc>
          <w:tcPr>
            <w:tcW w:w="293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73" w:right="0" w:firstLine="0"/>
              <w:jc w:val="left"/>
            </w:pPr>
            <w:r>
              <w:t xml:space="preserve">Testing </w:t>
            </w:r>
          </w:p>
        </w:tc>
        <w:tc>
          <w:tcPr>
            <w:tcW w:w="2124" w:type="dxa"/>
            <w:tcBorders>
              <w:top w:val="double" w:sz="6" w:space="0" w:color="000000"/>
              <w:left w:val="double" w:sz="6" w:space="0" w:color="000000"/>
              <w:bottom w:val="double" w:sz="6" w:space="0" w:color="000000"/>
              <w:right w:val="double" w:sz="6" w:space="0" w:color="000000"/>
            </w:tcBorders>
            <w:vAlign w:val="center"/>
          </w:tcPr>
          <w:p w:rsidR="00481E64" w:rsidRDefault="003956CF">
            <w:pPr>
              <w:spacing w:after="0" w:line="259" w:lineRule="auto"/>
              <w:ind w:left="0" w:right="0" w:firstLine="0"/>
              <w:jc w:val="left"/>
            </w:pPr>
            <w:r>
              <w:t xml:space="preserve">    26/02/16</w:t>
            </w:r>
          </w:p>
        </w:tc>
        <w:tc>
          <w:tcPr>
            <w:tcW w:w="2249" w:type="dxa"/>
            <w:tcBorders>
              <w:top w:val="double" w:sz="6" w:space="0" w:color="000000"/>
              <w:left w:val="double" w:sz="6" w:space="0" w:color="000000"/>
              <w:bottom w:val="double" w:sz="6" w:space="0" w:color="000000"/>
              <w:right w:val="double" w:sz="6" w:space="0" w:color="000000"/>
            </w:tcBorders>
            <w:vAlign w:val="center"/>
          </w:tcPr>
          <w:p w:rsidR="00481E64" w:rsidRDefault="003956CF">
            <w:pPr>
              <w:spacing w:after="0" w:line="259" w:lineRule="auto"/>
              <w:ind w:left="62" w:right="0" w:firstLine="0"/>
              <w:jc w:val="left"/>
            </w:pPr>
            <w:r>
              <w:t xml:space="preserve">    09/04/16</w:t>
            </w:r>
          </w:p>
        </w:tc>
      </w:tr>
      <w:tr w:rsidR="00481E64">
        <w:trPr>
          <w:trHeight w:val="766"/>
        </w:trPr>
        <w:tc>
          <w:tcPr>
            <w:tcW w:w="293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40" w:right="0" w:firstLine="0"/>
              <w:jc w:val="left"/>
            </w:pPr>
            <w:r>
              <w:t xml:space="preserve">Deployment </w:t>
            </w:r>
          </w:p>
        </w:tc>
        <w:tc>
          <w:tcPr>
            <w:tcW w:w="212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jc w:val="left"/>
            </w:pPr>
            <w:r>
              <w:t>1</w:t>
            </w:r>
            <w:r w:rsidR="003956CF">
              <w:t>0/04/16</w:t>
            </w:r>
          </w:p>
        </w:tc>
        <w:tc>
          <w:tcPr>
            <w:tcW w:w="2249" w:type="dxa"/>
            <w:tcBorders>
              <w:top w:val="double" w:sz="6" w:space="0" w:color="000000"/>
              <w:left w:val="double" w:sz="6" w:space="0" w:color="000000"/>
              <w:bottom w:val="double" w:sz="6" w:space="0" w:color="000000"/>
              <w:right w:val="double" w:sz="6" w:space="0" w:color="000000"/>
            </w:tcBorders>
            <w:vAlign w:val="center"/>
          </w:tcPr>
          <w:p w:rsidR="00481E64" w:rsidRDefault="003956CF">
            <w:pPr>
              <w:spacing w:after="0" w:line="259" w:lineRule="auto"/>
              <w:ind w:left="62" w:right="0" w:firstLine="0"/>
              <w:jc w:val="left"/>
            </w:pPr>
            <w:r>
              <w:t xml:space="preserve">    15/04/16</w:t>
            </w:r>
          </w:p>
        </w:tc>
      </w:tr>
    </w:tbl>
    <w:p w:rsidR="00FB4F7F" w:rsidRDefault="00FB4F7F">
      <w:pPr>
        <w:pStyle w:val="Heading6"/>
        <w:spacing w:after="396"/>
        <w:ind w:left="983" w:right="976"/>
      </w:pPr>
    </w:p>
    <w:p w:rsidR="00481E64" w:rsidRDefault="004E093F">
      <w:pPr>
        <w:pStyle w:val="Heading6"/>
        <w:spacing w:after="396"/>
        <w:ind w:left="983" w:right="976"/>
      </w:pPr>
      <w:r>
        <w:t xml:space="preserve">Table 2-3 Project Schedule </w:t>
      </w:r>
    </w:p>
    <w:p w:rsidR="00481E64" w:rsidRDefault="00481E64">
      <w:pPr>
        <w:spacing w:after="0" w:line="259" w:lineRule="auto"/>
        <w:ind w:left="360" w:right="0" w:firstLine="0"/>
        <w:jc w:val="left"/>
      </w:pPr>
    </w:p>
    <w:p w:rsidR="00481E64" w:rsidRDefault="003A13D3">
      <w:pPr>
        <w:spacing w:after="375" w:line="259" w:lineRule="auto"/>
        <w:ind w:left="643" w:right="0"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15719" o:spid="_x0000_s4344" style="width:391.5pt;height:225.4pt;mso-position-horizontal-relative:char;mso-position-vertical-relative:line" coordsize="49723,286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">
            <v:rect id="Rectangle 5260" o:spid="_x0000_s4350" style="position:absolute;left:49342;top:26936;width:506;height:22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VdQsMA&#10;AADdAAAADwAAAGRycy9kb3ducmV2LnhtbERPTWvCQBC9F/wPywje6saAoqmrBFtJjlYF7W3ITpPQ&#10;7GzIribtr3cPBY+P973eDqYRd+pcbVnBbBqBIC6srrlUcD7tX5cgnEfW2FgmBb/kYLsZvawx0bbn&#10;T7offSlCCLsEFVTet4mUrqjIoJvaljhw37Yz6APsSqk77EO4aWQcRQtpsObQUGFLu4qKn+PNKMiW&#10;bXrN7V9fNh9f2eVwWb2fVl6pyXhI30B4GvxT/O/OtYJ5vAj7w5vwBO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VdQsMAAADdAAAADwAAAAAAAAAAAAAAAACYAgAAZHJzL2Rv&#10;d25yZXYueG1sUEsFBgAAAAAEAAQA9QAAAIgDAAAAAA==&#10;" filled="f" stroked="f">
              <v:textbox inset="0,0,0,0">
                <w:txbxContent>
                  <w:p w:rsidR="009565C9" w:rsidRDefault="009565C9">
                    <w:pPr>
                      <w:spacing w:after="160" w:line="259" w:lineRule="auto"/>
                      <w:ind w:left="0" w:right="0" w:firstLine="0"/>
                      <w:jc w:val="left"/>
                    </w:pPr>
                  </w:p>
                </w:txbxContent>
              </v:textbox>
            </v:rect>
            <v:shape id="Shape 5300" o:spid="_x0000_s4349" style="position:absolute;left:17523;top:5334;width:7367;height:10782;visibility:visible" coordsize="736727,10782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NACcEA&#10;AADdAAAADwAAAGRycy9kb3ducmV2LnhtbERPy2oCMRTdF/oP4QruamLFIlOjiKVi3Tm66e4yufPQ&#10;yc2QRGf8+2YhdHk47+V6sK24kw+NYw3TiQJBXDjTcKXhfPp+W4AIEdlg65g0PCjAevX6ssTMuJ6P&#10;dM9jJVIIhww11DF2mZShqMlimLiOOHGl8xZjgr6SxmOfwm0r35X6kBYbTg01drStqbjmN6uhlNPL&#10;dVfOVb8Nm8OXOf6cov/VejwaNp8gIg3xX/x0742G+Uyl/elNegJ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TQAnBAAAA3QAAAA8AAAAAAAAAAAAAAAAAmAIAAGRycy9kb3du&#10;cmV2LnhtbFBLBQYAAAAABAAEAPUAAACGAwAAAAA=&#10;" adj="0,,0" path="m,c273558,,536956,104140,736727,291338l,1078230,,xe" fillcolor="#4572a7" stroked="f" strokeweight="0">
              <v:stroke miterlimit="83231f" joinstyle="miter"/>
              <v:formulas/>
              <v:path arrowok="t" o:connecttype="segments" textboxrect="0,0,736727,1078230"/>
            </v:shape>
            <v:shape id="Shape 5301" o:spid="_x0000_s4348" style="position:absolute;left:17523;top:8247;width:11458;height:10772;visibility:visible" coordsize="1145794,10772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pYw8YA&#10;AADdAAAADwAAAGRycy9kb3ducmV2LnhtbESPQWvCQBSE74X+h+UVvBSz0WKRmFVqqaCXSlU8P7LP&#10;bDD7Ns2uMfXXd4VCj8PMfMPki97WoqPWV44VjJIUBHHhdMWlgsN+NZyC8AFZY+2YFPyQh8X88SHH&#10;TLsrf1G3C6WIEPYZKjAhNJmUvjBk0SeuIY7eybUWQ5RtKXWL1wi3tRyn6au0WHFcMNjQu6HivLtY&#10;BZX2S7PcHj6/ZfHhuuP5WW9uF6UGT/3bDESgPvyH/9prrWDyko7g/iY+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pYw8YAAADdAAAADwAAAAAAAAAAAAAAAACYAgAAZHJz&#10;L2Rvd25yZXYueG1sUEsFBgAAAAAEAAQA9QAAAIsDAAAAAA==&#10;" adj="0,,0" path="m736727,v293116,274828,409067,690118,300990,1077214l,786892,736727,xe" fillcolor="#aa4643" stroked="f" strokeweight="0">
              <v:stroke miterlimit="83231f" joinstyle="miter"/>
              <v:formulas/>
              <v:path arrowok="t" o:connecttype="segments" textboxrect="0,0,1145794,1077214"/>
            </v:shape>
            <v:shape id="Shape 5302" o:spid="_x0000_s4347" style="position:absolute;left:17523;top:16116;width:10377;height:10627;visibility:visible" coordsize="1037717,10627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YQUcUA&#10;AADdAAAADwAAAGRycy9kb3ducmV2LnhtbESPQWvCQBSE74X+h+UVvDW7RlokdRUJCOKppmI8PrLP&#10;JDT7NmTXGP99t1DocZiZb5jVZrKdGGnwrWMN80SBIK6cabnWcPravS5B+IBssHNMGh7kYbN+flph&#10;ZtydjzQWoRYRwj5DDU0IfSalrxqy6BPXE0fv6gaLIcqhlmbAe4TbTqZKvUuLLceFBnvKG6q+i5vV&#10;IDtbHreHc3k93S5qxHlhP02u9exl2n6ACDSF//Bfe280vC1UC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VhBRxQAAAN0AAAAPAAAAAAAAAAAAAAAAAJgCAABkcnMv&#10;ZG93bnJldi54bWxQSwUGAAAAAAQABAD1AAAAigMAAAAA&#10;" adj="0,,0" path="m,l1037717,290322c925576,691769,592201,992505,181737,1062736l,xe" fillcolor="#89a54e" stroked="f" strokeweight="0">
              <v:stroke miterlimit="83231f" joinstyle="miter"/>
              <v:formulas/>
              <v:path arrowok="t" o:connecttype="segments" textboxrect="0,0,1037717,1062736"/>
            </v:shape>
            <v:shape id="Shape 5303" o:spid="_x0000_s4346" style="position:absolute;left:11930;top:16116;width:7410;height:11065;visibility:visible" coordsize="741045,110655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sEDcUA&#10;AADdAAAADwAAAGRycy9kb3ducmV2LnhtbESPQWvCQBSE74X+h+UJvdWNlRRJXUXaCvUiVO39kX3Z&#10;BLNvw+42SfvrXUHwOMzMN8xyPdpW9ORD41jBbJqBIC6dbtgoOB23zwsQISJrbB2Tgj8KsF49Piyx&#10;0G7gb+oP0YgE4VCggjrGrpAylDVZDFPXESevct5iTNIbqT0OCW5b+ZJlr9Jiw2mhxo7eayrPh1+r&#10;YOOr3d5UPx+L4d9+mm2VN+c+V+ppMm7eQEQa4z18a39pBfk8m8P1TXoCcnU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uwQNxQAAAN0AAAAPAAAAAAAAAAAAAAAAAJgCAABkcnMv&#10;ZG93bnJldi54bWxQSwUGAAAAAAQABAD1AAAAigMAAAAA&#10;" adj="0,,0" path="m559308,l741045,1062736c485013,1106551,221869,1056386,,921512l559308,xe" fillcolor="#71588f" stroked="f" strokeweight="0">
              <v:stroke miterlimit="83231f" joinstyle="miter"/>
              <v:formulas/>
              <v:path arrowok="t" o:connecttype="segments" textboxrect="0,0,741045,1106551"/>
            </v:shape>
            <v:shape id="Shape 5304" o:spid="_x0000_s4345" style="position:absolute;left:5900;top:13408;width:11623;height:11923;visibility:visible" coordsize="1162304,11922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w+scA&#10;AADdAAAADwAAAGRycy9kb3ducmV2LnhtbESPT2vCQBTE7wW/w/KE3upGraVEVxExrWAP/on3R/aZ&#10;BLNvw+6qaT99tyD0OMzMb5jZojONuJHztWUFw0ECgriwuuZSQX7MXt5B+ICssbFMCr7Jw2Lee5ph&#10;qu2d93Q7hFJECPsUFVQhtKmUvqjIoB/Yljh6Z+sMhihdKbXDe4SbRo6S5E0arDkuVNjSqqLicrga&#10;BdnJ/Xxct5P11+donGfH3S7f7EulnvvdcgoiUBf+w4/2RiuYjJNX+HsTn4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5MPrHAAAA3QAAAA8AAAAAAAAAAAAAAAAAmAIAAGRy&#10;cy9kb3ducmV2LnhtbFBLBQYAAAAABAAEAPUAAACMAwAAAAA=&#10;" adj="0,,0" path="m119380,l1162304,270764,602996,1192276c196469,945261,,460756,119380,xe" fillcolor="#4198af" stroked="f" strokeweight="0">
              <v:stroke miterlimit="83231f" joinstyle="miter"/>
              <v:formulas/>
              <v:path arrowok="t" o:connecttype="segments" textboxrect="0,0,1162304,1192276"/>
            </v:shape>
            <v:shape id="Shape 5305" o:spid="_x0000_s1033" style="position:absolute;left:7094;top:5455;width:10429;height:10661;visibility:visible" coordsize="1042924,10660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Hv5cYA&#10;AADdAAAADwAAAGRycy9kb3ducmV2LnhtbESPQWvCQBSE7wX/w/IEb3WjJaFNXUWEUvEgJE17fs2+&#10;JqHZt0t2q/Hfu4LQ4zAz3zCrzWh6caLBd5YVLOYJCOLa6o4bBdXH2+MzCB+QNfaWScGFPGzWk4cV&#10;5tqeuaBTGRoRIexzVNCG4HIpfd2SQT+3jjh6P3YwGKIcGqkHPEe46eUySTJpsOO40KKjXUv1b/ln&#10;FHx9Fovq4LbfxcuxSjM3lu8+K5WaTcftK4hAY/gP39t7rSB9SlK4vYlP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WHv5cYAAADdAAAADwAAAAAAAAAAAAAAAACYAgAAZHJz&#10;L2Rvd25yZXYueG1sUEsFBgAAAAAEAAQA9QAAAIsDAAAAAA==&#10;" adj="0,,0" path="m881253,r161671,1066038l,795274c108204,377571,454914,64770,881253,xe" fillcolor="#db843d" stroked="f" strokeweight="0">
              <v:stroke miterlimit="83231f" joinstyle="miter"/>
              <v:formulas/>
              <v:path arrowok="t" o:connecttype="segments" textboxrect="0,0,1042924,1066038"/>
            </v:shape>
            <v:shape id="Shape 5306" o:spid="_x0000_s1034" style="position:absolute;left:15906;top:5334;width:1617;height:10782;visibility:visible" coordsize="161671,10782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S/NccA&#10;AADdAAAADwAAAGRycy9kb3ducmV2LnhtbESPQWvCQBSE70L/w/IKvemmFsXGbKS2KEIP0rTi9TX7&#10;mgSzb0N2jdFf7woFj8PMfMMki97UoqPWVZYVPI8iEMS51RUXCn6+V8MZCOeRNdaWScGZHCzSh0GC&#10;sbYn/qIu84UIEHYxKii9b2IpXV6SQTeyDXHw/mxr0AfZFlK3eApwU8txFE2lwYrDQokNvZeUH7Kj&#10;UXDpPi6vv7vZ1vnPc5Ptluv9oV8r9fTYv81BeOr9Pfzf3mgFk5doCrc34QnI9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EvzXHAAAA3QAAAA8AAAAAAAAAAAAAAAAAmAIAAGRy&#10;cy9kb3ducmV2LnhtbFBLBQYAAAAABAAEAPUAAACMAwAAAAA=&#10;" adj="0,,0" path="m161671,r,1078230l,12192c53467,4064,107569,,161671,xe" fillcolor="#93a9cf" stroked="f" strokeweight="0">
              <v:stroke miterlimit="83231f" joinstyle="miter"/>
              <v:formulas/>
              <v:path arrowok="t" o:connecttype="segments" textboxrect="0,0,161671,1078230"/>
            </v:shape>
            <v:rect id="Rectangle 5307" o:spid="_x0000_s1035" style="position:absolute;left:16657;top:1418;width:21030;height:30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IvC8cA&#10;AADdAAAADwAAAGRycy9kb3ducmV2LnhtbESPT2vCQBTE7wW/w/KE3uqmFq1JXUX8gx5tLKS9PbKv&#10;STD7NmRXk/bTdwuCx2FmfsPMl72pxZVaV1lW8DyKQBDnVldcKPg47Z5mIJxH1lhbJgU/5GC5GDzM&#10;MdG243e6pr4QAcIuQQWl900ipctLMuhGtiEO3rdtDfog20LqFrsAN7UcR9FUGqw4LJTY0Lqk/Jxe&#10;jIL9rFl9HuxvV9Tbr312zOLNKfZKPQ771RsIT72/h2/tg1YweYle4f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4CLwvHAAAA3Q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Calibri" w:eastAsia="Calibri" w:hAnsi="Calibri" w:cs="Calibri"/>
                        <w:b/>
                        <w:sz w:val="36"/>
                      </w:rPr>
                      <w:t>Project Schedule</w:t>
                    </w:r>
                  </w:p>
                </w:txbxContent>
              </v:textbox>
            </v:rect>
            <v:shape id="Shape 145607" o:spid="_x0000_s1036" style="position:absolute;left:35674;top:8869;width:686;height:701;visibility:visible" coordsize="68580,701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c8cMA&#10;AADfAAAADwAAAGRycy9kb3ducmV2LnhtbERPy2oCMRTdC/2HcIXuNONrlNEopbbgRqkPcHud3HnQ&#10;yc0wSXX8eyMIXR7Oe7FqTSWu1LjSsoJBPwJBnFpdcq7gdPzuzUA4j6yxskwK7uRgtXzrLDDR9sZ7&#10;uh58LkIIuwQVFN7XiZQuLcig69uaOHCZbQz6AJtc6gZvIdxUchhFsTRYcmgosKbPgtLfw59RsLvo&#10;n9F0G2++Sj6bsx5mu7XLlHrvth9zEJ5a/y9+uTc6zB9P4mgKzz8B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Qc8cMAAADfAAAADwAAAAAAAAAAAAAAAACYAgAAZHJzL2Rv&#10;d25yZXYueG1sUEsFBgAAAAAEAAQA9QAAAIgDAAAAAA==&#10;" adj="0,,0" path="m,l68580,r,70104l,70104,,e" fillcolor="#4572a7" stroked="f" strokeweight="0">
              <v:stroke miterlimit="83231f" joinstyle="miter"/>
              <v:formulas/>
              <v:path arrowok="t" o:connecttype="segments" textboxrect="0,0,68580,70104"/>
            </v:shape>
            <v:rect id="Rectangle 5309" o:spid="_x0000_s1037" style="position:absolute;left:36664;top:8637;width:11090;height:17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Ee4sYA&#10;AADdAAAADwAAAGRycy9kb3ducmV2LnhtbESPT2vCQBTE70K/w/IK3nTTipJEV5Gq6NE/BdvbI/tM&#10;QrNvQ3Y1sZ++Kwg9DjPzG2a26EwlbtS40rKCt2EEgjizuuRcwedpM4hBOI+ssbJMCu7kYDF/6c0w&#10;1bblA92OPhcBwi5FBYX3dSqlywoy6Ia2Jg7exTYGfZBNLnWDbYCbSr5H0UQaLDksFFjTR0HZz/Fq&#10;FGzjevm1s79tXq2/t+f9OVmdEq9U/7VbTkF46vx/+NneaQXjUZTA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Ee4sYAAADd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Calibri" w:eastAsia="Calibri" w:hAnsi="Calibri" w:cs="Calibri"/>
                        <w:sz w:val="20"/>
                      </w:rPr>
                      <w:t>Feasibility Study</w:t>
                    </w:r>
                  </w:p>
                </w:txbxContent>
              </v:textbox>
            </v:rect>
            <v:shape id="Shape 145608" o:spid="_x0000_s1038" style="position:absolute;left:35674;top:11170;width:686;height:701;visibility:visible" coordsize="68580,701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Ayp8QA&#10;AADfAAAADwAAAGRycy9kb3ducmV2LnhtbERPTUsDMRC9C/0PYQRvNtFq0W3TIkJBvbUW9jpsprvb&#10;bibbJHZXf71zEDw+3vdyPfpOXSimNrCFu6kBRVwF13JtYf+5uX0ClTKywy4wWfimBOvV5GqJhQsD&#10;b+myy7WSEE4FWmhy7gutU9WQxzQNPbFwhxA9ZoGx1i7iIOG+0/fGzLXHlqWhwZ5eG6pOuy9vIcf3&#10;svwZ0qY8zsqtfp59mP14tvbmenxZgMo05n/xn/vNyfyHx7mRwfJHAO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wMqfEAAAA3wAAAA8AAAAAAAAAAAAAAAAAmAIAAGRycy9k&#10;b3ducmV2LnhtbFBLBQYAAAAABAAEAPUAAACJAwAAAAA=&#10;" adj="0,,0" path="m,l68580,r,70104l,70104,,e" fillcolor="#aa4643" stroked="f" strokeweight="0">
              <v:stroke miterlimit="83231f" joinstyle="miter"/>
              <v:formulas/>
              <v:path arrowok="t" o:connecttype="segments" textboxrect="0,0,68580,70104"/>
            </v:shape>
            <v:rect id="Rectangle 5311" o:spid="_x0000_s1039" style="position:absolute;left:36664;top:10932;width:14857;height:17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EOcYA&#10;AADdAAAADwAAAGRycy9kb3ducmV2LnhtbESPT2vCQBTE7wW/w/KE3uomLRaNriJV0WP9A+rtkX0m&#10;wezbkF1N9NO7hYLHYWZ+w4ynrSnFjWpXWFYQ9yIQxKnVBWcK9rvlxwCE88gaS8uk4E4OppPO2xgT&#10;bRve0G3rMxEg7BJUkHtfJVK6NCeDrmcr4uCdbW3QB1lnUtfYBLgp5WcUfUuDBYeFHCv6ySm9bK9G&#10;wWpQzY5r+2iycnFaHX4Pw/lu6JV677azEQhPrX+F/9trraD/Fcf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EOcYAAADd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Calibri" w:eastAsia="Calibri" w:hAnsi="Calibri" w:cs="Calibri"/>
                        <w:sz w:val="20"/>
                      </w:rPr>
                      <w:t>Requirement Analysis</w:t>
                    </w:r>
                  </w:p>
                </w:txbxContent>
              </v:textbox>
            </v:rect>
            <v:shape id="Shape 145609" o:spid="_x0000_s1040" style="position:absolute;left:35674;top:13472;width:686;height:685;visibility:visible" coordsize="68580,685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eN8MA&#10;AADfAAAADwAAAGRycy9kb3ducmV2LnhtbERPz2vCMBS+D/wfwhN2m6nDyVqNUhzCPOywqnh9NM+2&#10;2LzUJNr63y+DwY4f3+/lejCtuJPzjWUF00kCgri0uuFKwWG/fXkH4QOyxtYyKXiQh/Vq9LTETNue&#10;v+lehErEEPYZKqhD6DIpfVmTQT+xHXHkztYZDBG6SmqHfQw3rXxNkrk02HBsqLGjTU3lpbgZBZR2&#10;H26f50cnT8XVuP5rt5mlSj2Ph3wBItAQ/sV/7k8d58/e5kkKv38iAL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teN8MAAADfAAAADwAAAAAAAAAAAAAAAACYAgAAZHJzL2Rv&#10;d25yZXYueG1sUEsFBgAAAAAEAAQA9QAAAIgDAAAAAA==&#10;" adj="0,,0" path="m,l68580,r,68580l,68580,,e" fillcolor="#89a54e" stroked="f" strokeweight="0">
              <v:stroke miterlimit="83231f" joinstyle="miter"/>
              <v:formulas/>
              <v:path arrowok="t" o:connecttype="segments" textboxrect="0,0,68580,68580"/>
            </v:shape>
            <v:rect id="Rectangle 5313" o:spid="_x0000_s1041" style="position:absolute;left:36664;top:13230;width:9888;height:17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C/1cYA&#10;AADdAAAADwAAAGRycy9kb3ducmV2LnhtbESPT4vCMBTE78J+h/AWvGmqomg1iqyKHv2z4O7t0Tzb&#10;ss1LaaKtfnojCHscZuY3zGzRmELcqHK5ZQW9bgSCOLE651TB92nTGYNwHlljYZkU3MnBYv7RmmGs&#10;bc0Huh19KgKEXYwKMu/LWEqXZGTQdW1JHLyLrQz6IKtU6grrADeF7EfRSBrMOSxkWNJXRsnf8WoU&#10;bMfl8mdnH3VarH+35/15sjpNvFLtz2Y5BeGp8f/hd3unFQwHvQ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C/1cYAAADd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Calibri" w:eastAsia="Calibri" w:hAnsi="Calibri" w:cs="Calibri"/>
                        <w:sz w:val="20"/>
                      </w:rPr>
                      <w:t>System Design</w:t>
                    </w:r>
                  </w:p>
                </w:txbxContent>
              </v:textbox>
            </v:rect>
            <v:shape id="Shape 145610" o:spid="_x0000_s1042" style="position:absolute;left:35674;top:15758;width:686;height:701;visibility:visible" coordsize="68580,701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peusMA&#10;AADfAAAADwAAAGRycy9kb3ducmV2LnhtbERPS2vCQBC+C/0Pywi96SZSpaSuIkLBHiw+evE2zY5J&#10;MDu7ZFdN/33nIHj8+N7zZe9adaMuNp4N5OMMFHHpbcOVgZ/j5+gdVEzIFlvPZOCPIiwXL4M5Ftbf&#10;eU+3Q6qUhHAs0ECdUii0jmVNDuPYB2Lhzr5zmAR2lbYd3iXctXqSZTPtsGFpqDHQuqbycrg6A+vy&#10;d3/efX/ZbegvKT+F0yRsgzGvw371ASpRn57ih3tjZf7bdJbLA/kjAP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peusMAAADfAAAADwAAAAAAAAAAAAAAAACYAgAAZHJzL2Rv&#10;d25yZXYueG1sUEsFBgAAAAAEAAQA9QAAAIgDAAAAAA==&#10;" adj="0,,0" path="m,l68580,r,70104l,70104,,e" fillcolor="#71588f" stroked="f" strokeweight="0">
              <v:stroke miterlimit="83231f" joinstyle="miter"/>
              <v:formulas/>
              <v:path arrowok="t" o:connecttype="segments" textboxrect="0,0,68580,70104"/>
            </v:shape>
            <v:rect id="Rectangle 5315" o:spid="_x0000_s1043" style="position:absolute;left:36664;top:15525;width:8101;height:17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WCOsYA&#10;AADdAAAADwAAAGRycy9kb3ducmV2LnhtbESPT4vCMBTE78J+h/AWvGmqomg1iqyKHv2z4O7t0Tzb&#10;ss1LaaKtfnojCHscZuY3zGzRmELcqHK5ZQW9bgSCOLE651TB92nTGYNwHlljYZkU3MnBYv7RmmGs&#10;bc0Huh19KgKEXYwKMu/LWEqXZGTQdW1JHLyLrQz6IKtU6grrADeF7EfRSBrMOSxkWNJXRsnf8WoU&#10;bMfl8mdnH3VarH+35/15sjpNvFLtz2Y5BeGp8f/hd3unFQwHvS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EWCOsYAAADd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Calibri" w:eastAsia="Calibri" w:hAnsi="Calibri" w:cs="Calibri"/>
                        <w:sz w:val="20"/>
                      </w:rPr>
                      <w:t>Prototyping</w:t>
                    </w:r>
                  </w:p>
                </w:txbxContent>
              </v:textbox>
            </v:rect>
            <v:shape id="Shape 145611" o:spid="_x0000_s1044" style="position:absolute;left:35674;top:18059;width:686;height:701;visibility:visible" coordsize="68580,701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m5zcUA&#10;AADfAAAADwAAAGRycy9kb3ducmV2LnhtbERPTWvCQBC9F/oflil4q5sUG2vqKqVSWige1IJ4G7Jj&#10;NpidDdmppv++Wyh4fLzv+XLwrTpTH5vABvJxBoq4Crbh2sDX7u3+CVQUZIttYDLwQxGWi9ubOZY2&#10;XHhD563UKoVwLNGAE+lKrWPlyGMch444ccfQe5QE+1rbHi8p3Lf6IcsK7bHh1OCwo1dH1Wn77Q28&#10;72e7z2Z/WJ9k5dbdVIrJcCyMGd0NL8+ghAa5iv/dHzbNnzwWeQ5/fxIAv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SbnNxQAAAN8AAAAPAAAAAAAAAAAAAAAAAJgCAABkcnMv&#10;ZG93bnJldi54bWxQSwUGAAAAAAQABAD1AAAAigMAAAAA&#10;" adj="0,,0" path="m,l68580,r,70104l,70104,,e" fillcolor="#4198af" stroked="f" strokeweight="0">
              <v:stroke miterlimit="83231f" joinstyle="miter"/>
              <v:formulas/>
              <v:path arrowok="t" o:connecttype="segments" textboxrect="0,0,68580,70104"/>
            </v:shape>
            <v:rect id="Rectangle 5317" o:spid="_x0000_s1045" style="position:absolute;left:36664;top:17824;width:11032;height:17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u51sYA&#10;AADdAAAADwAAAGRycy9kb3ducmV2LnhtbESPQWvCQBSE74L/YXmCN91YqdXUVUQterRaUG+P7GsS&#10;mn0bsquJ/npXEHocZuYbZjpvTCGuVLncsoJBPwJBnFidc6rg5/DVG4NwHlljYZkU3MjBfNZuTTHW&#10;tuZvuu59KgKEXYwKMu/LWEqXZGTQ9W1JHLxfWxn0QVap1BXWAW4K+RZFI2kw57CQYUnLjJK//cUo&#10;2IzLxWlr73VarM+b4+44WR0mXqlup1l8gvDU+P/wq73VCt6Hgw94vglP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9u51sYAAADd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Calibri" w:eastAsia="Calibri" w:hAnsi="Calibri" w:cs="Calibri"/>
                        <w:sz w:val="20"/>
                      </w:rPr>
                      <w:t>Implementation</w:t>
                    </w:r>
                  </w:p>
                </w:txbxContent>
              </v:textbox>
            </v:rect>
            <v:shape id="Shape 145612" o:spid="_x0000_s1046" style="position:absolute;left:35674;top:20360;width:686;height:686;visibility:visible" coordsize="68580,685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jFs8UA&#10;AADfAAAADwAAAGRycy9kb3ducmV2LnhtbERPy2oCMRTdC/2HcAvd1YyiVkajSB+g4sapi3Z3ndzO&#10;pJ3cDEnU8e+bQsHl4bzny8424kw+GMcKBv0MBHHptOFKweH97XEKIkRkjY1jUnClAMvFXW+OuXYX&#10;3tO5iJVIIRxyVFDH2OZShrImi6HvWuLEfTlvMSboK6k9XlK4beQwyybSouHUUGNLzzWVP8XJKnih&#10;3XG0Ym+ett/T6/Zj81p8moNSD/fdagYiUhdv4n/3Wqf5o/FkMIS/Pwm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MWzxQAAAN8AAAAPAAAAAAAAAAAAAAAAAJgCAABkcnMv&#10;ZG93bnJldi54bWxQSwUGAAAAAAQABAD1AAAAigMAAAAA&#10;" adj="0,,0" path="m,l68580,r,68580l,68580,,e" fillcolor="#db843d" stroked="f" strokeweight="0">
              <v:stroke miterlimit="83231f" joinstyle="miter"/>
              <v:formulas/>
              <v:path arrowok="t" o:connecttype="segments" textboxrect="0,0,68580,68580"/>
            </v:shape>
            <v:rect id="Rectangle 5319" o:spid="_x0000_s1047" style="position:absolute;left:36664;top:20119;width:4926;height:17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iIP8cA&#10;AADdAAAADwAAAGRycy9kb3ducmV2LnhtbESPT2vCQBTE74LfYXmCN91YqSQxq0j/oEerhdTbI/ua&#10;hGbfhuzWpP30XUHocZiZ3zDZdjCNuFLnassKFvMIBHFhdc2lgvfz6ywG4TyyxsYyKfghB9vNeJRh&#10;qm3Pb3Q9+VIECLsUFVTet6mUrqjIoJvbljh4n7Yz6IPsSqk77APcNPIhilbSYM1hocKWnioqvk7f&#10;RsE+bncfB/vbl83LZZ8f8+T5nHilppNhtwbhafD/4Xv7oBU8LhcJ3N6EJ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UIiD/HAAAA3Q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Calibri" w:eastAsia="Calibri" w:hAnsi="Calibri" w:cs="Calibri"/>
                        <w:sz w:val="20"/>
                      </w:rPr>
                      <w:t>Testing</w:t>
                    </w:r>
                  </w:p>
                </w:txbxContent>
              </v:textbox>
            </v:rect>
            <v:shape id="Shape 145613" o:spid="_x0000_s1048" style="position:absolute;left:35674;top:22646;width:686;height:701;visibility:visible" coordsize="68580,701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bo4sUA&#10;AADfAAAADwAAAGRycy9kb3ducmV2LnhtbERPy2rCQBTdF/yH4Ra6qxOt2pI6iiiKRTeNEujukrl5&#10;YOZOyIwa/94pCC4P5z2dd6YWF2pdZVnBoB+BIM6srrhQcDys379AOI+ssbZMCm7kYD7rvUwx1vbK&#10;v3RJfCFCCLsYFZTeN7GULivJoOvbhjhwuW0N+gDbQuoWryHc1HIYRRNpsOLQUGJDy5KyU3I2Cj7T&#10;fJSctsfVeb8rzDL9Sw/5z0apt9du8Q3CU+ef4od7q8P80Xgy+ID/PwG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lujixQAAAN8AAAAPAAAAAAAAAAAAAAAAAJgCAABkcnMv&#10;ZG93bnJldi54bWxQSwUGAAAAAAQABAD1AAAAigMAAAAA&#10;" adj="0,,0" path="m,l68580,r,70104l,70104,,e" fillcolor="#93a9cf" stroked="f" strokeweight="0">
              <v:stroke miterlimit="83231f" joinstyle="miter"/>
              <v:formulas/>
              <v:path arrowok="t" o:connecttype="segments" textboxrect="0,0,68580,70104"/>
            </v:shape>
            <v:rect id="Rectangle 5321" o:spid="_x0000_s1049" style="position:absolute;left:36664;top:22416;width:8422;height:17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JOhMYA&#10;AADdAAAADwAAAGRycy9kb3ducmV2LnhtbESPT4vCMBTE78J+h/AWvGmqomg1iqyKHv2z4O7t0Tzb&#10;ss1LaaKtfnojCHscZuY3zGzRmELcqHK5ZQW9bgSCOLE651TB92nTGYNwHlljYZkU3MnBYv7RmmGs&#10;bc0Huh19KgKEXYwKMu/LWEqXZGTQdW1JHLyLrQz6IKtU6grrADeF7EfRSBrMOSxkWNJXRsnf8WoU&#10;bMfl8mdnH3VarH+35/15sjpNvFLtz2Y5BeGp8f/hd3unFQwH/R6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JOhMYAAADd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Calibri" w:eastAsia="Calibri" w:hAnsi="Calibri" w:cs="Calibri"/>
                        <w:sz w:val="20"/>
                      </w:rPr>
                      <w:t>Deployment</w:t>
                    </w:r>
                  </w:p>
                </w:txbxContent>
              </v:textbox>
            </v:rect>
            <v:shape id="Shape 5322" o:spid="_x0000_s1050" style="position:absolute;width:49149;height:28287;visibility:visible" coordsize="4914900,28287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Hy8cUA&#10;AADdAAAADwAAAGRycy9kb3ducmV2LnhtbESPQWvCQBSE7wX/w/IKvRTdGKmU6Cqx0GCPjdLzM/tM&#10;UrNv4+5W47/vFgoeh5n5hlmuB9OJCznfWlYwnSQgiCurW64V7Hfv41cQPiBr7CyTght5WK9GD0vM&#10;tL3yJ13KUIsIYZ+hgiaEPpPSVw0Z9BPbE0fvaJ3BEKWrpXZ4jXDTyTRJ5tJgy3GhwZ7eGqpO5Y9R&#10;sMmfdVU4TPaHL3P63n6k57YslHp6HPIFiEBDuIf/21ut4GWWpvD3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EfLxxQAAAN0AAAAPAAAAAAAAAAAAAAAAAJgCAABkcnMv&#10;ZG93bnJldi54bWxQSwUGAAAAAAQABAD1AAAAigMAAAAA&#10;" adj="0,,0" path="m4914900,r,2828798l,2828798,,e" filled="f" strokecolor="#868686" strokeweight="1pt">
              <v:stroke joinstyle="round"/>
              <v:formulas/>
              <v:path arrowok="t" o:connecttype="segments" textboxrect="0,0,4914900,2828798"/>
            </v:shape>
            <w10:wrap type="none"/>
            <w10:anchorlock/>
          </v:group>
        </w:pict>
      </w:r>
    </w:p>
    <w:p w:rsidR="00481E64" w:rsidRDefault="004E093F">
      <w:pPr>
        <w:pStyle w:val="Heading6"/>
        <w:ind w:left="983" w:right="980"/>
      </w:pPr>
      <w:r>
        <w:t xml:space="preserve">        Figure 2.2 Pie-chart Schedule Representation </w:t>
      </w:r>
    </w:p>
    <w:p w:rsidR="00481E64" w:rsidRDefault="004E093F">
      <w:pPr>
        <w:spacing w:after="228" w:line="262" w:lineRule="auto"/>
        <w:ind w:left="-5" w:right="0"/>
      </w:pPr>
      <w:r>
        <w:rPr>
          <w:rFonts w:ascii="Wingdings" w:eastAsia="Wingdings" w:hAnsi="Wingdings" w:cs="Wingdings"/>
        </w:rPr>
        <w:t></w:t>
      </w:r>
      <w:r>
        <w:rPr>
          <w:b/>
        </w:rPr>
        <w:t>Gantt Charts :</w:t>
      </w:r>
    </w:p>
    <w:p w:rsidR="00481E64" w:rsidRDefault="004E093F">
      <w:pPr>
        <w:spacing w:after="109" w:line="358" w:lineRule="auto"/>
        <w:ind w:left="-5" w:right="0"/>
      </w:pPr>
      <w:r>
        <w:t xml:space="preserve">Gantt Charts are useful tools for </w:t>
      </w:r>
      <w:r w:rsidR="003956CF">
        <w:t>analysing</w:t>
      </w:r>
      <w:r>
        <w:t xml:space="preserve"> and planning more complex projects. When a project is under way, Gantt Charts help you to monitor whether the project is on schedule. </w:t>
      </w:r>
    </w:p>
    <w:p w:rsidR="00481E64" w:rsidRDefault="004E093F">
      <w:pPr>
        <w:spacing w:after="242" w:line="259" w:lineRule="auto"/>
        <w:ind w:left="0" w:right="0" w:firstLine="0"/>
        <w:jc w:val="left"/>
      </w:pPr>
      <w:r>
        <w:rPr>
          <w:sz w:val="23"/>
        </w:rPr>
        <w:t xml:space="preserve">They are used to: </w:t>
      </w:r>
    </w:p>
    <w:p w:rsidR="00481E64" w:rsidRDefault="004E093F" w:rsidP="00260218">
      <w:pPr>
        <w:numPr>
          <w:ilvl w:val="0"/>
          <w:numId w:val="9"/>
        </w:numPr>
        <w:spacing w:after="84"/>
        <w:ind w:right="0" w:hanging="360"/>
      </w:pPr>
      <w:r>
        <w:t xml:space="preserve">Help you to plan out the tasks that need to be completed. </w:t>
      </w:r>
    </w:p>
    <w:p w:rsidR="00481E64" w:rsidRDefault="004E093F" w:rsidP="00260218">
      <w:pPr>
        <w:numPr>
          <w:ilvl w:val="0"/>
          <w:numId w:val="9"/>
        </w:numPr>
        <w:spacing w:after="86"/>
        <w:ind w:right="0" w:hanging="360"/>
      </w:pPr>
      <w:r>
        <w:t xml:space="preserve">Give you a basis for scheduling when these tasks will be carried out. </w:t>
      </w:r>
    </w:p>
    <w:p w:rsidR="00481E64" w:rsidRDefault="004E093F" w:rsidP="00260218">
      <w:pPr>
        <w:numPr>
          <w:ilvl w:val="0"/>
          <w:numId w:val="9"/>
        </w:numPr>
        <w:spacing w:line="358" w:lineRule="auto"/>
        <w:ind w:right="0" w:hanging="360"/>
      </w:pPr>
      <w:r>
        <w:t xml:space="preserve">Allow you to plan the allocation of resources needed to complete the project, and help you to work out the critical path for a project where you must complete it by a particular date. </w:t>
      </w:r>
    </w:p>
    <w:p w:rsidR="00481E64" w:rsidRDefault="00E303A1">
      <w:pPr>
        <w:spacing w:after="100" w:line="259" w:lineRule="auto"/>
        <w:ind w:left="8" w:right="-117" w:firstLine="0"/>
        <w:jc w:val="left"/>
      </w:pPr>
      <w:r w:rsidRPr="00E303A1">
        <w:rPr>
          <w:noProof/>
          <w:lang w:val="en-US" w:eastAsia="en-US" w:bidi="gu-IN"/>
        </w:rPr>
        <w:lastRenderedPageBreak/>
        <w:drawing>
          <wp:inline distT="0" distB="0" distL="0" distR="0">
            <wp:extent cx="6072579" cy="1680519"/>
            <wp:effectExtent l="0" t="0" r="4445" b="0"/>
            <wp:docPr id="3" name="Picture 3" descr="E:\i-Township\REPORT 10-3\Charts\Gannt_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Township\REPORT 10-3\Charts\Gannt_Chart.jpg"/>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17382" cy="1748265"/>
                    </a:xfrm>
                    <a:prstGeom prst="rect">
                      <a:avLst/>
                    </a:prstGeom>
                    <a:noFill/>
                    <a:ln>
                      <a:noFill/>
                    </a:ln>
                  </pic:spPr>
                </pic:pic>
              </a:graphicData>
            </a:graphic>
          </wp:inline>
        </w:drawing>
      </w:r>
    </w:p>
    <w:p w:rsidR="00481E64" w:rsidRDefault="00481E64">
      <w:pPr>
        <w:spacing w:after="237" w:line="259" w:lineRule="auto"/>
        <w:ind w:left="56" w:right="0" w:firstLine="0"/>
        <w:jc w:val="center"/>
      </w:pPr>
    </w:p>
    <w:p w:rsidR="00481E64" w:rsidRDefault="004E093F">
      <w:pPr>
        <w:spacing w:after="275" w:line="259" w:lineRule="auto"/>
        <w:ind w:left="983" w:right="975"/>
        <w:jc w:val="center"/>
      </w:pPr>
      <w:r>
        <w:rPr>
          <w:b/>
        </w:rPr>
        <w:t xml:space="preserve">  Figure 2.3 Gantt Chart</w:t>
      </w:r>
    </w:p>
    <w:p w:rsidR="00481E64" w:rsidRDefault="004E093F">
      <w:pPr>
        <w:pStyle w:val="Heading4"/>
        <w:ind w:left="-5"/>
      </w:pPr>
      <w:r>
        <w:t xml:space="preserve">2.2RISK MANAGEMENT </w:t>
      </w:r>
    </w:p>
    <w:p w:rsidR="00481E64" w:rsidRDefault="004E093F">
      <w:pPr>
        <w:spacing w:after="119" w:line="357" w:lineRule="auto"/>
        <w:ind w:left="-5" w:right="0"/>
      </w:pPr>
      <w:r>
        <w:t xml:space="preserve">Risk management can consider as dealing with the possibility and actual occurrence of those events that are not regular or commonly expected that is they are probabilistic. So risk management begins where a normal project management ends. </w:t>
      </w:r>
    </w:p>
    <w:p w:rsidR="00481E64" w:rsidRDefault="004E093F">
      <w:pPr>
        <w:spacing w:after="0"/>
        <w:ind w:left="730" w:right="0"/>
      </w:pPr>
      <w:r>
        <w:t xml:space="preserve">Risks can be categorized as follows: </w:t>
      </w:r>
    </w:p>
    <w:p w:rsidR="00481E64" w:rsidRDefault="004E093F">
      <w:pPr>
        <w:spacing w:after="0" w:line="259" w:lineRule="auto"/>
        <w:ind w:left="-82" w:right="-70" w:firstLine="0"/>
        <w:jc w:val="left"/>
      </w:pPr>
      <w:r>
        <w:rPr>
          <w:noProof/>
          <w:lang w:val="en-US" w:eastAsia="en-US" w:bidi="gu-IN"/>
        </w:rPr>
        <w:drawing>
          <wp:inline distT="0" distB="0" distL="0" distR="0">
            <wp:extent cx="5602225" cy="2127504"/>
            <wp:effectExtent l="0" t="0" r="0" b="0"/>
            <wp:docPr id="140054" name="Picture 140054"/>
            <wp:cNvGraphicFramePr/>
            <a:graphic xmlns:a="http://schemas.openxmlformats.org/drawingml/2006/main">
              <a:graphicData uri="http://schemas.openxmlformats.org/drawingml/2006/picture">
                <pic:pic xmlns:pic="http://schemas.openxmlformats.org/drawingml/2006/picture">
                  <pic:nvPicPr>
                    <pic:cNvPr id="140054" name="Picture 140054"/>
                    <pic:cNvPicPr/>
                  </pic:nvPicPr>
                  <pic:blipFill>
                    <a:blip r:embed="rId36"/>
                    <a:stretch>
                      <a:fillRect/>
                    </a:stretch>
                  </pic:blipFill>
                  <pic:spPr>
                    <a:xfrm>
                      <a:off x="0" y="0"/>
                      <a:ext cx="5602225" cy="2127504"/>
                    </a:xfrm>
                    <a:prstGeom prst="rect">
                      <a:avLst/>
                    </a:prstGeom>
                  </pic:spPr>
                </pic:pic>
              </a:graphicData>
            </a:graphic>
          </wp:inline>
        </w:drawing>
      </w:r>
    </w:p>
    <w:tbl>
      <w:tblPr>
        <w:tblStyle w:val="TableGrid"/>
        <w:tblW w:w="8775" w:type="dxa"/>
        <w:tblInd w:w="-52" w:type="dxa"/>
        <w:tblCellMar>
          <w:top w:w="26" w:type="dxa"/>
          <w:left w:w="115" w:type="dxa"/>
          <w:right w:w="27" w:type="dxa"/>
        </w:tblCellMar>
        <w:tblLook w:val="04A0"/>
      </w:tblPr>
      <w:tblGrid>
        <w:gridCol w:w="1463"/>
        <w:gridCol w:w="1682"/>
        <w:gridCol w:w="2036"/>
        <w:gridCol w:w="1616"/>
        <w:gridCol w:w="1978"/>
      </w:tblGrid>
      <w:tr w:rsidR="00481E64">
        <w:trPr>
          <w:trHeight w:val="1285"/>
        </w:trPr>
        <w:tc>
          <w:tcPr>
            <w:tcW w:w="1464" w:type="dxa"/>
            <w:tcBorders>
              <w:top w:val="double" w:sz="6" w:space="0" w:color="000000"/>
              <w:left w:val="double" w:sz="6" w:space="0" w:color="000000"/>
              <w:bottom w:val="double" w:sz="6" w:space="0" w:color="000000"/>
              <w:right w:val="double" w:sz="6" w:space="0" w:color="000000"/>
            </w:tcBorders>
            <w:shd w:val="clear" w:color="auto" w:fill="D9D9D9"/>
          </w:tcPr>
          <w:p w:rsidR="00481E64" w:rsidRDefault="00481E64">
            <w:pPr>
              <w:spacing w:after="160" w:line="259" w:lineRule="auto"/>
              <w:ind w:left="0" w:right="0" w:firstLine="0"/>
              <w:jc w:val="left"/>
            </w:pPr>
          </w:p>
        </w:tc>
        <w:tc>
          <w:tcPr>
            <w:tcW w:w="1682" w:type="dxa"/>
            <w:tcBorders>
              <w:top w:val="double" w:sz="6" w:space="0" w:color="000000"/>
              <w:left w:val="double" w:sz="6" w:space="0" w:color="000000"/>
              <w:bottom w:val="double" w:sz="6" w:space="0" w:color="000000"/>
              <w:right w:val="double" w:sz="6" w:space="0" w:color="000000"/>
            </w:tcBorders>
          </w:tcPr>
          <w:p w:rsidR="00481E64" w:rsidRDefault="004E093F">
            <w:pPr>
              <w:spacing w:after="0" w:line="259" w:lineRule="auto"/>
              <w:ind w:left="39" w:right="38" w:hanging="32"/>
              <w:jc w:val="center"/>
            </w:pPr>
            <w:r>
              <w:t xml:space="preserve">would result in mission failure. </w:t>
            </w:r>
          </w:p>
        </w:tc>
        <w:tc>
          <w:tcPr>
            <w:tcW w:w="2036" w:type="dxa"/>
            <w:tcBorders>
              <w:top w:val="double" w:sz="6" w:space="0" w:color="000000"/>
              <w:left w:val="double" w:sz="6" w:space="0" w:color="000000"/>
              <w:bottom w:val="double" w:sz="6" w:space="0" w:color="000000"/>
              <w:right w:val="double" w:sz="6" w:space="0" w:color="000000"/>
            </w:tcBorders>
            <w:vAlign w:val="center"/>
          </w:tcPr>
          <w:p w:rsidR="00481E64" w:rsidRDefault="00481E64">
            <w:pPr>
              <w:spacing w:after="160" w:line="259" w:lineRule="auto"/>
              <w:ind w:left="0" w:right="0" w:firstLine="0"/>
              <w:jc w:val="left"/>
            </w:pPr>
          </w:p>
        </w:tc>
        <w:tc>
          <w:tcPr>
            <w:tcW w:w="1616" w:type="dxa"/>
            <w:tcBorders>
              <w:top w:val="double" w:sz="6" w:space="0" w:color="000000"/>
              <w:left w:val="double" w:sz="6" w:space="0" w:color="000000"/>
              <w:bottom w:val="double" w:sz="6" w:space="0" w:color="000000"/>
              <w:right w:val="double" w:sz="6" w:space="0" w:color="000000"/>
            </w:tcBorders>
          </w:tcPr>
          <w:p w:rsidR="00481E64" w:rsidRDefault="004E093F">
            <w:pPr>
              <w:spacing w:after="0" w:line="259" w:lineRule="auto"/>
              <w:ind w:left="0" w:right="92" w:firstLine="0"/>
              <w:jc w:val="center"/>
            </w:pPr>
            <w:r>
              <w:t xml:space="preserve">resources. </w:t>
            </w:r>
          </w:p>
        </w:tc>
        <w:tc>
          <w:tcPr>
            <w:tcW w:w="1978" w:type="dxa"/>
            <w:tcBorders>
              <w:top w:val="double" w:sz="6" w:space="0" w:color="000000"/>
              <w:left w:val="double" w:sz="6" w:space="0" w:color="000000"/>
              <w:bottom w:val="double" w:sz="6" w:space="0" w:color="000000"/>
              <w:right w:val="double" w:sz="6" w:space="0" w:color="000000"/>
            </w:tcBorders>
          </w:tcPr>
          <w:p w:rsidR="00481E64" w:rsidRDefault="004E093F">
            <w:pPr>
              <w:spacing w:after="0" w:line="259" w:lineRule="auto"/>
              <w:ind w:left="0" w:right="96" w:firstLine="0"/>
              <w:jc w:val="center"/>
            </w:pPr>
            <w:r>
              <w:t xml:space="preserve">of code. </w:t>
            </w:r>
          </w:p>
        </w:tc>
      </w:tr>
      <w:tr w:rsidR="00481E64">
        <w:trPr>
          <w:trHeight w:val="2770"/>
        </w:trPr>
        <w:tc>
          <w:tcPr>
            <w:tcW w:w="1464"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81E64">
            <w:pPr>
              <w:spacing w:after="232" w:line="259" w:lineRule="auto"/>
              <w:ind w:left="0" w:right="25" w:firstLine="0"/>
              <w:jc w:val="center"/>
            </w:pPr>
          </w:p>
          <w:p w:rsidR="00481E64" w:rsidRDefault="004E093F">
            <w:pPr>
              <w:spacing w:after="235" w:line="259" w:lineRule="auto"/>
              <w:ind w:left="0" w:right="86" w:firstLine="0"/>
              <w:jc w:val="center"/>
            </w:pPr>
            <w:r>
              <w:t xml:space="preserve">Critical </w:t>
            </w:r>
          </w:p>
          <w:p w:rsidR="00481E64" w:rsidRDefault="00481E64">
            <w:pPr>
              <w:spacing w:after="0" w:line="259" w:lineRule="auto"/>
              <w:ind w:left="0" w:right="25" w:firstLine="0"/>
              <w:jc w:val="center"/>
            </w:pPr>
          </w:p>
        </w:tc>
        <w:tc>
          <w:tcPr>
            <w:tcW w:w="168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25" w:firstLine="0"/>
              <w:jc w:val="center"/>
            </w:pPr>
            <w:r>
              <w:t xml:space="preserve">Database server crashes. </w:t>
            </w:r>
          </w:p>
        </w:tc>
        <w:tc>
          <w:tcPr>
            <w:tcW w:w="203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2" w:line="356" w:lineRule="auto"/>
              <w:ind w:left="0" w:right="0" w:firstLine="0"/>
              <w:jc w:val="center"/>
            </w:pPr>
            <w:r>
              <w:t xml:space="preserve">A backup system with the server </w:t>
            </w:r>
          </w:p>
          <w:p w:rsidR="00481E64" w:rsidRDefault="004E093F">
            <w:pPr>
              <w:spacing w:after="3" w:line="356" w:lineRule="auto"/>
              <w:ind w:left="0" w:right="0" w:firstLine="0"/>
              <w:jc w:val="center"/>
            </w:pPr>
            <w:r>
              <w:t xml:space="preserve">installed to be ready for </w:t>
            </w:r>
          </w:p>
          <w:p w:rsidR="00481E64" w:rsidRDefault="004E093F">
            <w:pPr>
              <w:spacing w:after="232" w:line="259" w:lineRule="auto"/>
              <w:ind w:left="0" w:right="94" w:firstLine="0"/>
              <w:jc w:val="center"/>
            </w:pPr>
            <w:r>
              <w:t xml:space="preserve">operation. </w:t>
            </w:r>
          </w:p>
          <w:p w:rsidR="00481E64" w:rsidRDefault="00481E64">
            <w:pPr>
              <w:spacing w:after="0" w:line="259" w:lineRule="auto"/>
              <w:ind w:left="0" w:right="28" w:firstLine="0"/>
              <w:jc w:val="center"/>
            </w:pPr>
          </w:p>
        </w:tc>
        <w:tc>
          <w:tcPr>
            <w:tcW w:w="161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358" w:lineRule="auto"/>
              <w:ind w:left="0" w:right="0" w:firstLine="0"/>
              <w:jc w:val="center"/>
            </w:pPr>
            <w:r>
              <w:t xml:space="preserve">Cheaper system that </w:t>
            </w:r>
          </w:p>
          <w:p w:rsidR="00481E64" w:rsidRDefault="004E093F">
            <w:pPr>
              <w:spacing w:after="0" w:line="259" w:lineRule="auto"/>
              <w:ind w:left="0" w:right="0" w:firstLine="0"/>
              <w:jc w:val="center"/>
            </w:pPr>
            <w:r>
              <w:t xml:space="preserve">does not meet sufficient requirement. </w:t>
            </w:r>
          </w:p>
        </w:tc>
        <w:tc>
          <w:tcPr>
            <w:tcW w:w="197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jc w:val="center"/>
            </w:pPr>
            <w:r>
              <w:t xml:space="preserve">System maintenance after every fixed time period. </w:t>
            </w:r>
          </w:p>
        </w:tc>
      </w:tr>
      <w:tr w:rsidR="00481E64">
        <w:trPr>
          <w:trHeight w:val="3475"/>
        </w:trPr>
        <w:tc>
          <w:tcPr>
            <w:tcW w:w="1464"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81E64">
            <w:pPr>
              <w:spacing w:after="232" w:line="259" w:lineRule="auto"/>
              <w:ind w:left="0" w:right="25" w:firstLine="0"/>
              <w:jc w:val="center"/>
            </w:pPr>
          </w:p>
          <w:p w:rsidR="00481E64" w:rsidRDefault="004E093F">
            <w:pPr>
              <w:spacing w:after="235" w:line="259" w:lineRule="auto"/>
              <w:ind w:left="0" w:right="90" w:firstLine="0"/>
              <w:jc w:val="center"/>
            </w:pPr>
            <w:r>
              <w:t xml:space="preserve">Marginal </w:t>
            </w:r>
          </w:p>
          <w:p w:rsidR="00481E64" w:rsidRDefault="00481E64">
            <w:pPr>
              <w:spacing w:after="0" w:line="259" w:lineRule="auto"/>
              <w:ind w:left="0" w:right="25" w:firstLine="0"/>
              <w:jc w:val="center"/>
            </w:pPr>
          </w:p>
        </w:tc>
        <w:tc>
          <w:tcPr>
            <w:tcW w:w="168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1" w:line="357" w:lineRule="auto"/>
              <w:ind w:left="0" w:right="0" w:firstLine="0"/>
              <w:jc w:val="center"/>
            </w:pPr>
            <w:r>
              <w:t xml:space="preserve">Overload on server system due to large </w:t>
            </w:r>
          </w:p>
          <w:p w:rsidR="00481E64" w:rsidRDefault="004E093F">
            <w:pPr>
              <w:spacing w:after="113" w:line="259" w:lineRule="auto"/>
              <w:ind w:left="31" w:right="0" w:firstLine="0"/>
              <w:jc w:val="left"/>
            </w:pPr>
            <w:r>
              <w:t xml:space="preserve">increase in no. </w:t>
            </w:r>
          </w:p>
          <w:p w:rsidR="00481E64" w:rsidRDefault="004E093F">
            <w:pPr>
              <w:spacing w:after="0" w:line="259" w:lineRule="auto"/>
              <w:ind w:left="0" w:right="0" w:firstLine="0"/>
              <w:jc w:val="center"/>
            </w:pPr>
            <w:r>
              <w:t xml:space="preserve">of parallel connections. </w:t>
            </w:r>
          </w:p>
        </w:tc>
        <w:tc>
          <w:tcPr>
            <w:tcW w:w="203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2" w:line="356" w:lineRule="auto"/>
              <w:ind w:left="0" w:right="0" w:firstLine="0"/>
              <w:jc w:val="center"/>
            </w:pPr>
            <w:r>
              <w:t xml:space="preserve">Either the bit-rate of the </w:t>
            </w:r>
          </w:p>
          <w:p w:rsidR="00481E64" w:rsidRDefault="004E093F">
            <w:pPr>
              <w:spacing w:after="112" w:line="259" w:lineRule="auto"/>
              <w:ind w:left="0" w:right="89" w:firstLine="0"/>
              <w:jc w:val="center"/>
            </w:pPr>
            <w:r>
              <w:t xml:space="preserve">transmission of </w:t>
            </w:r>
          </w:p>
          <w:p w:rsidR="00481E64" w:rsidRDefault="004E093F">
            <w:pPr>
              <w:spacing w:after="0" w:line="358" w:lineRule="auto"/>
              <w:ind w:left="0" w:right="0" w:firstLine="0"/>
              <w:jc w:val="center"/>
            </w:pPr>
            <w:r>
              <w:t xml:space="preserve">the video has to be reduced or to </w:t>
            </w:r>
          </w:p>
          <w:p w:rsidR="00481E64" w:rsidRDefault="004E093F">
            <w:pPr>
              <w:spacing w:after="0" w:line="259" w:lineRule="auto"/>
              <w:ind w:left="8" w:right="0" w:hanging="8"/>
              <w:jc w:val="center"/>
            </w:pPr>
            <w:r>
              <w:t xml:space="preserve">decrease the no. of parallel connections. </w:t>
            </w:r>
          </w:p>
        </w:tc>
        <w:tc>
          <w:tcPr>
            <w:tcW w:w="161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jc w:val="center"/>
            </w:pPr>
            <w:r>
              <w:t xml:space="preserve">Sufficient financial support </w:t>
            </w:r>
          </w:p>
        </w:tc>
        <w:tc>
          <w:tcPr>
            <w:tcW w:w="197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2" w:line="356" w:lineRule="auto"/>
              <w:ind w:left="0" w:right="0" w:firstLine="0"/>
              <w:jc w:val="center"/>
            </w:pPr>
            <w:r>
              <w:t xml:space="preserve">Reduce the no. of  multicasting and </w:t>
            </w:r>
          </w:p>
          <w:p w:rsidR="00481E64" w:rsidRDefault="004E093F">
            <w:pPr>
              <w:spacing w:after="0" w:line="259" w:lineRule="auto"/>
              <w:ind w:left="0" w:right="0" w:firstLine="0"/>
              <w:jc w:val="center"/>
            </w:pPr>
            <w:r>
              <w:t xml:space="preserve">also provide some constraints </w:t>
            </w:r>
          </w:p>
        </w:tc>
      </w:tr>
    </w:tbl>
    <w:p w:rsidR="00481E64" w:rsidRDefault="004E093F">
      <w:pPr>
        <w:spacing w:after="258" w:line="259" w:lineRule="auto"/>
        <w:ind w:left="983" w:right="974"/>
        <w:jc w:val="center"/>
      </w:pPr>
      <w:r>
        <w:rPr>
          <w:b/>
        </w:rPr>
        <w:t xml:space="preserve">Table 2-4 Types of Risk </w:t>
      </w:r>
    </w:p>
    <w:p w:rsidR="00481E64" w:rsidRDefault="004E093F">
      <w:pPr>
        <w:pStyle w:val="Heading5"/>
        <w:ind w:left="-5"/>
      </w:pPr>
      <w:r>
        <w:t xml:space="preserve">2.2.1RISK IDENTIFICATION </w:t>
      </w:r>
    </w:p>
    <w:p w:rsidR="00481E64" w:rsidRDefault="004E093F">
      <w:pPr>
        <w:spacing w:after="121" w:line="357" w:lineRule="auto"/>
        <w:ind w:left="-5" w:right="0"/>
      </w:pPr>
      <w:r>
        <w:t xml:space="preserve">Risk identifications a systematic attempt to specify threats to the project plan (estimates, schedule, resource loading, etc.). By identifying known and predictable risks, the project manager takes a first step toward avoiding them when possible and controlling them when necessary.  </w:t>
      </w:r>
    </w:p>
    <w:p w:rsidR="00481E64" w:rsidRDefault="00481E64">
      <w:pPr>
        <w:spacing w:after="232" w:line="259" w:lineRule="auto"/>
        <w:ind w:left="0" w:right="0" w:firstLine="0"/>
        <w:jc w:val="left"/>
      </w:pPr>
    </w:p>
    <w:p w:rsidR="00481E64" w:rsidRDefault="004E093F">
      <w:pPr>
        <w:spacing w:after="119" w:line="357" w:lineRule="auto"/>
        <w:ind w:left="-5" w:right="0"/>
      </w:pPr>
      <w:r>
        <w:t xml:space="preserve">The objective of risk assessment is to rank the risks in terms of their damage causing potential. In order to be able to systematically identify the important risks which might affect a software project, it is necessary to categorize risks into different classes. </w:t>
      </w:r>
    </w:p>
    <w:p w:rsidR="00481E64" w:rsidRDefault="00481E64">
      <w:pPr>
        <w:spacing w:after="0" w:line="259" w:lineRule="auto"/>
        <w:ind w:left="0" w:right="0" w:firstLine="0"/>
        <w:jc w:val="left"/>
      </w:pPr>
    </w:p>
    <w:tbl>
      <w:tblPr>
        <w:tblStyle w:val="TableGrid"/>
        <w:tblW w:w="8708" w:type="dxa"/>
        <w:tblInd w:w="-20" w:type="dxa"/>
        <w:tblCellMar>
          <w:left w:w="108" w:type="dxa"/>
          <w:right w:w="48" w:type="dxa"/>
        </w:tblCellMar>
        <w:tblLook w:val="04A0"/>
      </w:tblPr>
      <w:tblGrid>
        <w:gridCol w:w="3690"/>
        <w:gridCol w:w="5018"/>
      </w:tblGrid>
      <w:tr w:rsidR="00481E64">
        <w:trPr>
          <w:trHeight w:val="575"/>
        </w:trPr>
        <w:tc>
          <w:tcPr>
            <w:tcW w:w="3690"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425" w:firstLine="0"/>
              <w:jc w:val="center"/>
            </w:pPr>
            <w:r>
              <w:t xml:space="preserve">Risk Type </w:t>
            </w:r>
          </w:p>
        </w:tc>
        <w:tc>
          <w:tcPr>
            <w:tcW w:w="5018"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421" w:firstLine="0"/>
              <w:jc w:val="center"/>
            </w:pPr>
            <w:r>
              <w:t xml:space="preserve">Description </w:t>
            </w:r>
          </w:p>
        </w:tc>
      </w:tr>
      <w:tr w:rsidR="00481E64">
        <w:trPr>
          <w:trHeight w:val="1055"/>
        </w:trPr>
        <w:tc>
          <w:tcPr>
            <w:tcW w:w="369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421" w:firstLine="0"/>
              <w:jc w:val="center"/>
            </w:pPr>
            <w:r>
              <w:t xml:space="preserve">Technology </w:t>
            </w:r>
          </w:p>
        </w:tc>
        <w:tc>
          <w:tcPr>
            <w:tcW w:w="501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pPr>
            <w:r>
              <w:t xml:space="preserve">The underlying technology on which the system is built is superseded by new technology. </w:t>
            </w:r>
          </w:p>
        </w:tc>
      </w:tr>
      <w:tr w:rsidR="00481E64">
        <w:trPr>
          <w:trHeight w:val="1054"/>
        </w:trPr>
        <w:tc>
          <w:tcPr>
            <w:tcW w:w="369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67" w:firstLine="0"/>
              <w:jc w:val="center"/>
            </w:pPr>
            <w:r>
              <w:t xml:space="preserve">Performance </w:t>
            </w:r>
          </w:p>
        </w:tc>
        <w:tc>
          <w:tcPr>
            <w:tcW w:w="501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pPr>
            <w:r>
              <w:t xml:space="preserve">The server may not handle large no. of parallel requests made by users. </w:t>
            </w:r>
          </w:p>
        </w:tc>
      </w:tr>
      <w:tr w:rsidR="00481E64">
        <w:trPr>
          <w:trHeight w:val="1052"/>
        </w:trPr>
        <w:tc>
          <w:tcPr>
            <w:tcW w:w="369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65" w:firstLine="0"/>
              <w:jc w:val="center"/>
            </w:pPr>
            <w:r>
              <w:t xml:space="preserve">Viruses </w:t>
            </w:r>
          </w:p>
        </w:tc>
        <w:tc>
          <w:tcPr>
            <w:tcW w:w="501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jc w:val="left"/>
            </w:pPr>
            <w:r>
              <w:t xml:space="preserve">Viruses may corrupt software files. </w:t>
            </w:r>
          </w:p>
        </w:tc>
      </w:tr>
      <w:tr w:rsidR="00481E64">
        <w:trPr>
          <w:trHeight w:val="1054"/>
        </w:trPr>
        <w:tc>
          <w:tcPr>
            <w:tcW w:w="369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67" w:firstLine="0"/>
              <w:jc w:val="center"/>
            </w:pPr>
            <w:r>
              <w:t xml:space="preserve">System Failure </w:t>
            </w:r>
          </w:p>
        </w:tc>
        <w:tc>
          <w:tcPr>
            <w:tcW w:w="501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pPr>
            <w:r>
              <w:t xml:space="preserve">In case of system crash, development software and files may get lost. </w:t>
            </w:r>
          </w:p>
        </w:tc>
      </w:tr>
      <w:tr w:rsidR="00481E64">
        <w:trPr>
          <w:trHeight w:val="1056"/>
        </w:trPr>
        <w:tc>
          <w:tcPr>
            <w:tcW w:w="369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425" w:firstLine="0"/>
              <w:jc w:val="center"/>
            </w:pPr>
            <w:r>
              <w:lastRenderedPageBreak/>
              <w:t xml:space="preserve">Hacking </w:t>
            </w:r>
          </w:p>
        </w:tc>
        <w:tc>
          <w:tcPr>
            <w:tcW w:w="501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pPr>
            <w:r>
              <w:t xml:space="preserve">The hackers may spam or flood server with large no. of requests or data. </w:t>
            </w:r>
          </w:p>
        </w:tc>
      </w:tr>
    </w:tbl>
    <w:p w:rsidR="00481E64" w:rsidRDefault="004E093F">
      <w:pPr>
        <w:spacing w:after="256" w:line="259" w:lineRule="auto"/>
        <w:ind w:left="983" w:right="978"/>
        <w:jc w:val="center"/>
      </w:pPr>
      <w:r>
        <w:rPr>
          <w:b/>
        </w:rPr>
        <w:t xml:space="preserve">Table 2-5 Risk Identification </w:t>
      </w:r>
    </w:p>
    <w:p w:rsidR="00481E64" w:rsidRDefault="004E093F">
      <w:pPr>
        <w:pStyle w:val="Heading5"/>
        <w:ind w:left="-5"/>
      </w:pPr>
      <w:r>
        <w:t>2.2.2</w:t>
      </w:r>
      <w:r w:rsidR="00FB4F7F">
        <w:t xml:space="preserve"> </w:t>
      </w:r>
      <w:r>
        <w:t xml:space="preserve">RISK ANALYSIS </w:t>
      </w:r>
    </w:p>
    <w:p w:rsidR="00481E64" w:rsidRDefault="004E093F">
      <w:pPr>
        <w:spacing w:after="0"/>
        <w:ind w:left="-5" w:right="0"/>
      </w:pPr>
      <w:r>
        <w:t xml:space="preserve">While a test plan is created the following risk are identified, these risks are involved in testing the product are to be taken in to consideration along with possibilities of their occurrence and the damage they may cause along with the solution. </w:t>
      </w:r>
    </w:p>
    <w:tbl>
      <w:tblPr>
        <w:tblStyle w:val="TableGrid"/>
        <w:tblW w:w="8682" w:type="dxa"/>
        <w:tblInd w:w="-8" w:type="dxa"/>
        <w:tblCellMar>
          <w:left w:w="108" w:type="dxa"/>
          <w:right w:w="50" w:type="dxa"/>
        </w:tblCellMar>
        <w:tblLook w:val="04A0"/>
      </w:tblPr>
      <w:tblGrid>
        <w:gridCol w:w="2689"/>
        <w:gridCol w:w="2738"/>
        <w:gridCol w:w="1667"/>
        <w:gridCol w:w="1588"/>
      </w:tblGrid>
      <w:tr w:rsidR="00481E64">
        <w:trPr>
          <w:trHeight w:val="574"/>
        </w:trPr>
        <w:tc>
          <w:tcPr>
            <w:tcW w:w="2689"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836" w:right="0" w:firstLine="0"/>
              <w:jc w:val="left"/>
            </w:pPr>
            <w:r>
              <w:t xml:space="preserve">Risk </w:t>
            </w:r>
          </w:p>
        </w:tc>
        <w:tc>
          <w:tcPr>
            <w:tcW w:w="2738"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518" w:right="0" w:firstLine="0"/>
              <w:jc w:val="left"/>
            </w:pPr>
            <w:r>
              <w:t xml:space="preserve">Description </w:t>
            </w:r>
          </w:p>
        </w:tc>
        <w:tc>
          <w:tcPr>
            <w:tcW w:w="1667"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13" w:right="0" w:firstLine="0"/>
              <w:jc w:val="left"/>
            </w:pPr>
            <w:r>
              <w:t xml:space="preserve">Probability </w:t>
            </w:r>
          </w:p>
        </w:tc>
        <w:tc>
          <w:tcPr>
            <w:tcW w:w="1588"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173" w:right="0" w:firstLine="0"/>
              <w:jc w:val="left"/>
            </w:pPr>
            <w:r>
              <w:t xml:space="preserve">Impact </w:t>
            </w:r>
          </w:p>
        </w:tc>
      </w:tr>
      <w:tr w:rsidR="00481E64">
        <w:trPr>
          <w:trHeight w:val="2237"/>
        </w:trPr>
        <w:tc>
          <w:tcPr>
            <w:tcW w:w="2689"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115" w:line="259" w:lineRule="auto"/>
              <w:ind w:left="370" w:right="0" w:firstLine="0"/>
              <w:jc w:val="left"/>
            </w:pPr>
            <w:r>
              <w:t xml:space="preserve">Technological </w:t>
            </w:r>
          </w:p>
          <w:p w:rsidR="00481E64" w:rsidRDefault="004E093F">
            <w:pPr>
              <w:spacing w:after="0" w:line="259" w:lineRule="auto"/>
              <w:ind w:left="641" w:right="0" w:firstLine="0"/>
              <w:jc w:val="left"/>
            </w:pPr>
            <w:r>
              <w:t xml:space="preserve">Changes </w:t>
            </w:r>
          </w:p>
        </w:tc>
        <w:tc>
          <w:tcPr>
            <w:tcW w:w="273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59" w:firstLine="0"/>
            </w:pPr>
            <w:r>
              <w:t xml:space="preserve">The underlying technology on which the system is built is superseded by new technology. </w:t>
            </w:r>
          </w:p>
        </w:tc>
        <w:tc>
          <w:tcPr>
            <w:tcW w:w="166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62" w:firstLine="0"/>
              <w:jc w:val="center"/>
            </w:pPr>
            <w:r>
              <w:t xml:space="preserve">Low </w:t>
            </w:r>
          </w:p>
        </w:tc>
        <w:tc>
          <w:tcPr>
            <w:tcW w:w="158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55" w:firstLine="0"/>
              <w:jc w:val="center"/>
            </w:pPr>
            <w:r>
              <w:t xml:space="preserve">Medium </w:t>
            </w:r>
          </w:p>
        </w:tc>
      </w:tr>
      <w:tr w:rsidR="00481E64">
        <w:trPr>
          <w:trHeight w:val="1443"/>
        </w:trPr>
        <w:tc>
          <w:tcPr>
            <w:tcW w:w="2689"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66" w:firstLine="0"/>
              <w:jc w:val="center"/>
            </w:pPr>
            <w:r>
              <w:t xml:space="preserve">Database server crash </w:t>
            </w:r>
          </w:p>
        </w:tc>
        <w:tc>
          <w:tcPr>
            <w:tcW w:w="273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420" w:firstLine="0"/>
            </w:pPr>
            <w:r>
              <w:t xml:space="preserve">Big amount of data can cause database server crash. </w:t>
            </w:r>
          </w:p>
        </w:tc>
        <w:tc>
          <w:tcPr>
            <w:tcW w:w="166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8" w:right="0" w:firstLine="0"/>
              <w:jc w:val="left"/>
            </w:pPr>
            <w:r>
              <w:t xml:space="preserve">    Medium </w:t>
            </w:r>
          </w:p>
        </w:tc>
        <w:tc>
          <w:tcPr>
            <w:tcW w:w="158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46" w:right="0" w:firstLine="0"/>
              <w:jc w:val="left"/>
            </w:pPr>
            <w:r>
              <w:t xml:space="preserve">    High </w:t>
            </w:r>
          </w:p>
        </w:tc>
      </w:tr>
      <w:tr w:rsidR="00481E64">
        <w:trPr>
          <w:trHeight w:val="994"/>
        </w:trPr>
        <w:tc>
          <w:tcPr>
            <w:tcW w:w="2689"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58" w:firstLine="0"/>
              <w:jc w:val="center"/>
            </w:pPr>
            <w:r>
              <w:t xml:space="preserve">Viruses  </w:t>
            </w:r>
          </w:p>
        </w:tc>
        <w:tc>
          <w:tcPr>
            <w:tcW w:w="273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67" w:firstLine="0"/>
            </w:pPr>
            <w:r>
              <w:t xml:space="preserve">Viruses may corrupt the software file. </w:t>
            </w:r>
          </w:p>
        </w:tc>
        <w:tc>
          <w:tcPr>
            <w:tcW w:w="166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35" w:right="0" w:firstLine="0"/>
              <w:jc w:val="left"/>
            </w:pPr>
            <w:r>
              <w:t xml:space="preserve">   Low </w:t>
            </w:r>
          </w:p>
        </w:tc>
        <w:tc>
          <w:tcPr>
            <w:tcW w:w="1588" w:type="dxa"/>
            <w:tcBorders>
              <w:top w:val="double" w:sz="6" w:space="0" w:color="000000"/>
              <w:left w:val="double" w:sz="6" w:space="0" w:color="000000"/>
              <w:bottom w:val="double" w:sz="6" w:space="0" w:color="000000"/>
              <w:right w:val="double" w:sz="6" w:space="0" w:color="000000"/>
            </w:tcBorders>
            <w:vAlign w:val="center"/>
          </w:tcPr>
          <w:p w:rsidR="00481E64" w:rsidRDefault="00481E64">
            <w:pPr>
              <w:spacing w:after="112" w:line="259" w:lineRule="auto"/>
              <w:ind w:left="0" w:right="120" w:firstLine="0"/>
              <w:jc w:val="center"/>
            </w:pPr>
          </w:p>
          <w:p w:rsidR="00481E64" w:rsidRDefault="004E093F">
            <w:pPr>
              <w:spacing w:after="0" w:line="259" w:lineRule="auto"/>
              <w:ind w:left="101" w:right="0" w:firstLine="0"/>
              <w:jc w:val="left"/>
            </w:pPr>
            <w:r>
              <w:t xml:space="preserve">Medium </w:t>
            </w:r>
          </w:p>
        </w:tc>
      </w:tr>
      <w:tr w:rsidR="00481E64">
        <w:trPr>
          <w:trHeight w:val="1406"/>
        </w:trPr>
        <w:tc>
          <w:tcPr>
            <w:tcW w:w="2689"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firstLine="0"/>
              <w:jc w:val="center"/>
            </w:pPr>
            <w:r>
              <w:t xml:space="preserve">System Failure </w:t>
            </w:r>
          </w:p>
        </w:tc>
        <w:tc>
          <w:tcPr>
            <w:tcW w:w="273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firstLine="0"/>
            </w:pPr>
            <w:r>
              <w:t xml:space="preserve">In case of system crash, development software and files may get lost. </w:t>
            </w:r>
          </w:p>
        </w:tc>
        <w:tc>
          <w:tcPr>
            <w:tcW w:w="166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62" w:firstLine="0"/>
              <w:jc w:val="center"/>
            </w:pPr>
            <w:r>
              <w:t xml:space="preserve">Low </w:t>
            </w:r>
          </w:p>
        </w:tc>
        <w:tc>
          <w:tcPr>
            <w:tcW w:w="158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62" w:firstLine="0"/>
              <w:jc w:val="center"/>
            </w:pPr>
            <w:r>
              <w:t xml:space="preserve">High </w:t>
            </w:r>
          </w:p>
        </w:tc>
      </w:tr>
      <w:tr w:rsidR="00481E64">
        <w:trPr>
          <w:trHeight w:val="1409"/>
        </w:trPr>
        <w:tc>
          <w:tcPr>
            <w:tcW w:w="2689"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70" w:right="0" w:firstLine="0"/>
              <w:jc w:val="left"/>
            </w:pPr>
            <w:r>
              <w:t xml:space="preserve">Flooding/Spamming </w:t>
            </w:r>
          </w:p>
        </w:tc>
        <w:tc>
          <w:tcPr>
            <w:tcW w:w="273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jc w:val="left"/>
            </w:pPr>
            <w:r>
              <w:t xml:space="preserve">The </w:t>
            </w:r>
            <w:r>
              <w:tab/>
              <w:t xml:space="preserve">hackers </w:t>
            </w:r>
            <w:r>
              <w:tab/>
              <w:t xml:space="preserve">may spam or flood server with requests or data. </w:t>
            </w:r>
          </w:p>
        </w:tc>
        <w:tc>
          <w:tcPr>
            <w:tcW w:w="166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7" w:right="0" w:firstLine="0"/>
              <w:jc w:val="left"/>
            </w:pPr>
            <w:r>
              <w:t xml:space="preserve">    Medium </w:t>
            </w:r>
          </w:p>
        </w:tc>
        <w:tc>
          <w:tcPr>
            <w:tcW w:w="158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18" w:right="0" w:firstLine="0"/>
              <w:jc w:val="left"/>
            </w:pPr>
            <w:r>
              <w:t xml:space="preserve">     High </w:t>
            </w:r>
          </w:p>
        </w:tc>
      </w:tr>
    </w:tbl>
    <w:p w:rsidR="00481E64" w:rsidRDefault="004E093F">
      <w:pPr>
        <w:spacing w:after="255" w:line="259" w:lineRule="auto"/>
        <w:ind w:left="983" w:right="974"/>
        <w:jc w:val="center"/>
      </w:pPr>
      <w:r>
        <w:rPr>
          <w:b/>
        </w:rPr>
        <w:t xml:space="preserve">Table 2-6 Risk Analysis </w:t>
      </w:r>
    </w:p>
    <w:p w:rsidR="00FB4F7F" w:rsidRDefault="00FB4F7F">
      <w:pPr>
        <w:pStyle w:val="Heading5"/>
        <w:ind w:left="-5"/>
      </w:pPr>
    </w:p>
    <w:p w:rsidR="00FB4F7F" w:rsidRDefault="00FB4F7F">
      <w:pPr>
        <w:pStyle w:val="Heading5"/>
        <w:ind w:left="-5"/>
      </w:pPr>
    </w:p>
    <w:p w:rsidR="00FB4F7F" w:rsidRDefault="00FB4F7F">
      <w:pPr>
        <w:pStyle w:val="Heading5"/>
        <w:ind w:left="-5"/>
      </w:pPr>
    </w:p>
    <w:p w:rsidR="00481E64" w:rsidRDefault="004E093F">
      <w:pPr>
        <w:pStyle w:val="Heading5"/>
        <w:ind w:left="-5"/>
      </w:pPr>
      <w:r>
        <w:t xml:space="preserve">2.2.3RISK PLANNING </w:t>
      </w:r>
    </w:p>
    <w:p w:rsidR="00481E64" w:rsidRDefault="004E093F">
      <w:pPr>
        <w:spacing w:after="0"/>
        <w:ind w:left="-5" w:right="0"/>
      </w:pPr>
      <w:r>
        <w:t xml:space="preserve">Risk planning the identification and scheduling of actions needed to reduce the level of risk within a project.  </w:t>
      </w:r>
    </w:p>
    <w:tbl>
      <w:tblPr>
        <w:tblStyle w:val="TableGrid"/>
        <w:tblW w:w="8637" w:type="dxa"/>
        <w:tblInd w:w="15" w:type="dxa"/>
        <w:tblCellMar>
          <w:left w:w="107" w:type="dxa"/>
          <w:right w:w="48" w:type="dxa"/>
        </w:tblCellMar>
        <w:tblLook w:val="04A0"/>
      </w:tblPr>
      <w:tblGrid>
        <w:gridCol w:w="4067"/>
        <w:gridCol w:w="4570"/>
      </w:tblGrid>
      <w:tr w:rsidR="00481E64">
        <w:trPr>
          <w:trHeight w:val="574"/>
        </w:trPr>
        <w:tc>
          <w:tcPr>
            <w:tcW w:w="4067"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422" w:firstLine="0"/>
              <w:jc w:val="center"/>
            </w:pPr>
            <w:r>
              <w:t xml:space="preserve">Risk </w:t>
            </w:r>
          </w:p>
        </w:tc>
        <w:tc>
          <w:tcPr>
            <w:tcW w:w="4570"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421" w:firstLine="0"/>
              <w:jc w:val="center"/>
            </w:pPr>
            <w:r>
              <w:t xml:space="preserve">Remedies/Plan </w:t>
            </w:r>
          </w:p>
        </w:tc>
      </w:tr>
      <w:tr w:rsidR="00481E64">
        <w:trPr>
          <w:trHeight w:val="995"/>
        </w:trPr>
        <w:tc>
          <w:tcPr>
            <w:tcW w:w="406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69" w:firstLine="0"/>
              <w:jc w:val="center"/>
            </w:pPr>
            <w:r>
              <w:t xml:space="preserve">Database server crash </w:t>
            </w:r>
          </w:p>
        </w:tc>
        <w:tc>
          <w:tcPr>
            <w:tcW w:w="457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pPr>
            <w:r>
              <w:t xml:space="preserve">Store data on distributed servers or on cloud as per requirements. </w:t>
            </w:r>
          </w:p>
        </w:tc>
      </w:tr>
      <w:tr w:rsidR="00481E64">
        <w:trPr>
          <w:trHeight w:val="994"/>
        </w:trPr>
        <w:tc>
          <w:tcPr>
            <w:tcW w:w="406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69" w:firstLine="0"/>
              <w:jc w:val="center"/>
            </w:pPr>
            <w:r>
              <w:t xml:space="preserve">Viruses </w:t>
            </w:r>
          </w:p>
        </w:tc>
        <w:tc>
          <w:tcPr>
            <w:tcW w:w="457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jc w:val="left"/>
            </w:pPr>
            <w:r>
              <w:t xml:space="preserve">Install good antivirus software on the system. </w:t>
            </w:r>
          </w:p>
        </w:tc>
      </w:tr>
      <w:tr w:rsidR="00481E64">
        <w:trPr>
          <w:trHeight w:val="1407"/>
        </w:trPr>
        <w:tc>
          <w:tcPr>
            <w:tcW w:w="406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66" w:firstLine="0"/>
              <w:jc w:val="center"/>
            </w:pPr>
            <w:r>
              <w:t xml:space="preserve">System Failure </w:t>
            </w:r>
          </w:p>
        </w:tc>
        <w:tc>
          <w:tcPr>
            <w:tcW w:w="457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firstLine="0"/>
            </w:pPr>
            <w:r>
              <w:t xml:space="preserve">Backup should be kept on another system or on cloud storage services like Google drive, Dropbox etc. </w:t>
            </w:r>
          </w:p>
        </w:tc>
      </w:tr>
      <w:tr w:rsidR="00481E64">
        <w:trPr>
          <w:trHeight w:val="1409"/>
        </w:trPr>
        <w:tc>
          <w:tcPr>
            <w:tcW w:w="406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668" w:right="0" w:firstLine="0"/>
              <w:jc w:val="left"/>
            </w:pPr>
            <w:r>
              <w:t xml:space="preserve">   Flooding/Spamming </w:t>
            </w:r>
          </w:p>
        </w:tc>
        <w:tc>
          <w:tcPr>
            <w:tcW w:w="457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67" w:firstLine="0"/>
              <w:jc w:val="left"/>
            </w:pPr>
            <w:r>
              <w:t xml:space="preserve">Also, encrypt personal data of users with the use of hash based encryption algorithms. </w:t>
            </w:r>
          </w:p>
        </w:tc>
      </w:tr>
    </w:tbl>
    <w:p w:rsidR="00481E64" w:rsidRDefault="004E093F">
      <w:pPr>
        <w:spacing w:after="275" w:line="259" w:lineRule="auto"/>
        <w:ind w:left="983" w:right="976"/>
        <w:jc w:val="center"/>
      </w:pPr>
      <w:r>
        <w:rPr>
          <w:b/>
        </w:rPr>
        <w:t xml:space="preserve">Table 2-7 Risk Planning </w:t>
      </w:r>
    </w:p>
    <w:p w:rsidR="00481E64" w:rsidRDefault="004E093F">
      <w:pPr>
        <w:pStyle w:val="Heading4"/>
        <w:spacing w:after="235"/>
        <w:ind w:left="-5"/>
      </w:pPr>
      <w:r>
        <w:t xml:space="preserve">2.3ESTIMATION </w:t>
      </w:r>
    </w:p>
    <w:p w:rsidR="00481E64" w:rsidRDefault="004E093F">
      <w:pPr>
        <w:spacing w:after="220" w:line="259" w:lineRule="auto"/>
        <w:ind w:left="293" w:right="0"/>
        <w:jc w:val="left"/>
      </w:pPr>
      <w:r>
        <w:rPr>
          <w:b/>
          <w:sz w:val="26"/>
        </w:rPr>
        <w:t xml:space="preserve">EFFORT AND COST ESTIMATION: </w:t>
      </w:r>
    </w:p>
    <w:p w:rsidR="00481E64" w:rsidRDefault="004E093F">
      <w:pPr>
        <w:spacing w:line="356" w:lineRule="auto"/>
        <w:ind w:left="-5" w:right="0"/>
      </w:pPr>
      <w:r>
        <w:t xml:space="preserve">Effort Estimation is the process of prediction the most realistic use of effort required to develop or maintain software based on incomplete input. </w:t>
      </w:r>
    </w:p>
    <w:p w:rsidR="00481E64" w:rsidRDefault="004E093F">
      <w:pPr>
        <w:spacing w:after="228" w:line="262" w:lineRule="auto"/>
        <w:ind w:left="-5" w:right="0"/>
      </w:pPr>
      <w:r>
        <w:rPr>
          <w:b/>
        </w:rPr>
        <w:t xml:space="preserve">(A) Function Point: </w:t>
      </w:r>
    </w:p>
    <w:p w:rsidR="00481E64" w:rsidRDefault="004E093F">
      <w:pPr>
        <w:spacing w:after="121" w:line="357" w:lineRule="auto"/>
        <w:ind w:left="-5" w:right="0"/>
      </w:pPr>
      <w:r>
        <w:t xml:space="preserve">Function point metric was proposed by Albrecht. This metric overcomes many of the shortcomings of the LOC metric. One of the important advantages of using the function point metric is that it can be used to easily estimate the size of a software product directly from the problem specification. This is in contrast to the LOC metric, where the size can be accurately determined only after the product has fully been developed. </w:t>
      </w:r>
    </w:p>
    <w:p w:rsidR="00481E64" w:rsidRDefault="00481E64">
      <w:pPr>
        <w:spacing w:after="232" w:line="259" w:lineRule="auto"/>
        <w:ind w:left="0" w:right="0" w:firstLine="0"/>
        <w:jc w:val="left"/>
      </w:pPr>
    </w:p>
    <w:p w:rsidR="00481E64" w:rsidRDefault="004E093F">
      <w:pPr>
        <w:spacing w:after="122" w:line="357" w:lineRule="auto"/>
        <w:ind w:left="-5" w:right="0"/>
      </w:pPr>
      <w:r>
        <w:t xml:space="preserve">The size of a product in function points (FP) can be expressed as the weighted sum of these five problem characteristics. The weights associated with the five characteristics were proposed empirically and validated by the observations over many projects. Function point is computed in two steps. The first step is to compute the unadjusted function point (UFP). </w:t>
      </w:r>
    </w:p>
    <w:p w:rsidR="00481E64" w:rsidRDefault="00481E64">
      <w:pPr>
        <w:spacing w:after="232" w:line="259" w:lineRule="auto"/>
        <w:ind w:left="0" w:right="0" w:firstLine="0"/>
        <w:jc w:val="left"/>
      </w:pPr>
    </w:p>
    <w:p w:rsidR="00481E64" w:rsidRDefault="004E093F">
      <w:pPr>
        <w:spacing w:after="121" w:line="357" w:lineRule="auto"/>
        <w:ind w:left="-5" w:right="0"/>
      </w:pPr>
      <w:r>
        <w:t xml:space="preserve">Once the unadjusted function point (UFP) is computed, the technical complexity factor (TCF) is computed next. TCF refines the UFP measure by considering fourteen other factors such as high transaction rates, throughput, and response time requirements, etc. Each of these 14 factors is assigned from 0 (not present or no influence) to 6 (strong influence). The resulting numbers are summed, yielding the total degree of influence (DI). Now, TCF is computed as (0.65+0.01*DI). As DI can vary from 0 to 70, TCF can vary from 0.65 to 1.35. </w:t>
      </w:r>
    </w:p>
    <w:p w:rsidR="00481E64" w:rsidRDefault="004E093F">
      <w:pPr>
        <w:ind w:left="730" w:right="0"/>
      </w:pPr>
      <w:r>
        <w:t xml:space="preserve">Finally, FP = UFP * TCF. </w:t>
      </w:r>
    </w:p>
    <w:p w:rsidR="00481E64" w:rsidRDefault="004E093F">
      <w:pPr>
        <w:spacing w:after="228" w:line="262" w:lineRule="auto"/>
        <w:ind w:left="-5" w:right="0"/>
      </w:pPr>
      <w:r>
        <w:rPr>
          <w:rFonts w:ascii="Wingdings" w:eastAsia="Wingdings" w:hAnsi="Wingdings" w:cs="Wingdings"/>
        </w:rPr>
        <w:t></w:t>
      </w:r>
      <w:r>
        <w:rPr>
          <w:b/>
        </w:rPr>
        <w:t>Function Point equations :</w:t>
      </w:r>
    </w:p>
    <w:p w:rsidR="00481E64" w:rsidRDefault="004E093F">
      <w:pPr>
        <w:spacing w:after="122" w:line="356" w:lineRule="auto"/>
        <w:ind w:left="-5" w:right="0"/>
      </w:pPr>
      <w:r>
        <w:rPr>
          <w:b/>
        </w:rPr>
        <w:t>Unadjusted Function Point (UFP)</w:t>
      </w:r>
      <w:r>
        <w:t xml:space="preserve"> = (Number of inputs)*4 + (Number of outputs)*5 + (Number of inquiries)*4 + (Number of files)*10 + (Number of interfaces)*10. </w:t>
      </w:r>
    </w:p>
    <w:p w:rsidR="00481E64" w:rsidRDefault="004E093F">
      <w:pPr>
        <w:ind w:left="-5" w:right="0"/>
      </w:pPr>
      <w:r>
        <w:rPr>
          <w:b/>
        </w:rPr>
        <w:t>Technical Complexity Factor (TCF)</w:t>
      </w:r>
      <w:r>
        <w:t xml:space="preserve"> = 0.65 + 0.01*Degree of Influence </w:t>
      </w:r>
    </w:p>
    <w:p w:rsidR="00481E64" w:rsidRDefault="004E093F">
      <w:pPr>
        <w:ind w:left="-5" w:right="0"/>
      </w:pPr>
      <w:r>
        <w:rPr>
          <w:b/>
        </w:rPr>
        <w:t>Function Point (FP)</w:t>
      </w:r>
      <w:r>
        <w:t xml:space="preserve"> = Unadjusted Function Point * Technical Complexity Factor </w:t>
      </w:r>
    </w:p>
    <w:p w:rsidR="00481E64" w:rsidRDefault="004E093F">
      <w:pPr>
        <w:ind w:left="-5" w:right="0"/>
      </w:pPr>
      <w:r>
        <w:t xml:space="preserve">No. of inputs: 180 </w:t>
      </w:r>
    </w:p>
    <w:p w:rsidR="00481E64" w:rsidRDefault="004E093F">
      <w:pPr>
        <w:ind w:left="-5" w:right="0"/>
      </w:pPr>
      <w:r>
        <w:t xml:space="preserve">No. of outputs: 120  </w:t>
      </w:r>
    </w:p>
    <w:p w:rsidR="00481E64" w:rsidRDefault="004E093F">
      <w:pPr>
        <w:ind w:left="-5" w:right="0"/>
      </w:pPr>
      <w:r>
        <w:t xml:space="preserve">No. of Inquiries: 80 </w:t>
      </w:r>
    </w:p>
    <w:p w:rsidR="00481E64" w:rsidRDefault="004E093F">
      <w:pPr>
        <w:ind w:left="-5" w:right="0"/>
      </w:pPr>
      <w:r>
        <w:t xml:space="preserve">No. of files: 480 </w:t>
      </w:r>
    </w:p>
    <w:p w:rsidR="00481E64" w:rsidRDefault="004E093F">
      <w:pPr>
        <w:ind w:left="-5" w:right="0"/>
      </w:pPr>
      <w:r>
        <w:t xml:space="preserve">No. of interfaces: 220 </w:t>
      </w:r>
    </w:p>
    <w:p w:rsidR="00481E64" w:rsidRDefault="004E093F">
      <w:pPr>
        <w:ind w:left="-5" w:right="0"/>
      </w:pPr>
      <w:r>
        <w:rPr>
          <w:b/>
        </w:rPr>
        <w:t>UFP</w:t>
      </w:r>
      <w:r>
        <w:t xml:space="preserve"> = 180*4 + 120*5 + 80*4 + 480*10 + 220*10 </w:t>
      </w:r>
    </w:p>
    <w:p w:rsidR="00481E64" w:rsidRDefault="004E093F">
      <w:pPr>
        <w:ind w:left="-5" w:right="0"/>
      </w:pPr>
      <w:r>
        <w:t xml:space="preserve">= 8,640. </w:t>
      </w:r>
    </w:p>
    <w:p w:rsidR="002A5DCA" w:rsidRDefault="002A5DCA">
      <w:pPr>
        <w:ind w:left="-5" w:right="0"/>
        <w:rPr>
          <w:b/>
        </w:rPr>
      </w:pPr>
    </w:p>
    <w:p w:rsidR="002A5DCA" w:rsidRDefault="002A5DCA">
      <w:pPr>
        <w:ind w:left="-5" w:right="0"/>
        <w:rPr>
          <w:b/>
        </w:rPr>
      </w:pPr>
    </w:p>
    <w:p w:rsidR="00481E64" w:rsidRDefault="004E093F">
      <w:pPr>
        <w:ind w:left="-5" w:right="0"/>
      </w:pPr>
      <w:r>
        <w:rPr>
          <w:b/>
        </w:rPr>
        <w:t xml:space="preserve">TCF </w:t>
      </w:r>
      <w:r>
        <w:t xml:space="preserve">= 0.65 + 0.01* DI </w:t>
      </w:r>
    </w:p>
    <w:p w:rsidR="00481E64" w:rsidRDefault="004E093F">
      <w:pPr>
        <w:ind w:left="-5" w:right="0"/>
      </w:pPr>
      <w:r>
        <w:t xml:space="preserve">= 0.65 + 0.01*20 </w:t>
      </w:r>
    </w:p>
    <w:p w:rsidR="00481E64" w:rsidRDefault="004E093F">
      <w:pPr>
        <w:ind w:left="-5" w:right="0"/>
      </w:pPr>
      <w:r>
        <w:t xml:space="preserve">= 0.85 </w:t>
      </w:r>
    </w:p>
    <w:p w:rsidR="00481E64" w:rsidRDefault="004E093F">
      <w:pPr>
        <w:spacing w:after="0" w:line="462" w:lineRule="auto"/>
        <w:ind w:left="-5" w:right="6807"/>
      </w:pPr>
      <w:r>
        <w:rPr>
          <w:b/>
        </w:rPr>
        <w:t>FP</w:t>
      </w:r>
      <w:r>
        <w:t xml:space="preserve"> = UFP * TCF = 8640 * 0.85 </w:t>
      </w:r>
    </w:p>
    <w:p w:rsidR="00481E64" w:rsidRDefault="004E093F">
      <w:pPr>
        <w:ind w:left="-5" w:right="0"/>
      </w:pPr>
      <w:r>
        <w:rPr>
          <w:noProof/>
          <w:lang w:val="en-US" w:eastAsia="en-US" w:bidi="gu-IN"/>
        </w:rPr>
        <w:drawing>
          <wp:inline distT="0" distB="0" distL="0" distR="0">
            <wp:extent cx="70104" cy="70104"/>
            <wp:effectExtent l="0" t="0" r="0" b="0"/>
            <wp:docPr id="140056" name="Picture 140056"/>
            <wp:cNvGraphicFramePr/>
            <a:graphic xmlns:a="http://schemas.openxmlformats.org/drawingml/2006/main">
              <a:graphicData uri="http://schemas.openxmlformats.org/drawingml/2006/picture">
                <pic:pic xmlns:pic="http://schemas.openxmlformats.org/drawingml/2006/picture">
                  <pic:nvPicPr>
                    <pic:cNvPr id="140056" name="Picture 140056"/>
                    <pic:cNvPicPr/>
                  </pic:nvPicPr>
                  <pic:blipFill>
                    <a:blip r:embed="rId37"/>
                    <a:stretch>
                      <a:fillRect/>
                    </a:stretch>
                  </pic:blipFill>
                  <pic:spPr>
                    <a:xfrm>
                      <a:off x="0" y="0"/>
                      <a:ext cx="70104" cy="70104"/>
                    </a:xfrm>
                    <a:prstGeom prst="rect">
                      <a:avLst/>
                    </a:prstGeom>
                  </pic:spPr>
                </pic:pic>
              </a:graphicData>
            </a:graphic>
          </wp:inline>
        </w:drawing>
      </w:r>
      <w:r>
        <w:t xml:space="preserve"> FP = 7,344 </w:t>
      </w:r>
    </w:p>
    <w:p w:rsidR="00481E64" w:rsidRDefault="004E093F">
      <w:pPr>
        <w:spacing w:after="228" w:line="262" w:lineRule="auto"/>
        <w:ind w:left="-5" w:right="0"/>
      </w:pPr>
      <w:r>
        <w:rPr>
          <w:b/>
        </w:rPr>
        <w:t xml:space="preserve">(B)COCOMO Model: </w:t>
      </w:r>
    </w:p>
    <w:p w:rsidR="00481E64" w:rsidRDefault="004E093F">
      <w:pPr>
        <w:spacing w:after="118" w:line="358" w:lineRule="auto"/>
        <w:ind w:left="-5" w:right="0"/>
      </w:pPr>
      <w:r>
        <w:t xml:space="preserve">The Constructive Cost Model (COCOMO) is an algorithmic software cost estimation model developed by Barry W. Boehm. The model uses a basic regression formula with parameters that are derived from historical project data and current as well as future project characteristics.  </w:t>
      </w:r>
    </w:p>
    <w:p w:rsidR="00481E64" w:rsidRDefault="00481E64">
      <w:pPr>
        <w:spacing w:after="235" w:line="259" w:lineRule="auto"/>
        <w:ind w:left="0" w:right="0" w:firstLine="0"/>
        <w:jc w:val="left"/>
      </w:pPr>
    </w:p>
    <w:p w:rsidR="00481E64" w:rsidRDefault="004E093F">
      <w:pPr>
        <w:spacing w:after="129" w:line="358" w:lineRule="auto"/>
        <w:ind w:left="-5" w:right="0"/>
      </w:pPr>
      <w:r>
        <w:t xml:space="preserve">According to Boehm, software cost estimation should be done through three stages: Basic COCOMO, Intermediate COCOMO, and Complete COCOMO. The model also assumes following three types of projects. </w:t>
      </w:r>
    </w:p>
    <w:p w:rsidR="00481E64" w:rsidRDefault="004E093F">
      <w:pPr>
        <w:spacing w:after="249" w:line="262" w:lineRule="auto"/>
        <w:ind w:left="-5" w:right="0"/>
      </w:pPr>
      <w:r>
        <w:rPr>
          <w:rFonts w:ascii="Wingdings" w:eastAsia="Wingdings" w:hAnsi="Wingdings" w:cs="Wingdings"/>
        </w:rPr>
        <w:t></w:t>
      </w:r>
      <w:r>
        <w:rPr>
          <w:b/>
        </w:rPr>
        <w:t xml:space="preserve">Types of Projects: </w:t>
      </w:r>
    </w:p>
    <w:p w:rsidR="00481E64" w:rsidRDefault="004E093F" w:rsidP="00260218">
      <w:pPr>
        <w:numPr>
          <w:ilvl w:val="0"/>
          <w:numId w:val="10"/>
        </w:numPr>
        <w:spacing w:line="357" w:lineRule="auto"/>
        <w:ind w:right="0" w:hanging="360"/>
      </w:pPr>
      <w:r>
        <w:rPr>
          <w:b/>
        </w:rPr>
        <w:t>Organic:</w:t>
      </w:r>
      <w:r>
        <w:t xml:space="preserve"> A development project can be considered of organic type, if the project deals with developing a well understood </w:t>
      </w:r>
      <w:r w:rsidR="00CD565A">
        <w:t>web app</w:t>
      </w:r>
      <w:r>
        <w:t xml:space="preserve">lication program, the size of the development team is reasonably small, and the team members are experienced in developing similar types of projects. </w:t>
      </w:r>
    </w:p>
    <w:p w:rsidR="00481E64" w:rsidRDefault="004E093F" w:rsidP="00260218">
      <w:pPr>
        <w:numPr>
          <w:ilvl w:val="0"/>
          <w:numId w:val="10"/>
        </w:numPr>
        <w:spacing w:after="19" w:line="358" w:lineRule="auto"/>
        <w:ind w:right="0" w:hanging="360"/>
      </w:pPr>
      <w:r>
        <w:rPr>
          <w:b/>
        </w:rPr>
        <w:t>Semi-detached:</w:t>
      </w:r>
      <w:r>
        <w:t xml:space="preserve"> A development project can be considered of semidetached type, if the development consists of a mixture of experienced and inexperienced staff. Team members may have limited experience on related systems but may be unfamiliar with some aspects of the system being developed. </w:t>
      </w:r>
    </w:p>
    <w:p w:rsidR="00481E64" w:rsidRDefault="004E093F" w:rsidP="00260218">
      <w:pPr>
        <w:numPr>
          <w:ilvl w:val="0"/>
          <w:numId w:val="10"/>
        </w:numPr>
        <w:spacing w:after="119" w:line="358" w:lineRule="auto"/>
        <w:ind w:right="0" w:hanging="360"/>
      </w:pPr>
      <w:r>
        <w:rPr>
          <w:b/>
        </w:rPr>
        <w:t>Embedded:</w:t>
      </w:r>
      <w:r>
        <w:t xml:space="preserve"> A development project is considered to be of embedded type, if the software being developed is strongly coupled to complex hardware, or if the stringent regulations on the operational procedures exist. </w:t>
      </w:r>
    </w:p>
    <w:p w:rsidR="000512F0" w:rsidRDefault="000512F0">
      <w:pPr>
        <w:ind w:left="-5" w:right="0"/>
      </w:pPr>
    </w:p>
    <w:p w:rsidR="000512F0" w:rsidRDefault="000512F0">
      <w:pPr>
        <w:ind w:left="-5" w:right="0"/>
      </w:pPr>
    </w:p>
    <w:p w:rsidR="00481E64" w:rsidRDefault="004E093F">
      <w:pPr>
        <w:ind w:left="-5" w:right="0"/>
      </w:pPr>
      <w:r>
        <w:t xml:space="preserve">The four basic steps in software project estimation using basic COCOMO model are: </w:t>
      </w:r>
    </w:p>
    <w:p w:rsidR="00481E64" w:rsidRDefault="004E093F" w:rsidP="00260218">
      <w:pPr>
        <w:numPr>
          <w:ilvl w:val="0"/>
          <w:numId w:val="11"/>
        </w:numPr>
        <w:spacing w:after="6" w:line="356" w:lineRule="auto"/>
        <w:ind w:right="0" w:hanging="360"/>
      </w:pPr>
      <w:r>
        <w:t xml:space="preserve">Estimate the size of development product. The units of measure are lines of code (LOC) and function point (FP). </w:t>
      </w:r>
    </w:p>
    <w:p w:rsidR="00481E64" w:rsidRDefault="004E093F" w:rsidP="00260218">
      <w:pPr>
        <w:numPr>
          <w:ilvl w:val="0"/>
          <w:numId w:val="11"/>
        </w:numPr>
        <w:spacing w:after="110"/>
        <w:ind w:right="0" w:hanging="360"/>
      </w:pPr>
      <w:r>
        <w:t xml:space="preserve">Estimate the effort in person-months or person-hours. </w:t>
      </w:r>
    </w:p>
    <w:p w:rsidR="00481E64" w:rsidRDefault="004E093F" w:rsidP="00260218">
      <w:pPr>
        <w:numPr>
          <w:ilvl w:val="0"/>
          <w:numId w:val="11"/>
        </w:numPr>
        <w:spacing w:after="112"/>
        <w:ind w:right="0" w:hanging="360"/>
      </w:pPr>
      <w:r>
        <w:t xml:space="preserve">Estimate the schedule in calendar months. </w:t>
      </w:r>
    </w:p>
    <w:p w:rsidR="00481E64" w:rsidRDefault="004E093F" w:rsidP="00260218">
      <w:pPr>
        <w:numPr>
          <w:ilvl w:val="0"/>
          <w:numId w:val="11"/>
        </w:numPr>
        <w:spacing w:after="0"/>
        <w:ind w:right="0" w:hanging="360"/>
      </w:pPr>
      <w:r>
        <w:t xml:space="preserve">Estimate the project cost. </w:t>
      </w:r>
    </w:p>
    <w:tbl>
      <w:tblPr>
        <w:tblStyle w:val="TableGrid"/>
        <w:tblW w:w="5641" w:type="dxa"/>
        <w:tblInd w:w="1522" w:type="dxa"/>
        <w:tblCellMar>
          <w:left w:w="36" w:type="dxa"/>
        </w:tblCellMar>
        <w:tblLook w:val="04A0"/>
      </w:tblPr>
      <w:tblGrid>
        <w:gridCol w:w="3094"/>
        <w:gridCol w:w="84"/>
        <w:gridCol w:w="367"/>
        <w:gridCol w:w="155"/>
        <w:gridCol w:w="553"/>
        <w:gridCol w:w="155"/>
        <w:gridCol w:w="433"/>
        <w:gridCol w:w="155"/>
        <w:gridCol w:w="553"/>
        <w:gridCol w:w="92"/>
      </w:tblGrid>
      <w:tr w:rsidR="00481E64">
        <w:trPr>
          <w:trHeight w:val="601"/>
        </w:trPr>
        <w:tc>
          <w:tcPr>
            <w:tcW w:w="3094" w:type="dxa"/>
            <w:vMerge w:val="restart"/>
            <w:tcBorders>
              <w:top w:val="double" w:sz="6" w:space="0" w:color="000000"/>
              <w:left w:val="double" w:sz="6" w:space="0" w:color="000000"/>
              <w:bottom w:val="double" w:sz="6" w:space="0" w:color="000000"/>
              <w:right w:val="single" w:sz="6" w:space="0" w:color="000000"/>
            </w:tcBorders>
            <w:shd w:val="clear" w:color="auto" w:fill="D9D9D9"/>
            <w:vAlign w:val="center"/>
          </w:tcPr>
          <w:p w:rsidR="00481E64" w:rsidRDefault="004E093F">
            <w:pPr>
              <w:spacing w:after="0" w:line="259" w:lineRule="auto"/>
              <w:ind w:left="0" w:right="107" w:firstLine="0"/>
              <w:jc w:val="center"/>
            </w:pPr>
            <w:r>
              <w:t xml:space="preserve">Project Modes </w:t>
            </w:r>
          </w:p>
        </w:tc>
        <w:tc>
          <w:tcPr>
            <w:tcW w:w="451" w:type="dxa"/>
            <w:gridSpan w:val="2"/>
            <w:tcBorders>
              <w:top w:val="double" w:sz="6" w:space="0" w:color="000000"/>
              <w:left w:val="double" w:sz="6" w:space="0" w:color="000000"/>
              <w:bottom w:val="double" w:sz="6" w:space="0" w:color="000000"/>
              <w:right w:val="nil"/>
            </w:tcBorders>
            <w:shd w:val="clear" w:color="auto" w:fill="D9D9D9"/>
            <w:vAlign w:val="center"/>
          </w:tcPr>
          <w:p w:rsidR="00481E64" w:rsidRDefault="00481E64">
            <w:pPr>
              <w:spacing w:after="160" w:line="259" w:lineRule="auto"/>
              <w:ind w:left="0" w:right="0" w:firstLine="0"/>
              <w:jc w:val="left"/>
            </w:pPr>
          </w:p>
        </w:tc>
        <w:tc>
          <w:tcPr>
            <w:tcW w:w="1296" w:type="dxa"/>
            <w:gridSpan w:val="4"/>
            <w:tcBorders>
              <w:top w:val="double" w:sz="6" w:space="0" w:color="000000"/>
              <w:left w:val="nil"/>
              <w:bottom w:val="double" w:sz="6" w:space="0" w:color="000000"/>
              <w:right w:val="nil"/>
            </w:tcBorders>
            <w:shd w:val="clear" w:color="auto" w:fill="D9D9D9"/>
            <w:vAlign w:val="center"/>
          </w:tcPr>
          <w:p w:rsidR="00481E64" w:rsidRDefault="004E093F">
            <w:pPr>
              <w:spacing w:after="0" w:line="259" w:lineRule="auto"/>
              <w:ind w:left="0" w:right="39" w:firstLine="0"/>
              <w:jc w:val="right"/>
            </w:pPr>
            <w:r>
              <w:t xml:space="preserve">Constants </w:t>
            </w:r>
          </w:p>
        </w:tc>
        <w:tc>
          <w:tcPr>
            <w:tcW w:w="708" w:type="dxa"/>
            <w:gridSpan w:val="2"/>
            <w:tcBorders>
              <w:top w:val="double" w:sz="6" w:space="0" w:color="000000"/>
              <w:left w:val="nil"/>
              <w:bottom w:val="double" w:sz="6" w:space="0" w:color="000000"/>
              <w:right w:val="single" w:sz="48" w:space="0" w:color="D9D9D9"/>
            </w:tcBorders>
            <w:shd w:val="clear" w:color="auto" w:fill="D9D9D9"/>
            <w:vAlign w:val="center"/>
          </w:tcPr>
          <w:p w:rsidR="00481E64" w:rsidRDefault="00481E64">
            <w:pPr>
              <w:spacing w:after="160" w:line="259" w:lineRule="auto"/>
              <w:ind w:left="0" w:right="0" w:firstLine="0"/>
              <w:jc w:val="left"/>
            </w:pPr>
          </w:p>
        </w:tc>
        <w:tc>
          <w:tcPr>
            <w:tcW w:w="92" w:type="dxa"/>
            <w:tcBorders>
              <w:top w:val="single" w:sz="6" w:space="0" w:color="000000"/>
              <w:left w:val="single" w:sz="48" w:space="0" w:color="D9D9D9"/>
              <w:bottom w:val="nil"/>
              <w:right w:val="single" w:sz="6" w:space="0" w:color="000000"/>
            </w:tcBorders>
            <w:vAlign w:val="center"/>
          </w:tcPr>
          <w:p w:rsidR="00481E64" w:rsidRDefault="00481E64">
            <w:pPr>
              <w:spacing w:after="160" w:line="259" w:lineRule="auto"/>
              <w:ind w:left="0" w:right="0" w:firstLine="0"/>
              <w:jc w:val="left"/>
            </w:pPr>
          </w:p>
        </w:tc>
      </w:tr>
      <w:tr w:rsidR="00481E64">
        <w:trPr>
          <w:trHeight w:val="104"/>
        </w:trPr>
        <w:tc>
          <w:tcPr>
            <w:tcW w:w="0" w:type="auto"/>
            <w:vMerge/>
            <w:tcBorders>
              <w:top w:val="nil"/>
              <w:left w:val="double" w:sz="6" w:space="0" w:color="000000"/>
              <w:bottom w:val="nil"/>
              <w:right w:val="single" w:sz="6" w:space="0" w:color="000000"/>
            </w:tcBorders>
          </w:tcPr>
          <w:p w:rsidR="00481E64" w:rsidRDefault="00481E64">
            <w:pPr>
              <w:spacing w:after="160" w:line="259" w:lineRule="auto"/>
              <w:ind w:left="0" w:right="0" w:firstLine="0"/>
              <w:jc w:val="left"/>
            </w:pPr>
          </w:p>
        </w:tc>
        <w:tc>
          <w:tcPr>
            <w:tcW w:w="451" w:type="dxa"/>
            <w:gridSpan w:val="2"/>
            <w:tcBorders>
              <w:top w:val="double" w:sz="6" w:space="0" w:color="000000"/>
              <w:left w:val="double" w:sz="6" w:space="0" w:color="000000"/>
              <w:bottom w:val="nil"/>
              <w:right w:val="nil"/>
            </w:tcBorders>
            <w:vAlign w:val="center"/>
          </w:tcPr>
          <w:p w:rsidR="00481E64" w:rsidRDefault="00481E64">
            <w:pPr>
              <w:spacing w:after="160" w:line="259" w:lineRule="auto"/>
              <w:ind w:left="0" w:right="0" w:firstLine="0"/>
              <w:jc w:val="left"/>
            </w:pPr>
          </w:p>
        </w:tc>
        <w:tc>
          <w:tcPr>
            <w:tcW w:w="155" w:type="dxa"/>
            <w:vMerge w:val="restart"/>
            <w:tcBorders>
              <w:top w:val="double" w:sz="6" w:space="0" w:color="000000"/>
              <w:left w:val="single" w:sz="6" w:space="0" w:color="000000"/>
              <w:bottom w:val="double" w:sz="6" w:space="0" w:color="000000"/>
              <w:right w:val="single" w:sz="6" w:space="0" w:color="000000"/>
            </w:tcBorders>
            <w:vAlign w:val="center"/>
          </w:tcPr>
          <w:p w:rsidR="00481E64" w:rsidRDefault="00481E64">
            <w:pPr>
              <w:spacing w:after="160" w:line="259" w:lineRule="auto"/>
              <w:ind w:left="0" w:right="0" w:firstLine="0"/>
              <w:jc w:val="left"/>
            </w:pPr>
          </w:p>
        </w:tc>
        <w:tc>
          <w:tcPr>
            <w:tcW w:w="553" w:type="dxa"/>
            <w:tcBorders>
              <w:top w:val="double" w:sz="6" w:space="0" w:color="000000"/>
              <w:left w:val="nil"/>
              <w:bottom w:val="nil"/>
              <w:right w:val="nil"/>
            </w:tcBorders>
          </w:tcPr>
          <w:p w:rsidR="00481E64" w:rsidRDefault="00481E64">
            <w:pPr>
              <w:spacing w:after="160" w:line="259" w:lineRule="auto"/>
              <w:ind w:left="0" w:right="0" w:firstLine="0"/>
              <w:jc w:val="left"/>
            </w:pPr>
          </w:p>
        </w:tc>
        <w:tc>
          <w:tcPr>
            <w:tcW w:w="155" w:type="dxa"/>
            <w:vMerge w:val="restart"/>
            <w:tcBorders>
              <w:top w:val="double" w:sz="6" w:space="0" w:color="000000"/>
              <w:left w:val="single" w:sz="6" w:space="0" w:color="000000"/>
              <w:bottom w:val="double" w:sz="6" w:space="0" w:color="000000"/>
              <w:right w:val="single" w:sz="6" w:space="0" w:color="000000"/>
            </w:tcBorders>
          </w:tcPr>
          <w:p w:rsidR="00481E64" w:rsidRDefault="00481E64">
            <w:pPr>
              <w:spacing w:after="160" w:line="259" w:lineRule="auto"/>
              <w:ind w:left="0" w:right="0" w:firstLine="0"/>
              <w:jc w:val="left"/>
            </w:pPr>
          </w:p>
        </w:tc>
        <w:tc>
          <w:tcPr>
            <w:tcW w:w="433" w:type="dxa"/>
            <w:tcBorders>
              <w:top w:val="double" w:sz="6" w:space="0" w:color="000000"/>
              <w:left w:val="nil"/>
              <w:bottom w:val="nil"/>
              <w:right w:val="nil"/>
            </w:tcBorders>
            <w:vAlign w:val="center"/>
          </w:tcPr>
          <w:p w:rsidR="00481E64" w:rsidRDefault="00481E64">
            <w:pPr>
              <w:spacing w:after="160" w:line="259" w:lineRule="auto"/>
              <w:ind w:left="0" w:right="0" w:firstLine="0"/>
              <w:jc w:val="left"/>
            </w:pPr>
          </w:p>
        </w:tc>
        <w:tc>
          <w:tcPr>
            <w:tcW w:w="155" w:type="dxa"/>
            <w:vMerge w:val="restart"/>
            <w:tcBorders>
              <w:top w:val="double" w:sz="6" w:space="0" w:color="000000"/>
              <w:left w:val="single" w:sz="6" w:space="0" w:color="000000"/>
              <w:bottom w:val="double" w:sz="6" w:space="0" w:color="000000"/>
              <w:right w:val="single" w:sz="6" w:space="0" w:color="000000"/>
            </w:tcBorders>
            <w:vAlign w:val="bottom"/>
          </w:tcPr>
          <w:p w:rsidR="00481E64" w:rsidRDefault="00481E64">
            <w:pPr>
              <w:spacing w:after="160" w:line="259" w:lineRule="auto"/>
              <w:ind w:left="0" w:right="0" w:firstLine="0"/>
              <w:jc w:val="left"/>
            </w:pPr>
          </w:p>
        </w:tc>
        <w:tc>
          <w:tcPr>
            <w:tcW w:w="553" w:type="dxa"/>
            <w:tcBorders>
              <w:top w:val="double" w:sz="6" w:space="0" w:color="000000"/>
              <w:left w:val="nil"/>
              <w:bottom w:val="nil"/>
              <w:right w:val="single" w:sz="6" w:space="0" w:color="000000"/>
            </w:tcBorders>
            <w:vAlign w:val="bottom"/>
          </w:tcPr>
          <w:p w:rsidR="00481E64" w:rsidRDefault="00481E64">
            <w:pPr>
              <w:spacing w:after="160" w:line="259" w:lineRule="auto"/>
              <w:ind w:left="0" w:right="0" w:firstLine="0"/>
              <w:jc w:val="left"/>
            </w:pPr>
          </w:p>
        </w:tc>
        <w:tc>
          <w:tcPr>
            <w:tcW w:w="92" w:type="dxa"/>
            <w:vMerge w:val="restart"/>
            <w:tcBorders>
              <w:top w:val="nil"/>
              <w:left w:val="single" w:sz="6" w:space="0" w:color="000000"/>
              <w:bottom w:val="nil"/>
              <w:right w:val="single" w:sz="6" w:space="0" w:color="000000"/>
            </w:tcBorders>
            <w:vAlign w:val="center"/>
          </w:tcPr>
          <w:p w:rsidR="00481E64" w:rsidRDefault="00481E64">
            <w:pPr>
              <w:spacing w:after="160" w:line="259" w:lineRule="auto"/>
              <w:ind w:left="0" w:right="0" w:firstLine="0"/>
              <w:jc w:val="left"/>
            </w:pPr>
          </w:p>
        </w:tc>
      </w:tr>
      <w:tr w:rsidR="00481E64">
        <w:trPr>
          <w:trHeight w:val="514"/>
        </w:trPr>
        <w:tc>
          <w:tcPr>
            <w:tcW w:w="0" w:type="auto"/>
            <w:vMerge/>
            <w:tcBorders>
              <w:top w:val="nil"/>
              <w:left w:val="double" w:sz="6" w:space="0" w:color="000000"/>
              <w:bottom w:val="double" w:sz="6" w:space="0" w:color="000000"/>
              <w:right w:val="single" w:sz="6" w:space="0" w:color="000000"/>
            </w:tcBorders>
            <w:vAlign w:val="bottom"/>
          </w:tcPr>
          <w:p w:rsidR="00481E64" w:rsidRDefault="00481E64">
            <w:pPr>
              <w:spacing w:after="160" w:line="259" w:lineRule="auto"/>
              <w:ind w:left="0" w:right="0" w:firstLine="0"/>
              <w:jc w:val="left"/>
            </w:pPr>
          </w:p>
        </w:tc>
        <w:tc>
          <w:tcPr>
            <w:tcW w:w="84" w:type="dxa"/>
            <w:tcBorders>
              <w:top w:val="nil"/>
              <w:left w:val="double" w:sz="6" w:space="0" w:color="000000"/>
              <w:bottom w:val="double" w:sz="6" w:space="0" w:color="000000"/>
              <w:right w:val="nil"/>
            </w:tcBorders>
            <w:vAlign w:val="bottom"/>
          </w:tcPr>
          <w:p w:rsidR="00481E64" w:rsidRDefault="00481E64">
            <w:pPr>
              <w:spacing w:after="160" w:line="259" w:lineRule="auto"/>
              <w:ind w:left="0" w:right="0" w:firstLine="0"/>
              <w:jc w:val="left"/>
            </w:pPr>
          </w:p>
        </w:tc>
        <w:tc>
          <w:tcPr>
            <w:tcW w:w="367" w:type="dxa"/>
            <w:tcBorders>
              <w:top w:val="nil"/>
              <w:left w:val="nil"/>
              <w:bottom w:val="double" w:sz="6" w:space="0" w:color="000000"/>
              <w:right w:val="single" w:sz="6" w:space="0" w:color="000000"/>
            </w:tcBorders>
            <w:shd w:val="clear" w:color="auto" w:fill="D9D9D9"/>
            <w:vAlign w:val="center"/>
          </w:tcPr>
          <w:p w:rsidR="00481E64" w:rsidRDefault="004E093F">
            <w:pPr>
              <w:spacing w:after="0" w:line="259" w:lineRule="auto"/>
              <w:ind w:left="0" w:right="0" w:firstLine="0"/>
            </w:pPr>
            <w:r>
              <w:t>a</w:t>
            </w:r>
            <w:r>
              <w:rPr>
                <w:sz w:val="16"/>
              </w:rPr>
              <w:t xml:space="preserve"> b</w:t>
            </w:r>
          </w:p>
        </w:tc>
        <w:tc>
          <w:tcPr>
            <w:tcW w:w="0" w:type="auto"/>
            <w:vMerge/>
            <w:tcBorders>
              <w:top w:val="nil"/>
              <w:left w:val="single" w:sz="6" w:space="0" w:color="000000"/>
              <w:bottom w:val="double" w:sz="6" w:space="0" w:color="000000"/>
              <w:right w:val="single" w:sz="6" w:space="0" w:color="000000"/>
            </w:tcBorders>
            <w:vAlign w:val="center"/>
          </w:tcPr>
          <w:p w:rsidR="00481E64" w:rsidRDefault="00481E64">
            <w:pPr>
              <w:spacing w:after="160" w:line="259" w:lineRule="auto"/>
              <w:ind w:left="0" w:right="0" w:firstLine="0"/>
              <w:jc w:val="left"/>
            </w:pPr>
          </w:p>
        </w:tc>
        <w:tc>
          <w:tcPr>
            <w:tcW w:w="553" w:type="dxa"/>
            <w:tcBorders>
              <w:top w:val="nil"/>
              <w:left w:val="single" w:sz="6" w:space="0" w:color="000000"/>
              <w:bottom w:val="double" w:sz="6" w:space="0" w:color="000000"/>
              <w:right w:val="single" w:sz="6" w:space="0" w:color="000000"/>
            </w:tcBorders>
            <w:shd w:val="clear" w:color="auto" w:fill="D9D9D9"/>
            <w:vAlign w:val="center"/>
          </w:tcPr>
          <w:p w:rsidR="00481E64" w:rsidRDefault="004E093F">
            <w:pPr>
              <w:spacing w:after="0" w:line="259" w:lineRule="auto"/>
              <w:ind w:left="0" w:right="37" w:firstLine="0"/>
              <w:jc w:val="center"/>
            </w:pPr>
            <w:r>
              <w:t>b</w:t>
            </w:r>
            <w:r>
              <w:rPr>
                <w:sz w:val="16"/>
              </w:rPr>
              <w:t>b</w:t>
            </w:r>
          </w:p>
        </w:tc>
        <w:tc>
          <w:tcPr>
            <w:tcW w:w="0" w:type="auto"/>
            <w:vMerge/>
            <w:tcBorders>
              <w:top w:val="nil"/>
              <w:left w:val="single" w:sz="6" w:space="0" w:color="000000"/>
              <w:bottom w:val="double" w:sz="6" w:space="0" w:color="000000"/>
              <w:right w:val="single" w:sz="6" w:space="0" w:color="000000"/>
            </w:tcBorders>
            <w:vAlign w:val="center"/>
          </w:tcPr>
          <w:p w:rsidR="00481E64" w:rsidRDefault="00481E64">
            <w:pPr>
              <w:spacing w:after="160" w:line="259" w:lineRule="auto"/>
              <w:ind w:left="0" w:right="0" w:firstLine="0"/>
              <w:jc w:val="left"/>
            </w:pPr>
          </w:p>
        </w:tc>
        <w:tc>
          <w:tcPr>
            <w:tcW w:w="433" w:type="dxa"/>
            <w:tcBorders>
              <w:top w:val="nil"/>
              <w:left w:val="single" w:sz="6" w:space="0" w:color="000000"/>
              <w:bottom w:val="double" w:sz="6" w:space="0" w:color="000000"/>
              <w:right w:val="single" w:sz="6" w:space="0" w:color="000000"/>
            </w:tcBorders>
            <w:shd w:val="clear" w:color="auto" w:fill="D9D9D9"/>
            <w:vAlign w:val="center"/>
          </w:tcPr>
          <w:p w:rsidR="00481E64" w:rsidRDefault="004E093F">
            <w:pPr>
              <w:spacing w:after="0" w:line="259" w:lineRule="auto"/>
              <w:ind w:left="67" w:right="0" w:firstLine="0"/>
              <w:jc w:val="left"/>
            </w:pPr>
            <w:r>
              <w:t>c</w:t>
            </w:r>
            <w:r>
              <w:rPr>
                <w:sz w:val="16"/>
              </w:rPr>
              <w:t xml:space="preserve"> b</w:t>
            </w:r>
          </w:p>
        </w:tc>
        <w:tc>
          <w:tcPr>
            <w:tcW w:w="0" w:type="auto"/>
            <w:vMerge/>
            <w:tcBorders>
              <w:top w:val="nil"/>
              <w:left w:val="single" w:sz="6" w:space="0" w:color="000000"/>
              <w:bottom w:val="double" w:sz="6" w:space="0" w:color="000000"/>
              <w:right w:val="single" w:sz="6" w:space="0" w:color="000000"/>
            </w:tcBorders>
            <w:vAlign w:val="bottom"/>
          </w:tcPr>
          <w:p w:rsidR="00481E64" w:rsidRDefault="00481E64">
            <w:pPr>
              <w:spacing w:after="160" w:line="259" w:lineRule="auto"/>
              <w:ind w:left="0" w:right="0" w:firstLine="0"/>
              <w:jc w:val="left"/>
            </w:pPr>
          </w:p>
        </w:tc>
        <w:tc>
          <w:tcPr>
            <w:tcW w:w="553" w:type="dxa"/>
            <w:tcBorders>
              <w:top w:val="nil"/>
              <w:left w:val="single" w:sz="6" w:space="0" w:color="000000"/>
              <w:bottom w:val="double" w:sz="6" w:space="0" w:color="000000"/>
              <w:right w:val="single" w:sz="6" w:space="0" w:color="000000"/>
            </w:tcBorders>
            <w:shd w:val="clear" w:color="auto" w:fill="D9D9D9"/>
            <w:vAlign w:val="center"/>
          </w:tcPr>
          <w:p w:rsidR="00481E64" w:rsidRDefault="004E093F">
            <w:pPr>
              <w:spacing w:after="0" w:line="259" w:lineRule="auto"/>
              <w:ind w:left="0" w:right="37" w:firstLine="0"/>
              <w:jc w:val="center"/>
            </w:pPr>
            <w:r>
              <w:t>d</w:t>
            </w:r>
            <w:r>
              <w:rPr>
                <w:sz w:val="16"/>
              </w:rPr>
              <w:t xml:space="preserve"> b</w:t>
            </w:r>
          </w:p>
        </w:tc>
        <w:tc>
          <w:tcPr>
            <w:tcW w:w="0" w:type="auto"/>
            <w:vMerge/>
            <w:tcBorders>
              <w:top w:val="nil"/>
              <w:left w:val="single" w:sz="6" w:space="0" w:color="000000"/>
              <w:bottom w:val="nil"/>
              <w:right w:val="single" w:sz="6" w:space="0" w:color="000000"/>
            </w:tcBorders>
          </w:tcPr>
          <w:p w:rsidR="00481E64" w:rsidRDefault="00481E64">
            <w:pPr>
              <w:spacing w:after="160" w:line="259" w:lineRule="auto"/>
              <w:ind w:left="0" w:right="0" w:firstLine="0"/>
              <w:jc w:val="left"/>
            </w:pPr>
          </w:p>
        </w:tc>
      </w:tr>
      <w:tr w:rsidR="00481E64">
        <w:trPr>
          <w:trHeight w:val="686"/>
        </w:trPr>
        <w:tc>
          <w:tcPr>
            <w:tcW w:w="309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103" w:firstLine="0"/>
              <w:jc w:val="center"/>
            </w:pPr>
            <w:r>
              <w:t xml:space="preserve">Organic project mode </w:t>
            </w:r>
          </w:p>
        </w:tc>
        <w:tc>
          <w:tcPr>
            <w:tcW w:w="451" w:type="dxa"/>
            <w:gridSpan w:val="2"/>
            <w:tcBorders>
              <w:top w:val="double" w:sz="6" w:space="0" w:color="000000"/>
              <w:left w:val="double" w:sz="6" w:space="0" w:color="000000"/>
              <w:bottom w:val="double" w:sz="6" w:space="0" w:color="000000"/>
              <w:right w:val="single" w:sz="6" w:space="0" w:color="000000"/>
            </w:tcBorders>
            <w:vAlign w:val="center"/>
          </w:tcPr>
          <w:p w:rsidR="00481E64" w:rsidRDefault="004E093F">
            <w:pPr>
              <w:spacing w:after="0" w:line="259" w:lineRule="auto"/>
              <w:ind w:left="48" w:right="0" w:firstLine="0"/>
            </w:pPr>
            <w:r>
              <w:t xml:space="preserve">2.4 </w:t>
            </w:r>
          </w:p>
        </w:tc>
        <w:tc>
          <w:tcPr>
            <w:tcW w:w="155" w:type="dxa"/>
            <w:tcBorders>
              <w:top w:val="double" w:sz="6" w:space="0" w:color="000000"/>
              <w:left w:val="single" w:sz="6" w:space="0" w:color="000000"/>
              <w:bottom w:val="double" w:sz="6" w:space="0" w:color="000000"/>
              <w:right w:val="single" w:sz="6" w:space="0" w:color="000000"/>
            </w:tcBorders>
            <w:vAlign w:val="bottom"/>
          </w:tcPr>
          <w:p w:rsidR="00481E64" w:rsidRDefault="00481E64">
            <w:pPr>
              <w:spacing w:after="160" w:line="259" w:lineRule="auto"/>
              <w:ind w:left="0" w:right="0" w:firstLine="0"/>
              <w:jc w:val="left"/>
            </w:pPr>
          </w:p>
        </w:tc>
        <w:tc>
          <w:tcPr>
            <w:tcW w:w="553" w:type="dxa"/>
            <w:tcBorders>
              <w:top w:val="double" w:sz="6" w:space="0" w:color="000000"/>
              <w:left w:val="single" w:sz="6" w:space="0" w:color="000000"/>
              <w:bottom w:val="double" w:sz="6" w:space="0" w:color="000000"/>
              <w:right w:val="single" w:sz="6" w:space="0" w:color="000000"/>
            </w:tcBorders>
            <w:vAlign w:val="center"/>
          </w:tcPr>
          <w:p w:rsidR="00481E64" w:rsidRDefault="004E093F">
            <w:pPr>
              <w:spacing w:after="0" w:line="259" w:lineRule="auto"/>
              <w:ind w:left="31" w:right="0" w:firstLine="0"/>
            </w:pPr>
            <w:r>
              <w:t xml:space="preserve">1.05 </w:t>
            </w:r>
          </w:p>
        </w:tc>
        <w:tc>
          <w:tcPr>
            <w:tcW w:w="155" w:type="dxa"/>
            <w:tcBorders>
              <w:top w:val="double" w:sz="6" w:space="0" w:color="000000"/>
              <w:left w:val="single" w:sz="6" w:space="0" w:color="000000"/>
              <w:bottom w:val="double" w:sz="6" w:space="0" w:color="000000"/>
              <w:right w:val="single" w:sz="6" w:space="0" w:color="000000"/>
            </w:tcBorders>
            <w:vAlign w:val="center"/>
          </w:tcPr>
          <w:p w:rsidR="00481E64" w:rsidRDefault="00481E64">
            <w:pPr>
              <w:spacing w:after="160" w:line="259" w:lineRule="auto"/>
              <w:ind w:left="0" w:right="0" w:firstLine="0"/>
              <w:jc w:val="left"/>
            </w:pPr>
          </w:p>
        </w:tc>
        <w:tc>
          <w:tcPr>
            <w:tcW w:w="433" w:type="dxa"/>
            <w:tcBorders>
              <w:top w:val="double" w:sz="6" w:space="0" w:color="000000"/>
              <w:left w:val="single" w:sz="6" w:space="0" w:color="000000"/>
              <w:bottom w:val="double" w:sz="6" w:space="0" w:color="000000"/>
              <w:right w:val="single" w:sz="6" w:space="0" w:color="000000"/>
            </w:tcBorders>
            <w:vAlign w:val="center"/>
          </w:tcPr>
          <w:p w:rsidR="00481E64" w:rsidRDefault="004E093F">
            <w:pPr>
              <w:spacing w:after="0" w:line="259" w:lineRule="auto"/>
              <w:ind w:left="31" w:right="0" w:firstLine="0"/>
            </w:pPr>
            <w:r>
              <w:t xml:space="preserve">2.5 </w:t>
            </w:r>
          </w:p>
        </w:tc>
        <w:tc>
          <w:tcPr>
            <w:tcW w:w="155" w:type="dxa"/>
            <w:tcBorders>
              <w:top w:val="double" w:sz="6" w:space="0" w:color="000000"/>
              <w:left w:val="single" w:sz="6" w:space="0" w:color="000000"/>
              <w:bottom w:val="double" w:sz="6" w:space="0" w:color="000000"/>
              <w:right w:val="single" w:sz="6" w:space="0" w:color="000000"/>
            </w:tcBorders>
            <w:vAlign w:val="center"/>
          </w:tcPr>
          <w:p w:rsidR="00481E64" w:rsidRDefault="00481E64">
            <w:pPr>
              <w:spacing w:after="160" w:line="259" w:lineRule="auto"/>
              <w:ind w:left="0" w:right="0" w:firstLine="0"/>
              <w:jc w:val="left"/>
            </w:pPr>
          </w:p>
        </w:tc>
        <w:tc>
          <w:tcPr>
            <w:tcW w:w="553" w:type="dxa"/>
            <w:tcBorders>
              <w:top w:val="double" w:sz="6" w:space="0" w:color="000000"/>
              <w:left w:val="single" w:sz="6" w:space="0" w:color="000000"/>
              <w:bottom w:val="double" w:sz="6" w:space="0" w:color="000000"/>
              <w:right w:val="single" w:sz="6" w:space="0" w:color="000000"/>
            </w:tcBorders>
            <w:vAlign w:val="center"/>
          </w:tcPr>
          <w:p w:rsidR="00481E64" w:rsidRDefault="004E093F">
            <w:pPr>
              <w:spacing w:after="0" w:line="259" w:lineRule="auto"/>
              <w:ind w:left="31" w:right="0" w:firstLine="0"/>
            </w:pPr>
            <w:r>
              <w:t xml:space="preserve">0.38 </w:t>
            </w:r>
          </w:p>
        </w:tc>
        <w:tc>
          <w:tcPr>
            <w:tcW w:w="92" w:type="dxa"/>
            <w:tcBorders>
              <w:top w:val="nil"/>
              <w:left w:val="single" w:sz="6" w:space="0" w:color="000000"/>
              <w:bottom w:val="nil"/>
              <w:right w:val="single" w:sz="6" w:space="0" w:color="000000"/>
            </w:tcBorders>
            <w:vAlign w:val="bottom"/>
          </w:tcPr>
          <w:p w:rsidR="00481E64" w:rsidRDefault="00481E64">
            <w:pPr>
              <w:spacing w:after="160" w:line="259" w:lineRule="auto"/>
              <w:ind w:left="0" w:right="0" w:firstLine="0"/>
              <w:jc w:val="left"/>
            </w:pPr>
          </w:p>
        </w:tc>
      </w:tr>
      <w:tr w:rsidR="00481E64">
        <w:trPr>
          <w:trHeight w:val="648"/>
        </w:trPr>
        <w:tc>
          <w:tcPr>
            <w:tcW w:w="309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05" w:right="0" w:firstLine="0"/>
              <w:jc w:val="left"/>
            </w:pPr>
            <w:r>
              <w:t xml:space="preserve">Semi-detached project mode </w:t>
            </w:r>
          </w:p>
        </w:tc>
        <w:tc>
          <w:tcPr>
            <w:tcW w:w="451" w:type="dxa"/>
            <w:gridSpan w:val="2"/>
            <w:tcBorders>
              <w:top w:val="double" w:sz="6" w:space="0" w:color="000000"/>
              <w:left w:val="double" w:sz="6" w:space="0" w:color="000000"/>
              <w:bottom w:val="double" w:sz="6" w:space="0" w:color="000000"/>
              <w:right w:val="single" w:sz="6" w:space="0" w:color="000000"/>
            </w:tcBorders>
            <w:vAlign w:val="center"/>
          </w:tcPr>
          <w:p w:rsidR="00481E64" w:rsidRDefault="004E093F">
            <w:pPr>
              <w:spacing w:after="0" w:line="259" w:lineRule="auto"/>
              <w:ind w:left="48" w:right="0" w:firstLine="0"/>
            </w:pPr>
            <w:r>
              <w:t xml:space="preserve">3.0 </w:t>
            </w:r>
          </w:p>
        </w:tc>
        <w:tc>
          <w:tcPr>
            <w:tcW w:w="155" w:type="dxa"/>
            <w:tcBorders>
              <w:top w:val="double" w:sz="6" w:space="0" w:color="000000"/>
              <w:left w:val="single" w:sz="6" w:space="0" w:color="000000"/>
              <w:bottom w:val="double" w:sz="6" w:space="0" w:color="000000"/>
              <w:right w:val="single" w:sz="6" w:space="0" w:color="000000"/>
            </w:tcBorders>
            <w:vAlign w:val="bottom"/>
          </w:tcPr>
          <w:p w:rsidR="00481E64" w:rsidRDefault="00481E64">
            <w:pPr>
              <w:spacing w:after="160" w:line="259" w:lineRule="auto"/>
              <w:ind w:left="0" w:right="0" w:firstLine="0"/>
              <w:jc w:val="left"/>
            </w:pPr>
          </w:p>
        </w:tc>
        <w:tc>
          <w:tcPr>
            <w:tcW w:w="553" w:type="dxa"/>
            <w:tcBorders>
              <w:top w:val="double" w:sz="6" w:space="0" w:color="000000"/>
              <w:left w:val="single" w:sz="6" w:space="0" w:color="000000"/>
              <w:bottom w:val="double" w:sz="6" w:space="0" w:color="000000"/>
              <w:right w:val="single" w:sz="6" w:space="0" w:color="000000"/>
            </w:tcBorders>
            <w:vAlign w:val="center"/>
          </w:tcPr>
          <w:p w:rsidR="00481E64" w:rsidRDefault="004E093F">
            <w:pPr>
              <w:spacing w:after="0" w:line="259" w:lineRule="auto"/>
              <w:ind w:left="31" w:right="0" w:firstLine="0"/>
            </w:pPr>
            <w:r>
              <w:t xml:space="preserve">1.12 </w:t>
            </w:r>
          </w:p>
        </w:tc>
        <w:tc>
          <w:tcPr>
            <w:tcW w:w="155" w:type="dxa"/>
            <w:tcBorders>
              <w:top w:val="double" w:sz="6" w:space="0" w:color="000000"/>
              <w:left w:val="single" w:sz="6" w:space="0" w:color="000000"/>
              <w:bottom w:val="double" w:sz="6" w:space="0" w:color="000000"/>
              <w:right w:val="single" w:sz="6" w:space="0" w:color="000000"/>
            </w:tcBorders>
            <w:vAlign w:val="center"/>
          </w:tcPr>
          <w:p w:rsidR="00481E64" w:rsidRDefault="00481E64">
            <w:pPr>
              <w:spacing w:after="160" w:line="259" w:lineRule="auto"/>
              <w:ind w:left="0" w:right="0" w:firstLine="0"/>
              <w:jc w:val="left"/>
            </w:pPr>
          </w:p>
        </w:tc>
        <w:tc>
          <w:tcPr>
            <w:tcW w:w="433" w:type="dxa"/>
            <w:tcBorders>
              <w:top w:val="double" w:sz="6" w:space="0" w:color="000000"/>
              <w:left w:val="single" w:sz="6" w:space="0" w:color="000000"/>
              <w:bottom w:val="double" w:sz="6" w:space="0" w:color="000000"/>
              <w:right w:val="single" w:sz="6" w:space="0" w:color="000000"/>
            </w:tcBorders>
            <w:vAlign w:val="center"/>
          </w:tcPr>
          <w:p w:rsidR="00481E64" w:rsidRDefault="004E093F">
            <w:pPr>
              <w:spacing w:after="0" w:line="259" w:lineRule="auto"/>
              <w:ind w:left="31" w:right="0" w:firstLine="0"/>
            </w:pPr>
            <w:r>
              <w:t xml:space="preserve">2.5 </w:t>
            </w:r>
          </w:p>
        </w:tc>
        <w:tc>
          <w:tcPr>
            <w:tcW w:w="155" w:type="dxa"/>
            <w:tcBorders>
              <w:top w:val="double" w:sz="6" w:space="0" w:color="000000"/>
              <w:left w:val="single" w:sz="6" w:space="0" w:color="000000"/>
              <w:bottom w:val="double" w:sz="6" w:space="0" w:color="000000"/>
              <w:right w:val="single" w:sz="6" w:space="0" w:color="000000"/>
            </w:tcBorders>
            <w:vAlign w:val="center"/>
          </w:tcPr>
          <w:p w:rsidR="00481E64" w:rsidRDefault="00481E64">
            <w:pPr>
              <w:spacing w:after="160" w:line="259" w:lineRule="auto"/>
              <w:ind w:left="0" w:right="0" w:firstLine="0"/>
              <w:jc w:val="left"/>
            </w:pPr>
          </w:p>
        </w:tc>
        <w:tc>
          <w:tcPr>
            <w:tcW w:w="553" w:type="dxa"/>
            <w:tcBorders>
              <w:top w:val="double" w:sz="6" w:space="0" w:color="000000"/>
              <w:left w:val="single" w:sz="6" w:space="0" w:color="000000"/>
              <w:bottom w:val="double" w:sz="6" w:space="0" w:color="000000"/>
              <w:right w:val="single" w:sz="6" w:space="0" w:color="000000"/>
            </w:tcBorders>
            <w:vAlign w:val="center"/>
          </w:tcPr>
          <w:p w:rsidR="00481E64" w:rsidRDefault="004E093F">
            <w:pPr>
              <w:spacing w:after="0" w:line="259" w:lineRule="auto"/>
              <w:ind w:left="31" w:right="0" w:firstLine="0"/>
            </w:pPr>
            <w:r>
              <w:t xml:space="preserve">0.35 </w:t>
            </w:r>
          </w:p>
        </w:tc>
        <w:tc>
          <w:tcPr>
            <w:tcW w:w="92" w:type="dxa"/>
            <w:tcBorders>
              <w:top w:val="nil"/>
              <w:left w:val="single" w:sz="6" w:space="0" w:color="000000"/>
              <w:bottom w:val="nil"/>
              <w:right w:val="single" w:sz="6" w:space="0" w:color="000000"/>
            </w:tcBorders>
            <w:vAlign w:val="center"/>
          </w:tcPr>
          <w:p w:rsidR="00481E64" w:rsidRDefault="00481E64">
            <w:pPr>
              <w:spacing w:after="160" w:line="259" w:lineRule="auto"/>
              <w:ind w:left="0" w:right="0" w:firstLine="0"/>
              <w:jc w:val="left"/>
            </w:pPr>
          </w:p>
        </w:tc>
      </w:tr>
      <w:tr w:rsidR="00481E64">
        <w:trPr>
          <w:trHeight w:val="650"/>
        </w:trPr>
        <w:tc>
          <w:tcPr>
            <w:tcW w:w="309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103" w:firstLine="0"/>
              <w:jc w:val="center"/>
            </w:pPr>
            <w:r>
              <w:t xml:space="preserve">Embedded project mode </w:t>
            </w:r>
          </w:p>
        </w:tc>
        <w:tc>
          <w:tcPr>
            <w:tcW w:w="451" w:type="dxa"/>
            <w:gridSpan w:val="2"/>
            <w:tcBorders>
              <w:top w:val="double" w:sz="6" w:space="0" w:color="000000"/>
              <w:left w:val="double" w:sz="6" w:space="0" w:color="000000"/>
              <w:bottom w:val="double" w:sz="6" w:space="0" w:color="000000"/>
              <w:right w:val="single" w:sz="6" w:space="0" w:color="000000"/>
            </w:tcBorders>
            <w:vAlign w:val="center"/>
          </w:tcPr>
          <w:p w:rsidR="00481E64" w:rsidRDefault="004E093F">
            <w:pPr>
              <w:spacing w:after="0" w:line="259" w:lineRule="auto"/>
              <w:ind w:left="48" w:right="0" w:firstLine="0"/>
            </w:pPr>
            <w:r>
              <w:t xml:space="preserve">3.6 </w:t>
            </w:r>
          </w:p>
        </w:tc>
        <w:tc>
          <w:tcPr>
            <w:tcW w:w="155" w:type="dxa"/>
            <w:tcBorders>
              <w:top w:val="double" w:sz="6" w:space="0" w:color="000000"/>
              <w:left w:val="single" w:sz="6" w:space="0" w:color="000000"/>
              <w:bottom w:val="double" w:sz="6" w:space="0" w:color="000000"/>
              <w:right w:val="single" w:sz="6" w:space="0" w:color="000000"/>
            </w:tcBorders>
            <w:vAlign w:val="center"/>
          </w:tcPr>
          <w:p w:rsidR="00481E64" w:rsidRDefault="00481E64">
            <w:pPr>
              <w:spacing w:after="160" w:line="259" w:lineRule="auto"/>
              <w:ind w:left="0" w:right="0" w:firstLine="0"/>
              <w:jc w:val="left"/>
            </w:pPr>
          </w:p>
        </w:tc>
        <w:tc>
          <w:tcPr>
            <w:tcW w:w="553" w:type="dxa"/>
            <w:tcBorders>
              <w:top w:val="double" w:sz="6" w:space="0" w:color="000000"/>
              <w:left w:val="single" w:sz="6" w:space="0" w:color="000000"/>
              <w:bottom w:val="double" w:sz="6" w:space="0" w:color="000000"/>
              <w:right w:val="single" w:sz="6" w:space="0" w:color="000000"/>
            </w:tcBorders>
            <w:vAlign w:val="center"/>
          </w:tcPr>
          <w:p w:rsidR="00481E64" w:rsidRDefault="004E093F">
            <w:pPr>
              <w:spacing w:after="0" w:line="259" w:lineRule="auto"/>
              <w:ind w:left="31" w:right="0" w:firstLine="0"/>
            </w:pPr>
            <w:r>
              <w:t xml:space="preserve">1.20 </w:t>
            </w:r>
          </w:p>
        </w:tc>
        <w:tc>
          <w:tcPr>
            <w:tcW w:w="155" w:type="dxa"/>
            <w:tcBorders>
              <w:top w:val="double" w:sz="6" w:space="0" w:color="000000"/>
              <w:left w:val="single" w:sz="6" w:space="0" w:color="000000"/>
              <w:bottom w:val="double" w:sz="6" w:space="0" w:color="000000"/>
              <w:right w:val="single" w:sz="6" w:space="0" w:color="000000"/>
            </w:tcBorders>
            <w:vAlign w:val="bottom"/>
          </w:tcPr>
          <w:p w:rsidR="00481E64" w:rsidRDefault="00481E64">
            <w:pPr>
              <w:spacing w:after="160" w:line="259" w:lineRule="auto"/>
              <w:ind w:left="0" w:right="0" w:firstLine="0"/>
              <w:jc w:val="left"/>
            </w:pPr>
          </w:p>
        </w:tc>
        <w:tc>
          <w:tcPr>
            <w:tcW w:w="433" w:type="dxa"/>
            <w:tcBorders>
              <w:top w:val="double" w:sz="6" w:space="0" w:color="000000"/>
              <w:left w:val="single" w:sz="6" w:space="0" w:color="000000"/>
              <w:bottom w:val="double" w:sz="6" w:space="0" w:color="000000"/>
              <w:right w:val="single" w:sz="6" w:space="0" w:color="000000"/>
            </w:tcBorders>
            <w:vAlign w:val="center"/>
          </w:tcPr>
          <w:p w:rsidR="00481E64" w:rsidRDefault="004E093F">
            <w:pPr>
              <w:spacing w:after="0" w:line="259" w:lineRule="auto"/>
              <w:ind w:left="31" w:right="0" w:firstLine="0"/>
            </w:pPr>
            <w:r>
              <w:t xml:space="preserve">2.5 </w:t>
            </w:r>
          </w:p>
        </w:tc>
        <w:tc>
          <w:tcPr>
            <w:tcW w:w="155" w:type="dxa"/>
            <w:tcBorders>
              <w:top w:val="double" w:sz="6" w:space="0" w:color="000000"/>
              <w:left w:val="single" w:sz="6" w:space="0" w:color="000000"/>
              <w:bottom w:val="double" w:sz="6" w:space="0" w:color="000000"/>
              <w:right w:val="single" w:sz="6" w:space="0" w:color="000000"/>
            </w:tcBorders>
            <w:vAlign w:val="bottom"/>
          </w:tcPr>
          <w:p w:rsidR="00481E64" w:rsidRDefault="00481E64">
            <w:pPr>
              <w:spacing w:after="160" w:line="259" w:lineRule="auto"/>
              <w:ind w:left="0" w:right="0" w:firstLine="0"/>
              <w:jc w:val="left"/>
            </w:pPr>
          </w:p>
        </w:tc>
        <w:tc>
          <w:tcPr>
            <w:tcW w:w="553" w:type="dxa"/>
            <w:tcBorders>
              <w:top w:val="double" w:sz="6" w:space="0" w:color="000000"/>
              <w:left w:val="single" w:sz="6" w:space="0" w:color="000000"/>
              <w:bottom w:val="double" w:sz="6" w:space="0" w:color="000000"/>
              <w:right w:val="single" w:sz="6" w:space="0" w:color="000000"/>
            </w:tcBorders>
            <w:vAlign w:val="center"/>
          </w:tcPr>
          <w:p w:rsidR="00481E64" w:rsidRDefault="004E093F">
            <w:pPr>
              <w:spacing w:after="0" w:line="259" w:lineRule="auto"/>
              <w:ind w:left="31" w:right="0" w:firstLine="0"/>
            </w:pPr>
            <w:r>
              <w:t xml:space="preserve">0.32 </w:t>
            </w:r>
          </w:p>
        </w:tc>
        <w:tc>
          <w:tcPr>
            <w:tcW w:w="92" w:type="dxa"/>
            <w:tcBorders>
              <w:top w:val="nil"/>
              <w:left w:val="single" w:sz="6" w:space="0" w:color="000000"/>
              <w:bottom w:val="single" w:sz="6" w:space="0" w:color="000000"/>
              <w:right w:val="single" w:sz="6" w:space="0" w:color="000000"/>
            </w:tcBorders>
            <w:vAlign w:val="bottom"/>
          </w:tcPr>
          <w:p w:rsidR="00481E64" w:rsidRDefault="00481E64">
            <w:pPr>
              <w:spacing w:after="160" w:line="259" w:lineRule="auto"/>
              <w:ind w:left="0" w:right="0" w:firstLine="0"/>
              <w:jc w:val="left"/>
            </w:pPr>
          </w:p>
        </w:tc>
      </w:tr>
    </w:tbl>
    <w:p w:rsidR="00481E64" w:rsidRDefault="004E093F">
      <w:pPr>
        <w:pStyle w:val="Heading5"/>
        <w:spacing w:after="228"/>
        <w:ind w:left="983" w:right="979"/>
        <w:jc w:val="center"/>
      </w:pPr>
      <w:r>
        <w:rPr>
          <w:sz w:val="24"/>
        </w:rPr>
        <w:t>Table 2-8 Constants for Basic COCOMO</w:t>
      </w:r>
    </w:p>
    <w:p w:rsidR="00481E64" w:rsidRDefault="004E093F">
      <w:pPr>
        <w:spacing w:after="228" w:line="262" w:lineRule="auto"/>
        <w:ind w:left="-5" w:right="0"/>
      </w:pPr>
      <w:r>
        <w:rPr>
          <w:b/>
        </w:rPr>
        <w:t xml:space="preserve">Mode Used for our project: Semi-detached </w:t>
      </w:r>
    </w:p>
    <w:p w:rsidR="00481E64" w:rsidRDefault="004E093F">
      <w:pPr>
        <w:spacing w:after="122" w:line="356" w:lineRule="auto"/>
        <w:ind w:left="-5" w:right="0"/>
      </w:pPr>
      <w:r>
        <w:t xml:space="preserve">We prefer semi-detached type project because we have limited knowledge and experience on Android development and related systems. </w:t>
      </w:r>
    </w:p>
    <w:p w:rsidR="00481E64" w:rsidRDefault="004E093F">
      <w:pPr>
        <w:ind w:left="-5" w:right="0"/>
      </w:pPr>
      <w:r>
        <w:t xml:space="preserve">Hence, the values are as follows: </w:t>
      </w:r>
    </w:p>
    <w:p w:rsidR="00481E64" w:rsidRDefault="004E093F">
      <w:pPr>
        <w:ind w:left="-5" w:right="0"/>
      </w:pPr>
      <w:r>
        <w:t>a</w:t>
      </w:r>
      <w:r>
        <w:rPr>
          <w:vertAlign w:val="subscript"/>
        </w:rPr>
        <w:t>b</w:t>
      </w:r>
      <w:r>
        <w:t xml:space="preserve"> = 3.0, b</w:t>
      </w:r>
      <w:r>
        <w:rPr>
          <w:vertAlign w:val="subscript"/>
        </w:rPr>
        <w:t>b</w:t>
      </w:r>
      <w:r>
        <w:t xml:space="preserve"> = 1.12, c</w:t>
      </w:r>
      <w:r>
        <w:rPr>
          <w:vertAlign w:val="subscript"/>
        </w:rPr>
        <w:t>b</w:t>
      </w:r>
      <w:r>
        <w:t>= 2.5, d</w:t>
      </w:r>
      <w:r>
        <w:rPr>
          <w:vertAlign w:val="subscript"/>
        </w:rPr>
        <w:t>b</w:t>
      </w:r>
      <w:r>
        <w:t xml:space="preserve"> = 0.35. </w:t>
      </w:r>
    </w:p>
    <w:p w:rsidR="00481E64" w:rsidRDefault="004E093F" w:rsidP="00260218">
      <w:pPr>
        <w:numPr>
          <w:ilvl w:val="0"/>
          <w:numId w:val="12"/>
        </w:numPr>
        <w:spacing w:after="228" w:line="262" w:lineRule="auto"/>
        <w:ind w:right="0" w:hanging="360"/>
      </w:pPr>
      <w:r>
        <w:rPr>
          <w:b/>
        </w:rPr>
        <w:t xml:space="preserve">COCOMO equations: </w:t>
      </w:r>
    </w:p>
    <w:p w:rsidR="00481E64" w:rsidRDefault="004E093F">
      <w:pPr>
        <w:ind w:left="730" w:right="0"/>
      </w:pPr>
      <w:r>
        <w:t xml:space="preserve">Effort Estimation (E): E=a </w:t>
      </w:r>
      <w:r>
        <w:rPr>
          <w:vertAlign w:val="subscript"/>
        </w:rPr>
        <w:t>b</w:t>
      </w:r>
      <w:r>
        <w:t xml:space="preserve">*(KLOC) ^ b </w:t>
      </w:r>
      <w:r>
        <w:rPr>
          <w:vertAlign w:val="subscript"/>
        </w:rPr>
        <w:t>b</w:t>
      </w:r>
    </w:p>
    <w:p w:rsidR="00481E64" w:rsidRDefault="004E093F">
      <w:pPr>
        <w:ind w:left="730" w:right="0"/>
      </w:pPr>
      <w:r>
        <w:t xml:space="preserve">Duration Estimation (D): D =c </w:t>
      </w:r>
      <w:r>
        <w:rPr>
          <w:vertAlign w:val="subscript"/>
        </w:rPr>
        <w:t>b</w:t>
      </w:r>
      <w:r>
        <w:t xml:space="preserve">*(E) ^ d </w:t>
      </w:r>
      <w:r>
        <w:rPr>
          <w:vertAlign w:val="subscript"/>
        </w:rPr>
        <w:t xml:space="preserve">b </w:t>
      </w:r>
    </w:p>
    <w:p w:rsidR="00481E64" w:rsidRDefault="004E093F">
      <w:pPr>
        <w:ind w:left="730" w:right="0"/>
      </w:pPr>
      <w:r>
        <w:t xml:space="preserve">Person Estimation (P): P =E / D </w:t>
      </w:r>
    </w:p>
    <w:p w:rsidR="00481E64" w:rsidRDefault="004E093F">
      <w:pPr>
        <w:spacing w:after="0"/>
        <w:ind w:left="730" w:right="0"/>
      </w:pPr>
      <w:r>
        <w:t xml:space="preserve">Cost Estimation (C):C = D * Labour Charge </w:t>
      </w:r>
    </w:p>
    <w:p w:rsidR="000512F0" w:rsidRDefault="000512F0">
      <w:pPr>
        <w:spacing w:after="0"/>
        <w:ind w:left="730" w:right="0"/>
      </w:pPr>
    </w:p>
    <w:p w:rsidR="000512F0" w:rsidRDefault="000512F0">
      <w:pPr>
        <w:spacing w:after="0"/>
        <w:ind w:left="730" w:right="0"/>
      </w:pPr>
    </w:p>
    <w:p w:rsidR="000512F0" w:rsidRDefault="000512F0">
      <w:pPr>
        <w:spacing w:after="0"/>
        <w:ind w:left="730" w:right="0"/>
      </w:pPr>
    </w:p>
    <w:p w:rsidR="000512F0" w:rsidRDefault="000512F0">
      <w:pPr>
        <w:spacing w:after="0"/>
        <w:ind w:left="730" w:right="0"/>
      </w:pPr>
    </w:p>
    <w:tbl>
      <w:tblPr>
        <w:tblStyle w:val="TableGrid"/>
        <w:tblW w:w="8707" w:type="dxa"/>
        <w:tblInd w:w="-20" w:type="dxa"/>
        <w:tblCellMar>
          <w:left w:w="728" w:type="dxa"/>
          <w:right w:w="115" w:type="dxa"/>
        </w:tblCellMar>
        <w:tblLook w:val="04A0"/>
      </w:tblPr>
      <w:tblGrid>
        <w:gridCol w:w="4925"/>
        <w:gridCol w:w="3782"/>
      </w:tblGrid>
      <w:tr w:rsidR="00481E64">
        <w:trPr>
          <w:trHeight w:val="617"/>
        </w:trPr>
        <w:tc>
          <w:tcPr>
            <w:tcW w:w="4925"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977" w:firstLine="0"/>
              <w:jc w:val="center"/>
            </w:pPr>
            <w:r>
              <w:lastRenderedPageBreak/>
              <w:t xml:space="preserve">Modules </w:t>
            </w:r>
          </w:p>
        </w:tc>
        <w:tc>
          <w:tcPr>
            <w:tcW w:w="3782"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t xml:space="preserve">Line of Code (LOC) </w:t>
            </w:r>
          </w:p>
        </w:tc>
      </w:tr>
      <w:tr w:rsidR="00481E64">
        <w:trPr>
          <w:trHeight w:val="623"/>
        </w:trPr>
        <w:tc>
          <w:tcPr>
            <w:tcW w:w="492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616" w:firstLine="0"/>
              <w:jc w:val="center"/>
            </w:pPr>
            <w:r>
              <w:t xml:space="preserve">Login/sign up and profile module </w:t>
            </w:r>
          </w:p>
        </w:tc>
        <w:tc>
          <w:tcPr>
            <w:tcW w:w="378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974" w:firstLine="0"/>
              <w:jc w:val="center"/>
            </w:pPr>
            <w:r>
              <w:t xml:space="preserve">860 </w:t>
            </w:r>
          </w:p>
        </w:tc>
      </w:tr>
      <w:tr w:rsidR="00481E64">
        <w:trPr>
          <w:trHeight w:val="622"/>
        </w:trPr>
        <w:tc>
          <w:tcPr>
            <w:tcW w:w="492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618" w:firstLine="0"/>
              <w:jc w:val="center"/>
            </w:pPr>
            <w:r>
              <w:t xml:space="preserve">Travel recommendations module </w:t>
            </w:r>
          </w:p>
        </w:tc>
        <w:tc>
          <w:tcPr>
            <w:tcW w:w="378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975" w:firstLine="0"/>
              <w:jc w:val="center"/>
            </w:pPr>
            <w:r>
              <w:t xml:space="preserve">1400 </w:t>
            </w:r>
          </w:p>
        </w:tc>
      </w:tr>
      <w:tr w:rsidR="00481E64">
        <w:trPr>
          <w:trHeight w:val="619"/>
        </w:trPr>
        <w:tc>
          <w:tcPr>
            <w:tcW w:w="492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618" w:firstLine="0"/>
              <w:jc w:val="center"/>
            </w:pPr>
            <w:r>
              <w:t xml:space="preserve">Location tracking and maps module </w:t>
            </w:r>
          </w:p>
        </w:tc>
        <w:tc>
          <w:tcPr>
            <w:tcW w:w="378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821" w:firstLine="0"/>
              <w:jc w:val="center"/>
            </w:pPr>
            <w:r>
              <w:t xml:space="preserve">2100 </w:t>
            </w:r>
          </w:p>
        </w:tc>
      </w:tr>
      <w:tr w:rsidR="00481E64">
        <w:trPr>
          <w:trHeight w:val="622"/>
        </w:trPr>
        <w:tc>
          <w:tcPr>
            <w:tcW w:w="492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83" w:right="0" w:firstLine="0"/>
              <w:jc w:val="left"/>
            </w:pPr>
            <w:r>
              <w:t xml:space="preserve">Trip data management module </w:t>
            </w:r>
          </w:p>
        </w:tc>
        <w:tc>
          <w:tcPr>
            <w:tcW w:w="378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975" w:firstLine="0"/>
              <w:jc w:val="center"/>
            </w:pPr>
            <w:r>
              <w:t xml:space="preserve">1700 </w:t>
            </w:r>
          </w:p>
        </w:tc>
      </w:tr>
      <w:tr w:rsidR="00481E64">
        <w:trPr>
          <w:trHeight w:val="622"/>
        </w:trPr>
        <w:tc>
          <w:tcPr>
            <w:tcW w:w="492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981" w:firstLine="0"/>
              <w:jc w:val="center"/>
            </w:pPr>
            <w:r>
              <w:t xml:space="preserve">Blog module </w:t>
            </w:r>
          </w:p>
        </w:tc>
        <w:tc>
          <w:tcPr>
            <w:tcW w:w="378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975" w:firstLine="0"/>
              <w:jc w:val="center"/>
            </w:pPr>
            <w:r>
              <w:t xml:space="preserve">3800 </w:t>
            </w:r>
          </w:p>
        </w:tc>
      </w:tr>
      <w:tr w:rsidR="00481E64">
        <w:trPr>
          <w:trHeight w:val="622"/>
        </w:trPr>
        <w:tc>
          <w:tcPr>
            <w:tcW w:w="492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980" w:firstLine="0"/>
              <w:jc w:val="center"/>
            </w:pPr>
            <w:r>
              <w:rPr>
                <w:b/>
              </w:rPr>
              <w:t xml:space="preserve">Total Line of Code </w:t>
            </w:r>
          </w:p>
        </w:tc>
        <w:tc>
          <w:tcPr>
            <w:tcW w:w="3782" w:type="dxa"/>
            <w:tcBorders>
              <w:top w:val="double" w:sz="6" w:space="0" w:color="000000"/>
              <w:left w:val="double" w:sz="6" w:space="0" w:color="000000"/>
              <w:bottom w:val="double" w:sz="6" w:space="0" w:color="000000"/>
              <w:right w:val="double" w:sz="6" w:space="0" w:color="000000"/>
            </w:tcBorders>
            <w:vAlign w:val="center"/>
          </w:tcPr>
          <w:p w:rsidR="00481E64" w:rsidRDefault="00E97AC4">
            <w:pPr>
              <w:spacing w:after="0" w:line="259" w:lineRule="auto"/>
              <w:ind w:left="0" w:right="975" w:firstLine="0"/>
              <w:jc w:val="center"/>
            </w:pPr>
            <w:r>
              <w:t>12,535</w:t>
            </w:r>
            <w:r w:rsidR="004E093F">
              <w:rPr>
                <w:b/>
              </w:rPr>
              <w:t xml:space="preserve"> </w:t>
            </w:r>
          </w:p>
        </w:tc>
      </w:tr>
    </w:tbl>
    <w:p w:rsidR="00481E64" w:rsidRDefault="004E093F">
      <w:pPr>
        <w:spacing w:after="231" w:line="259" w:lineRule="auto"/>
        <w:ind w:right="2356"/>
        <w:jc w:val="right"/>
      </w:pPr>
      <w:r>
        <w:rPr>
          <w:b/>
        </w:rPr>
        <w:t xml:space="preserve">Table 2-9 Calculation for Line of Code </w:t>
      </w:r>
    </w:p>
    <w:p w:rsidR="00481E64" w:rsidRDefault="004E093F">
      <w:pPr>
        <w:ind w:left="-5" w:right="0"/>
      </w:pPr>
      <w:r>
        <w:rPr>
          <w:noProof/>
          <w:lang w:val="en-US" w:eastAsia="en-US" w:bidi="gu-IN"/>
        </w:rPr>
        <w:drawing>
          <wp:inline distT="0" distB="0" distL="0" distR="0">
            <wp:extent cx="70104" cy="70104"/>
            <wp:effectExtent l="0" t="0" r="0" b="0"/>
            <wp:docPr id="140057" name="Picture 140057"/>
            <wp:cNvGraphicFramePr/>
            <a:graphic xmlns:a="http://schemas.openxmlformats.org/drawingml/2006/main">
              <a:graphicData uri="http://schemas.openxmlformats.org/drawingml/2006/picture">
                <pic:pic xmlns:pic="http://schemas.openxmlformats.org/drawingml/2006/picture">
                  <pic:nvPicPr>
                    <pic:cNvPr id="140057" name="Picture 140057"/>
                    <pic:cNvPicPr/>
                  </pic:nvPicPr>
                  <pic:blipFill>
                    <a:blip r:embed="rId38"/>
                    <a:stretch>
                      <a:fillRect/>
                    </a:stretch>
                  </pic:blipFill>
                  <pic:spPr>
                    <a:xfrm>
                      <a:off x="0" y="0"/>
                      <a:ext cx="70104" cy="70104"/>
                    </a:xfrm>
                    <a:prstGeom prst="rect">
                      <a:avLst/>
                    </a:prstGeom>
                  </pic:spPr>
                </pic:pic>
              </a:graphicData>
            </a:graphic>
          </wp:inline>
        </w:drawing>
      </w:r>
      <w:r w:rsidR="00E97AC4">
        <w:t xml:space="preserve"> Total KLOC: 12.54</w:t>
      </w:r>
      <w:r>
        <w:t xml:space="preserve"> </w:t>
      </w:r>
    </w:p>
    <w:p w:rsidR="00481E64" w:rsidRDefault="004E093F" w:rsidP="00260218">
      <w:pPr>
        <w:numPr>
          <w:ilvl w:val="0"/>
          <w:numId w:val="12"/>
        </w:numPr>
        <w:spacing w:after="251" w:line="262" w:lineRule="auto"/>
        <w:ind w:right="0" w:hanging="360"/>
      </w:pPr>
      <w:r>
        <w:rPr>
          <w:b/>
        </w:rPr>
        <w:t xml:space="preserve">Effort </w:t>
      </w:r>
      <w:r w:rsidR="00CD565A">
        <w:rPr>
          <w:b/>
        </w:rPr>
        <w:t>Web app</w:t>
      </w:r>
      <w:r>
        <w:rPr>
          <w:b/>
        </w:rPr>
        <w:t xml:space="preserve">lied (E): </w:t>
      </w:r>
    </w:p>
    <w:p w:rsidR="00481E64" w:rsidRDefault="004E093F">
      <w:pPr>
        <w:ind w:left="730" w:right="0"/>
      </w:pPr>
      <w:r>
        <w:t xml:space="preserve">E = a </w:t>
      </w:r>
      <w:r>
        <w:rPr>
          <w:vertAlign w:val="subscript"/>
        </w:rPr>
        <w:t>b</w:t>
      </w:r>
      <w:r>
        <w:t xml:space="preserve">*(KLOC) ^ b </w:t>
      </w:r>
      <w:r>
        <w:rPr>
          <w:vertAlign w:val="subscript"/>
        </w:rPr>
        <w:t>b</w:t>
      </w:r>
    </w:p>
    <w:p w:rsidR="00481E64" w:rsidRDefault="004E093F">
      <w:pPr>
        <w:spacing w:after="13" w:line="460" w:lineRule="auto"/>
        <w:ind w:left="730" w:right="4909"/>
      </w:pPr>
      <w:r>
        <w:t xml:space="preserve">E = 3.0*9.86 ^ 1.12 E = 38.928 ~ 39 person-months </w:t>
      </w:r>
    </w:p>
    <w:p w:rsidR="00481E64" w:rsidRDefault="004E093F" w:rsidP="00260218">
      <w:pPr>
        <w:numPr>
          <w:ilvl w:val="0"/>
          <w:numId w:val="12"/>
        </w:numPr>
        <w:spacing w:after="248" w:line="262" w:lineRule="auto"/>
        <w:ind w:right="0" w:hanging="360"/>
      </w:pPr>
      <w:r>
        <w:rPr>
          <w:b/>
        </w:rPr>
        <w:t xml:space="preserve">Development Time (D): </w:t>
      </w:r>
    </w:p>
    <w:p w:rsidR="00481E64" w:rsidRDefault="004E093F">
      <w:pPr>
        <w:ind w:left="730" w:right="0"/>
      </w:pPr>
      <w:r>
        <w:t xml:space="preserve">D = c </w:t>
      </w:r>
      <w:r>
        <w:rPr>
          <w:vertAlign w:val="subscript"/>
        </w:rPr>
        <w:t>b</w:t>
      </w:r>
      <w:r>
        <w:t xml:space="preserve">*(E) ^ d </w:t>
      </w:r>
      <w:r>
        <w:rPr>
          <w:vertAlign w:val="subscript"/>
        </w:rPr>
        <w:t xml:space="preserve">b </w:t>
      </w:r>
    </w:p>
    <w:p w:rsidR="00481E64" w:rsidRDefault="00F45EF4">
      <w:pPr>
        <w:ind w:left="730" w:right="0"/>
      </w:pPr>
      <w:r>
        <w:t>D = 2.5 * (33.30) ^ 0.38</w:t>
      </w:r>
      <w:r w:rsidR="004E093F">
        <w:t xml:space="preserve"> </w:t>
      </w:r>
    </w:p>
    <w:p w:rsidR="00481E64" w:rsidRDefault="00F45EF4">
      <w:pPr>
        <w:ind w:left="730" w:right="0"/>
      </w:pPr>
      <w:r>
        <w:t>D = 9.5</w:t>
      </w:r>
      <w:r w:rsidR="004E093F">
        <w:t xml:space="preserve"> months </w:t>
      </w:r>
    </w:p>
    <w:p w:rsidR="00481E64" w:rsidRDefault="004E093F" w:rsidP="00260218">
      <w:pPr>
        <w:numPr>
          <w:ilvl w:val="0"/>
          <w:numId w:val="12"/>
        </w:numPr>
        <w:spacing w:after="228" w:line="262" w:lineRule="auto"/>
        <w:ind w:right="0" w:hanging="360"/>
      </w:pPr>
      <w:r>
        <w:rPr>
          <w:b/>
        </w:rPr>
        <w:t xml:space="preserve">People Required (P): </w:t>
      </w:r>
    </w:p>
    <w:p w:rsidR="00481E64" w:rsidRDefault="004E093F">
      <w:pPr>
        <w:ind w:left="730" w:right="0"/>
      </w:pPr>
      <w:r>
        <w:t xml:space="preserve">P = E / D </w:t>
      </w:r>
    </w:p>
    <w:p w:rsidR="00481E64" w:rsidRDefault="004E093F">
      <w:pPr>
        <w:ind w:left="730" w:right="0"/>
      </w:pPr>
      <w:r>
        <w:t xml:space="preserve">P = 38.928/ 9.006 </w:t>
      </w:r>
    </w:p>
    <w:p w:rsidR="00481E64" w:rsidRDefault="004E093F">
      <w:pPr>
        <w:ind w:left="730" w:right="0"/>
      </w:pPr>
      <w:r>
        <w:t xml:space="preserve">P = 4.3 ~ 4 people </w:t>
      </w:r>
    </w:p>
    <w:p w:rsidR="00481E64" w:rsidRDefault="004E093F" w:rsidP="00260218">
      <w:pPr>
        <w:numPr>
          <w:ilvl w:val="0"/>
          <w:numId w:val="12"/>
        </w:numPr>
        <w:spacing w:after="228" w:line="262" w:lineRule="auto"/>
        <w:ind w:right="0" w:hanging="360"/>
      </w:pPr>
      <w:r>
        <w:rPr>
          <w:b/>
        </w:rPr>
        <w:t xml:space="preserve">Project Cost (C): </w:t>
      </w:r>
    </w:p>
    <w:p w:rsidR="00481E64" w:rsidRDefault="004E093F">
      <w:pPr>
        <w:ind w:left="730" w:right="0"/>
      </w:pPr>
      <w:r>
        <w:t xml:space="preserve">C = Development time (D) * Labour charge </w:t>
      </w:r>
    </w:p>
    <w:p w:rsidR="00481E64" w:rsidRDefault="004E093F">
      <w:pPr>
        <w:ind w:left="730" w:right="0"/>
      </w:pPr>
      <w:r>
        <w:t xml:space="preserve">C = </w:t>
      </w:r>
      <w:r w:rsidR="00E97AC4">
        <w:t>33.30*12000</w:t>
      </w:r>
      <w:r>
        <w:t xml:space="preserve"> </w:t>
      </w:r>
    </w:p>
    <w:p w:rsidR="008616C3" w:rsidRDefault="008616C3">
      <w:pPr>
        <w:spacing w:after="265" w:line="262" w:lineRule="auto"/>
        <w:ind w:left="690" w:right="0"/>
      </w:pPr>
    </w:p>
    <w:p w:rsidR="00481E64" w:rsidRDefault="004E093F">
      <w:pPr>
        <w:spacing w:after="265" w:line="262" w:lineRule="auto"/>
        <w:ind w:left="690" w:right="0"/>
      </w:pPr>
      <w:r>
        <w:rPr>
          <w:noProof/>
          <w:lang w:val="en-US" w:eastAsia="en-US" w:bidi="gu-IN"/>
        </w:rPr>
        <w:drawing>
          <wp:inline distT="0" distB="0" distL="0" distR="0">
            <wp:extent cx="70104" cy="67056"/>
            <wp:effectExtent l="0" t="0" r="0" b="0"/>
            <wp:docPr id="140058" name="Picture 140058"/>
            <wp:cNvGraphicFramePr/>
            <a:graphic xmlns:a="http://schemas.openxmlformats.org/drawingml/2006/main">
              <a:graphicData uri="http://schemas.openxmlformats.org/drawingml/2006/picture">
                <pic:pic xmlns:pic="http://schemas.openxmlformats.org/drawingml/2006/picture">
                  <pic:nvPicPr>
                    <pic:cNvPr id="140058" name="Picture 140058"/>
                    <pic:cNvPicPr/>
                  </pic:nvPicPr>
                  <pic:blipFill>
                    <a:blip r:embed="rId39"/>
                    <a:stretch>
                      <a:fillRect/>
                    </a:stretch>
                  </pic:blipFill>
                  <pic:spPr>
                    <a:xfrm>
                      <a:off x="0" y="0"/>
                      <a:ext cx="70104" cy="67056"/>
                    </a:xfrm>
                    <a:prstGeom prst="rect">
                      <a:avLst/>
                    </a:prstGeom>
                  </pic:spPr>
                </pic:pic>
              </a:graphicData>
            </a:graphic>
          </wp:inline>
        </w:drawing>
      </w:r>
      <w:r>
        <w:t xml:space="preserve"> Cost =</w:t>
      </w:r>
      <w:r w:rsidR="00E97AC4">
        <w:rPr>
          <w:b/>
        </w:rPr>
        <w:t xml:space="preserve"> </w:t>
      </w:r>
      <w:r w:rsidR="00E97AC4">
        <w:t>3, 99,600</w:t>
      </w:r>
      <w:r>
        <w:rPr>
          <w:b/>
        </w:rPr>
        <w:t xml:space="preserve"> Rs. </w:t>
      </w:r>
    </w:p>
    <w:p w:rsidR="00481E64" w:rsidRDefault="004E093F">
      <w:pPr>
        <w:spacing w:after="241" w:line="259" w:lineRule="auto"/>
        <w:ind w:left="-5" w:right="0"/>
        <w:jc w:val="left"/>
      </w:pPr>
      <w:r>
        <w:rPr>
          <w:b/>
          <w:sz w:val="26"/>
        </w:rPr>
        <w:t>2.3.4</w:t>
      </w:r>
      <w:r w:rsidR="008616C3">
        <w:rPr>
          <w:b/>
          <w:sz w:val="26"/>
        </w:rPr>
        <w:t xml:space="preserve"> </w:t>
      </w:r>
      <w:r>
        <w:rPr>
          <w:b/>
          <w:sz w:val="26"/>
        </w:rPr>
        <w:t xml:space="preserve">COST ANALYSIS: </w:t>
      </w:r>
    </w:p>
    <w:p w:rsidR="00481E64" w:rsidRDefault="004E093F" w:rsidP="00260218">
      <w:pPr>
        <w:numPr>
          <w:ilvl w:val="1"/>
          <w:numId w:val="12"/>
        </w:numPr>
        <w:spacing w:after="139" w:line="358" w:lineRule="auto"/>
        <w:ind w:right="0" w:hanging="360"/>
      </w:pPr>
      <w:r>
        <w:t xml:space="preserve">A cost-benefit analysis is necessary to determine economic feasibility. The Primary objective of the cost-benefit analysis is to find out whether it is economically worthwhile to invest in the project. If the return on the investments is good, then the project is considered economically worthwhile.  </w:t>
      </w:r>
    </w:p>
    <w:p w:rsidR="00481E64" w:rsidRDefault="004E093F" w:rsidP="00260218">
      <w:pPr>
        <w:numPr>
          <w:ilvl w:val="1"/>
          <w:numId w:val="12"/>
        </w:numPr>
        <w:spacing w:after="119" w:line="358" w:lineRule="auto"/>
        <w:ind w:right="0" w:hanging="360"/>
      </w:pPr>
      <w:r>
        <w:t>Cost-benefit analysis is performed by first listing all the costs associated with the project. Costs consist of direct costs and indirect costs. Benefits can be broadly classified as tangible benefit and intangible benefits. Tangible benefits are directly measurable and intangible are not. Thus, the associated cost can be decreased .</w:t>
      </w:r>
    </w:p>
    <w:p w:rsidR="00481E64" w:rsidRDefault="00481E64">
      <w:pPr>
        <w:spacing w:after="235" w:line="259" w:lineRule="auto"/>
        <w:ind w:left="0" w:right="0" w:firstLine="0"/>
        <w:jc w:val="left"/>
      </w:pPr>
    </w:p>
    <w:p w:rsidR="00481E64" w:rsidRDefault="00481E64">
      <w:pPr>
        <w:spacing w:after="268" w:line="259" w:lineRule="auto"/>
        <w:ind w:left="0" w:right="0" w:firstLine="0"/>
        <w:jc w:val="left"/>
      </w:pPr>
    </w:p>
    <w:p w:rsidR="00481E64" w:rsidRDefault="00481E64">
      <w:pPr>
        <w:spacing w:after="217" w:line="259" w:lineRule="auto"/>
        <w:ind w:left="66" w:right="0" w:firstLine="0"/>
        <w:jc w:val="center"/>
      </w:pPr>
    </w:p>
    <w:p w:rsidR="00481E64" w:rsidRDefault="004E093F">
      <w:pPr>
        <w:spacing w:after="0" w:line="259" w:lineRule="auto"/>
        <w:ind w:left="0" w:right="0" w:firstLine="0"/>
        <w:jc w:val="left"/>
      </w:pPr>
      <w:r>
        <w:tab/>
      </w:r>
    </w:p>
    <w:p w:rsidR="00481E64" w:rsidRDefault="00481E64">
      <w:pPr>
        <w:sectPr w:rsidR="00481E64">
          <w:headerReference w:type="even" r:id="rId40"/>
          <w:headerReference w:type="default" r:id="rId41"/>
          <w:footerReference w:type="even" r:id="rId42"/>
          <w:footerReference w:type="default" r:id="rId43"/>
          <w:headerReference w:type="first" r:id="rId44"/>
          <w:footerReference w:type="first" r:id="rId45"/>
          <w:pgSz w:w="11906" w:h="16838"/>
          <w:pgMar w:top="845" w:right="1436" w:bottom="860" w:left="1800" w:header="720" w:footer="720" w:gutter="0"/>
          <w:cols w:space="720"/>
          <w:titlePg/>
        </w:sectPr>
      </w:pPr>
    </w:p>
    <w:p w:rsidR="00481E64" w:rsidRDefault="00481E64">
      <w:pPr>
        <w:spacing w:after="286" w:line="259" w:lineRule="auto"/>
        <w:ind w:left="0" w:right="0" w:firstLine="0"/>
        <w:jc w:val="left"/>
      </w:pPr>
    </w:p>
    <w:p w:rsidR="00481E64" w:rsidRDefault="004E093F">
      <w:pPr>
        <w:pStyle w:val="Heading1"/>
        <w:ind w:left="6945" w:right="185"/>
      </w:pPr>
      <w:r>
        <w:t xml:space="preserve">CHAPTER </w:t>
      </w:r>
      <w:r>
        <w:rPr>
          <w:sz w:val="184"/>
          <w:bdr w:val="single" w:sz="12" w:space="0" w:color="000000"/>
        </w:rPr>
        <w:t xml:space="preserve">3 </w:t>
      </w:r>
    </w:p>
    <w:p w:rsidR="00481E64" w:rsidRDefault="00481E64">
      <w:pPr>
        <w:spacing w:after="0" w:line="259" w:lineRule="auto"/>
        <w:ind w:left="0" w:right="0" w:firstLine="0"/>
        <w:jc w:val="left"/>
      </w:pPr>
    </w:p>
    <w:p w:rsidR="00481E64" w:rsidRDefault="003A13D3">
      <w:pPr>
        <w:spacing w:after="129" w:line="259" w:lineRule="auto"/>
        <w:ind w:left="-29" w:right="-28"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22622" o:spid="_x0000_s4341" style="width:436.25pt;height:4.45pt;mso-position-horizontal-relative:char;mso-position-vertical-relative:line" coordsize="55406,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">
            <v:shape id="Shape 145614" o:spid="_x0000_s4343" style="position:absolute;top:476;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oXFMMA&#10;AADfAAAADwAAAGRycy9kb3ducmV2LnhtbERP22rCQBB9F/yHZQp9043BaonZiBQqpU/18gFDdprE&#10;ZmdDdmrSfn23IPh4OPd8O7pWXakPjWcDi3kCirj0tuHKwPn0OnsGFQTZYuuZDPxQgG0xneSYWT/w&#10;ga5HqVQM4ZChgVqky7QOZU0Ow9x3xJH79L1DibCvtO1xiOGu1WmSrLTDhmNDjR291FR+Hb+dgeE9&#10;0evhN5SXitP9h4g77F1qzOPDuNuAEhrlLr6532ycv3xaLZbw/ycC0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oXFMMAAADfAAAADwAAAAAAAAAAAAAAAACYAgAAZHJzL2Rv&#10;d25yZXYueG1sUEsFBgAAAAAEAAQA9QAAAIgDAAAAAA==&#10;" adj="0,,0" path="m,l5540629,r,9144l,9144,,e" fillcolor="black" stroked="f" strokeweight="0">
              <v:stroke miterlimit="83231f" joinstyle="miter"/>
              <v:formulas/>
              <v:path arrowok="t" o:connecttype="segments" textboxrect="0,0,5540629,9144"/>
            </v:shape>
            <v:shape id="Shape 145615" o:spid="_x0000_s4342"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UJcMUA&#10;AADfAAAADwAAAGRycy9kb3ducmV2LnhtbERPTWvCQBC9C/6HZYReRDcpVSR1DVKoLQEPjeJ5mh2T&#10;YHY2zW5N8u+7hUKPj/e9TQfTiDt1rrasIF5GIIgLq2suFZxPr4sNCOeRNTaWScFIDtLddLLFRNue&#10;P+ie+1KEEHYJKqi8bxMpXVGRQbe0LXHgrrYz6APsSqk77EO4aeRjFK2lwZpDQ4UtvVRU3PJvoyDz&#10;nzIrj/P8EF++xrdofqNDcVbqYTbsn0F4Gvy/+M/9rsP8p9U6XsHvnwB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QlwxQAAAN8AAAAPAAAAAAAAAAAAAAAAAJgCAABkcnMv&#10;ZG93bnJldi54bWxQSwUGAAAAAAQABAD1AAAAigMAAAAA&#10;" adj="0,,0" path="m,l5540629,r,38100l,38100,,e" fillcolor="black" stroked="f" strokeweight="0">
              <v:stroke miterlimit="83231f" joinstyle="miter"/>
              <v:formulas/>
              <v:path arrowok="t" o:connecttype="segments" textboxrect="0,0,5540629,38100"/>
            </v:shape>
            <w10:wrap type="none"/>
            <w10:anchorlock/>
          </v:group>
        </w:pict>
      </w:r>
    </w:p>
    <w:p w:rsidR="00481E64" w:rsidRDefault="00481E64">
      <w:pPr>
        <w:spacing w:after="681" w:line="259" w:lineRule="auto"/>
        <w:ind w:left="2161" w:right="0" w:firstLine="0"/>
        <w:jc w:val="left"/>
      </w:pPr>
    </w:p>
    <w:p w:rsidR="00481E64" w:rsidRDefault="004E093F">
      <w:pPr>
        <w:pStyle w:val="Heading2"/>
        <w:ind w:left="-3" w:right="0"/>
        <w:jc w:val="left"/>
      </w:pPr>
      <w:r>
        <w:t xml:space="preserve">SYSTEM REQUIREMENT STUDY </w:t>
      </w:r>
    </w:p>
    <w:p w:rsidR="008616C3" w:rsidRDefault="004E093F">
      <w:pPr>
        <w:pStyle w:val="Heading3"/>
        <w:spacing w:after="232"/>
        <w:ind w:left="2156" w:right="0"/>
      </w:pPr>
      <w:r>
        <w:t xml:space="preserve">3.1 User Characteristics </w:t>
      </w:r>
    </w:p>
    <w:p w:rsidR="00481E64" w:rsidRDefault="004E093F">
      <w:pPr>
        <w:pStyle w:val="Heading3"/>
        <w:spacing w:after="232"/>
        <w:ind w:left="2156" w:right="0"/>
      </w:pPr>
      <w:r>
        <w:t xml:space="preserve">3.2 Hardware and Software Requirements </w:t>
      </w:r>
    </w:p>
    <w:p w:rsidR="008616C3" w:rsidRDefault="004E093F" w:rsidP="008616C3">
      <w:pPr>
        <w:spacing w:after="287"/>
        <w:ind w:left="2701" w:right="93" w:firstLine="179"/>
        <w:rPr>
          <w:sz w:val="28"/>
        </w:rPr>
      </w:pPr>
      <w:r>
        <w:rPr>
          <w:sz w:val="28"/>
        </w:rPr>
        <w:t xml:space="preserve">3.2.1 Hardware Requirements </w:t>
      </w:r>
    </w:p>
    <w:p w:rsidR="00481E64" w:rsidRDefault="004E093F" w:rsidP="008616C3">
      <w:pPr>
        <w:spacing w:after="287"/>
        <w:ind w:left="2522" w:right="93" w:firstLine="358"/>
      </w:pPr>
      <w:r>
        <w:rPr>
          <w:sz w:val="28"/>
        </w:rPr>
        <w:t xml:space="preserve">3.2.2 Software Requirements </w:t>
      </w:r>
    </w:p>
    <w:p w:rsidR="008616C3" w:rsidRDefault="004E093F">
      <w:pPr>
        <w:spacing w:after="269" w:line="259" w:lineRule="auto"/>
        <w:ind w:left="2156" w:right="0"/>
        <w:jc w:val="left"/>
        <w:rPr>
          <w:b/>
          <w:sz w:val="32"/>
        </w:rPr>
      </w:pPr>
      <w:r>
        <w:rPr>
          <w:b/>
          <w:sz w:val="32"/>
        </w:rPr>
        <w:t>3.3 Constraints</w:t>
      </w:r>
    </w:p>
    <w:p w:rsidR="00481E64" w:rsidRDefault="004E093F">
      <w:pPr>
        <w:spacing w:after="269" w:line="259" w:lineRule="auto"/>
        <w:ind w:left="2156" w:right="0"/>
        <w:jc w:val="left"/>
      </w:pPr>
      <w:r>
        <w:rPr>
          <w:b/>
          <w:sz w:val="32"/>
        </w:rPr>
        <w:t>3.4 Assumptions &amp; Dependencies</w:t>
      </w:r>
    </w:p>
    <w:p w:rsidR="00481E64" w:rsidRDefault="00481E64">
      <w:pPr>
        <w:spacing w:after="273" w:line="259" w:lineRule="auto"/>
        <w:ind w:left="2161" w:right="0" w:firstLine="0"/>
        <w:jc w:val="left"/>
      </w:pPr>
    </w:p>
    <w:p w:rsidR="00481E64" w:rsidRDefault="00481E64">
      <w:pPr>
        <w:spacing w:after="273" w:line="259" w:lineRule="auto"/>
        <w:ind w:left="2161" w:right="0" w:firstLine="0"/>
        <w:jc w:val="left"/>
      </w:pPr>
    </w:p>
    <w:p w:rsidR="00481E64" w:rsidRDefault="00481E64">
      <w:pPr>
        <w:spacing w:after="2018" w:line="259" w:lineRule="auto"/>
        <w:ind w:left="2161" w:right="0" w:firstLine="0"/>
        <w:jc w:val="left"/>
      </w:pPr>
    </w:p>
    <w:p w:rsidR="00481E64" w:rsidRDefault="00481E64">
      <w:pPr>
        <w:spacing w:after="0" w:line="259" w:lineRule="auto"/>
        <w:ind w:left="0" w:right="0" w:firstLine="0"/>
        <w:jc w:val="left"/>
      </w:pPr>
    </w:p>
    <w:p w:rsidR="008616C3" w:rsidRDefault="008616C3">
      <w:pPr>
        <w:pStyle w:val="Heading3"/>
        <w:spacing w:after="218"/>
        <w:ind w:left="-5" w:right="0"/>
        <w:rPr>
          <w:sz w:val="36"/>
          <w:u w:val="single" w:color="000000"/>
        </w:rPr>
      </w:pPr>
    </w:p>
    <w:p w:rsidR="00481E64" w:rsidRDefault="008616C3">
      <w:pPr>
        <w:pStyle w:val="Heading3"/>
        <w:spacing w:after="218"/>
        <w:ind w:left="-5" w:right="0"/>
      </w:pPr>
      <w:r>
        <w:rPr>
          <w:sz w:val="36"/>
          <w:u w:val="single" w:color="000000"/>
        </w:rPr>
        <w:t>CHAPTER:</w:t>
      </w:r>
      <w:r w:rsidR="004E093F">
        <w:rPr>
          <w:sz w:val="36"/>
          <w:u w:val="single" w:color="000000"/>
        </w:rPr>
        <w:t>3</w:t>
      </w:r>
      <w:r w:rsidRPr="008616C3">
        <w:rPr>
          <w:sz w:val="36"/>
        </w:rPr>
        <w:t xml:space="preserve">   </w:t>
      </w:r>
      <w:r w:rsidR="004E093F">
        <w:rPr>
          <w:sz w:val="36"/>
          <w:u w:val="single" w:color="000000"/>
        </w:rPr>
        <w:t>SYSTEM  REQUIREMENT STUDY</w:t>
      </w:r>
    </w:p>
    <w:p w:rsidR="00481E64" w:rsidRDefault="004E093F" w:rsidP="00885E47">
      <w:pPr>
        <w:tabs>
          <w:tab w:val="right" w:pos="8669"/>
        </w:tabs>
        <w:spacing w:after="211" w:line="259" w:lineRule="auto"/>
        <w:ind w:left="-5" w:right="0"/>
        <w:jc w:val="left"/>
      </w:pPr>
      <w:r>
        <w:rPr>
          <w:b/>
          <w:sz w:val="28"/>
        </w:rPr>
        <w:t>3.1</w:t>
      </w:r>
      <w:r w:rsidR="008616C3">
        <w:rPr>
          <w:b/>
          <w:sz w:val="28"/>
        </w:rPr>
        <w:t xml:space="preserve"> </w:t>
      </w:r>
      <w:r>
        <w:rPr>
          <w:b/>
          <w:sz w:val="28"/>
        </w:rPr>
        <w:t xml:space="preserve">USER CHARACTERISTICS: </w:t>
      </w:r>
      <w:r w:rsidR="00885E47">
        <w:rPr>
          <w:b/>
          <w:sz w:val="28"/>
        </w:rPr>
        <w:tab/>
      </w:r>
    </w:p>
    <w:p w:rsidR="00481E64" w:rsidRDefault="004E093F">
      <w:pPr>
        <w:spacing w:after="119" w:line="357" w:lineRule="auto"/>
        <w:ind w:left="-5" w:right="0"/>
      </w:pPr>
      <w:r>
        <w:t xml:space="preserve">User characteristic describes the type of users, which deals with the system i.e. a person or any other entity that uses the system. In the investment planning System there are much kind of user dealing and use this useful </w:t>
      </w:r>
      <w:r w:rsidR="00CD565A">
        <w:t>web app</w:t>
      </w:r>
      <w:r>
        <w:t xml:space="preserve">lication.  </w:t>
      </w:r>
    </w:p>
    <w:p w:rsidR="00481E64" w:rsidRDefault="00481E64">
      <w:pPr>
        <w:spacing w:after="235" w:line="259" w:lineRule="auto"/>
        <w:ind w:left="0" w:right="0" w:firstLine="0"/>
        <w:jc w:val="left"/>
      </w:pPr>
    </w:p>
    <w:p w:rsidR="00481E64" w:rsidRDefault="004E093F">
      <w:pPr>
        <w:spacing w:after="134" w:line="356" w:lineRule="auto"/>
        <w:ind w:left="-5" w:right="0"/>
      </w:pPr>
      <w:r>
        <w:t xml:space="preserve">This </w:t>
      </w:r>
      <w:r w:rsidR="00CD565A">
        <w:t>web app</w:t>
      </w:r>
      <w:r>
        <w:t xml:space="preserve">lication is basically used by end users and moderated by admin. The user can perform following operations: </w:t>
      </w:r>
    </w:p>
    <w:p w:rsidR="00481E64" w:rsidRDefault="004E093F" w:rsidP="00260218">
      <w:pPr>
        <w:numPr>
          <w:ilvl w:val="0"/>
          <w:numId w:val="13"/>
        </w:numPr>
        <w:spacing w:after="407" w:line="262" w:lineRule="auto"/>
        <w:ind w:right="0" w:hanging="360"/>
      </w:pPr>
      <w:r>
        <w:rPr>
          <w:b/>
        </w:rPr>
        <w:t xml:space="preserve">End User : </w:t>
      </w:r>
    </w:p>
    <w:p w:rsidR="00481E64" w:rsidRDefault="004E093F" w:rsidP="00260218">
      <w:pPr>
        <w:numPr>
          <w:ilvl w:val="1"/>
          <w:numId w:val="13"/>
        </w:numPr>
        <w:spacing w:after="84"/>
        <w:ind w:right="0" w:hanging="360"/>
      </w:pPr>
      <w:r>
        <w:t>User can discov</w:t>
      </w:r>
      <w:r w:rsidR="00434BEE">
        <w:t>er meeting which were recently held</w:t>
      </w:r>
      <w:r>
        <w:t xml:space="preserve">. </w:t>
      </w:r>
    </w:p>
    <w:p w:rsidR="00481E64" w:rsidRDefault="00434BEE" w:rsidP="00260218">
      <w:pPr>
        <w:numPr>
          <w:ilvl w:val="1"/>
          <w:numId w:val="13"/>
        </w:numPr>
        <w:spacing w:after="87"/>
        <w:ind w:right="0" w:hanging="360"/>
      </w:pPr>
      <w:r>
        <w:t>User can add expenses occurs during completing task of society</w:t>
      </w:r>
      <w:r w:rsidR="004E093F">
        <w:t xml:space="preserve">. </w:t>
      </w:r>
    </w:p>
    <w:p w:rsidR="00481E64" w:rsidRDefault="00434BEE" w:rsidP="00260218">
      <w:pPr>
        <w:numPr>
          <w:ilvl w:val="1"/>
          <w:numId w:val="13"/>
        </w:numPr>
        <w:spacing w:after="86"/>
        <w:ind w:right="0" w:hanging="360"/>
      </w:pPr>
      <w:r>
        <w:t>User can pay bills and maintenance online through payment gateway</w:t>
      </w:r>
      <w:r w:rsidR="004E093F">
        <w:t xml:space="preserve">. </w:t>
      </w:r>
    </w:p>
    <w:p w:rsidR="00481E64" w:rsidRDefault="00725796" w:rsidP="00260218">
      <w:pPr>
        <w:numPr>
          <w:ilvl w:val="1"/>
          <w:numId w:val="13"/>
        </w:numPr>
        <w:spacing w:after="84"/>
        <w:ind w:right="0" w:hanging="360"/>
      </w:pPr>
      <w:r>
        <w:t>User can receive importance notice through push notifications which are sent by chairman of society</w:t>
      </w:r>
      <w:r w:rsidR="004E093F">
        <w:t xml:space="preserve">. </w:t>
      </w:r>
    </w:p>
    <w:p w:rsidR="00481E64" w:rsidRDefault="00AC50D6" w:rsidP="00260218">
      <w:pPr>
        <w:numPr>
          <w:ilvl w:val="1"/>
          <w:numId w:val="13"/>
        </w:numPr>
        <w:spacing w:after="29" w:line="359" w:lineRule="auto"/>
        <w:ind w:right="0" w:hanging="360"/>
      </w:pPr>
      <w:r>
        <w:t>User can discuss, share and write a view on certain ongoing topic by using Forum</w:t>
      </w:r>
      <w:r w:rsidR="004E093F">
        <w:t xml:space="preserve">.  </w:t>
      </w:r>
    </w:p>
    <w:p w:rsidR="00481E64" w:rsidRDefault="004E093F" w:rsidP="00260218">
      <w:pPr>
        <w:numPr>
          <w:ilvl w:val="1"/>
          <w:numId w:val="13"/>
        </w:numPr>
        <w:spacing w:after="84"/>
        <w:ind w:right="0" w:hanging="360"/>
      </w:pPr>
      <w:r>
        <w:t>User c</w:t>
      </w:r>
      <w:r w:rsidR="00AC50D6">
        <w:t>an also give feedback to chairman concerning improvement of society</w:t>
      </w:r>
      <w:r>
        <w:t xml:space="preserve">. </w:t>
      </w:r>
    </w:p>
    <w:p w:rsidR="00481E64" w:rsidRDefault="004E093F" w:rsidP="00260218">
      <w:pPr>
        <w:numPr>
          <w:ilvl w:val="1"/>
          <w:numId w:val="13"/>
        </w:numPr>
        <w:spacing w:after="359"/>
        <w:ind w:right="0" w:hanging="360"/>
      </w:pPr>
      <w:r>
        <w:t>User can flag content if it is in</w:t>
      </w:r>
      <w:r w:rsidR="00CD565A">
        <w:t>web app</w:t>
      </w:r>
      <w:r>
        <w:t xml:space="preserve">ropriate. </w:t>
      </w:r>
    </w:p>
    <w:p w:rsidR="00481E64" w:rsidRDefault="004E093F" w:rsidP="00260218">
      <w:pPr>
        <w:numPr>
          <w:ilvl w:val="0"/>
          <w:numId w:val="13"/>
        </w:numPr>
        <w:spacing w:after="407" w:line="262" w:lineRule="auto"/>
        <w:ind w:right="0" w:hanging="360"/>
      </w:pPr>
      <w:r>
        <w:rPr>
          <w:b/>
        </w:rPr>
        <w:t xml:space="preserve">Admin : </w:t>
      </w:r>
    </w:p>
    <w:p w:rsidR="00AC50D6" w:rsidRDefault="004E093F" w:rsidP="00AC50D6">
      <w:pPr>
        <w:numPr>
          <w:ilvl w:val="1"/>
          <w:numId w:val="13"/>
        </w:numPr>
        <w:spacing w:after="84"/>
        <w:ind w:right="0" w:hanging="360"/>
      </w:pPr>
      <w:r>
        <w:t xml:space="preserve">Admin has authority to insert, update and delete data. </w:t>
      </w:r>
    </w:p>
    <w:p w:rsidR="00481E64" w:rsidRDefault="004E093F" w:rsidP="00260218">
      <w:pPr>
        <w:numPr>
          <w:ilvl w:val="1"/>
          <w:numId w:val="13"/>
        </w:numPr>
        <w:spacing w:after="87"/>
        <w:ind w:right="0" w:hanging="360"/>
      </w:pPr>
      <w:r>
        <w:t xml:space="preserve">Admin can add/remove user accounts in the </w:t>
      </w:r>
      <w:r w:rsidR="00CD565A">
        <w:t>web app</w:t>
      </w:r>
      <w:r>
        <w:t xml:space="preserve">lication. </w:t>
      </w:r>
    </w:p>
    <w:p w:rsidR="00481E64" w:rsidRDefault="004E093F" w:rsidP="00260218">
      <w:pPr>
        <w:numPr>
          <w:ilvl w:val="1"/>
          <w:numId w:val="13"/>
        </w:numPr>
        <w:spacing w:after="86"/>
        <w:ind w:right="0" w:hanging="360"/>
      </w:pPr>
      <w:r>
        <w:t xml:space="preserve">Admin can grant/revoke privileges on users. </w:t>
      </w:r>
    </w:p>
    <w:p w:rsidR="00481E64" w:rsidRDefault="004E093F" w:rsidP="00260218">
      <w:pPr>
        <w:numPr>
          <w:ilvl w:val="1"/>
          <w:numId w:val="13"/>
        </w:numPr>
        <w:spacing w:after="388"/>
        <w:ind w:right="0" w:hanging="360"/>
      </w:pPr>
      <w:r>
        <w:t>Admin can check flagged posts or in</w:t>
      </w:r>
      <w:r w:rsidR="00CD565A">
        <w:t>web app</w:t>
      </w:r>
      <w:r>
        <w:t xml:space="preserve">ropriate content and delete them. </w:t>
      </w:r>
    </w:p>
    <w:p w:rsidR="00481E64" w:rsidRDefault="004E093F">
      <w:pPr>
        <w:pStyle w:val="Heading4"/>
        <w:spacing w:after="238"/>
        <w:ind w:left="-5"/>
      </w:pPr>
      <w:r>
        <w:t>3.2</w:t>
      </w:r>
      <w:r w:rsidR="008616C3">
        <w:t xml:space="preserve"> </w:t>
      </w:r>
      <w:r>
        <w:t xml:space="preserve">HARDWARE AND SOFTWARE REQUIREMENTS </w:t>
      </w:r>
    </w:p>
    <w:p w:rsidR="00481E64" w:rsidRDefault="004E093F">
      <w:pPr>
        <w:pStyle w:val="Heading5"/>
        <w:ind w:left="-5"/>
      </w:pPr>
      <w:r>
        <w:t>3.2.1</w:t>
      </w:r>
      <w:r w:rsidR="008616C3">
        <w:t xml:space="preserve"> </w:t>
      </w:r>
      <w:r>
        <w:t xml:space="preserve">HARDWARE REQUIREMENTS </w:t>
      </w:r>
    </w:p>
    <w:p w:rsidR="00481E64" w:rsidRDefault="00481E64">
      <w:pPr>
        <w:spacing w:after="0" w:line="259" w:lineRule="auto"/>
        <w:ind w:left="0" w:right="0" w:firstLine="0"/>
        <w:jc w:val="left"/>
      </w:pPr>
    </w:p>
    <w:tbl>
      <w:tblPr>
        <w:tblStyle w:val="TableGrid"/>
        <w:tblW w:w="8637" w:type="dxa"/>
        <w:tblInd w:w="15" w:type="dxa"/>
        <w:tblCellMar>
          <w:left w:w="113" w:type="dxa"/>
          <w:bottom w:w="162" w:type="dxa"/>
          <w:right w:w="115" w:type="dxa"/>
        </w:tblCellMar>
        <w:tblLook w:val="04A0"/>
      </w:tblPr>
      <w:tblGrid>
        <w:gridCol w:w="2488"/>
        <w:gridCol w:w="1996"/>
        <w:gridCol w:w="2075"/>
        <w:gridCol w:w="2078"/>
      </w:tblGrid>
      <w:tr w:rsidR="00481E64">
        <w:trPr>
          <w:trHeight w:val="1402"/>
        </w:trPr>
        <w:tc>
          <w:tcPr>
            <w:tcW w:w="2487" w:type="dxa"/>
            <w:tcBorders>
              <w:top w:val="double" w:sz="6" w:space="0" w:color="000000"/>
              <w:left w:val="double" w:sz="6" w:space="0" w:color="000000"/>
              <w:bottom w:val="double" w:sz="6" w:space="0" w:color="000000"/>
              <w:right w:val="double" w:sz="6" w:space="0" w:color="000000"/>
            </w:tcBorders>
            <w:shd w:val="clear" w:color="auto" w:fill="D9D9D9"/>
            <w:vAlign w:val="bottom"/>
          </w:tcPr>
          <w:p w:rsidR="00481E64" w:rsidRDefault="004E093F">
            <w:pPr>
              <w:spacing w:after="0" w:line="259" w:lineRule="auto"/>
              <w:ind w:left="314" w:right="0" w:firstLine="14"/>
              <w:jc w:val="left"/>
            </w:pPr>
            <w:r>
              <w:lastRenderedPageBreak/>
              <w:t xml:space="preserve">Requirement Specification </w:t>
            </w:r>
          </w:p>
        </w:tc>
        <w:tc>
          <w:tcPr>
            <w:tcW w:w="1996"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112" w:line="259" w:lineRule="auto"/>
              <w:ind w:left="539" w:right="0" w:firstLine="0"/>
              <w:jc w:val="left"/>
            </w:pPr>
            <w:r>
              <w:t xml:space="preserve">For </w:t>
            </w:r>
          </w:p>
          <w:p w:rsidR="00481E64" w:rsidRDefault="004E093F">
            <w:pPr>
              <w:spacing w:after="115" w:line="259" w:lineRule="auto"/>
              <w:ind w:left="176" w:right="0" w:firstLine="0"/>
              <w:jc w:val="left"/>
            </w:pPr>
            <w:r>
              <w:t xml:space="preserve">Simulation </w:t>
            </w:r>
          </w:p>
          <w:p w:rsidR="00481E64" w:rsidRDefault="004E093F">
            <w:pPr>
              <w:spacing w:after="0" w:line="259" w:lineRule="auto"/>
              <w:ind w:left="284" w:right="0" w:firstLine="0"/>
              <w:jc w:val="left"/>
            </w:pPr>
            <w:r>
              <w:t xml:space="preserve">Platform </w:t>
            </w:r>
          </w:p>
        </w:tc>
        <w:tc>
          <w:tcPr>
            <w:tcW w:w="2075"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235" w:right="0" w:firstLine="0"/>
              <w:jc w:val="left"/>
            </w:pPr>
            <w:r>
              <w:t xml:space="preserve">For Server </w:t>
            </w:r>
          </w:p>
        </w:tc>
        <w:tc>
          <w:tcPr>
            <w:tcW w:w="2078"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112" w:line="259" w:lineRule="auto"/>
              <w:ind w:left="150" w:right="0" w:firstLine="0"/>
              <w:jc w:val="left"/>
            </w:pPr>
            <w:r>
              <w:t xml:space="preserve">For Android </w:t>
            </w:r>
          </w:p>
          <w:p w:rsidR="00481E64" w:rsidRDefault="004E093F">
            <w:pPr>
              <w:spacing w:after="0" w:line="259" w:lineRule="auto"/>
              <w:ind w:left="407" w:right="0" w:firstLine="0"/>
              <w:jc w:val="left"/>
            </w:pPr>
            <w:r>
              <w:t xml:space="preserve">Device </w:t>
            </w:r>
          </w:p>
        </w:tc>
      </w:tr>
      <w:tr w:rsidR="00481E64">
        <w:trPr>
          <w:trHeight w:val="995"/>
        </w:trPr>
        <w:tc>
          <w:tcPr>
            <w:tcW w:w="248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82" w:right="0" w:firstLine="0"/>
              <w:jc w:val="left"/>
            </w:pPr>
            <w:r>
              <w:t xml:space="preserve">Processor </w:t>
            </w:r>
          </w:p>
        </w:tc>
        <w:tc>
          <w:tcPr>
            <w:tcW w:w="199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6" w:right="56" w:firstLine="216"/>
              <w:jc w:val="left"/>
            </w:pPr>
            <w:r>
              <w:t xml:space="preserve">Intel Dual Core or higher </w:t>
            </w:r>
          </w:p>
        </w:tc>
        <w:tc>
          <w:tcPr>
            <w:tcW w:w="207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07" w:right="97" w:hanging="307"/>
              <w:jc w:val="left"/>
            </w:pPr>
            <w:r>
              <w:t xml:space="preserve">Intel Dual Core or higher </w:t>
            </w:r>
          </w:p>
        </w:tc>
        <w:tc>
          <w:tcPr>
            <w:tcW w:w="207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29" w:right="0" w:firstLine="0"/>
              <w:jc w:val="left"/>
            </w:pPr>
            <w:r>
              <w:t xml:space="preserve">1 GHz </w:t>
            </w:r>
          </w:p>
        </w:tc>
      </w:tr>
      <w:tr w:rsidR="00481E64">
        <w:trPr>
          <w:trHeight w:val="910"/>
        </w:trPr>
        <w:tc>
          <w:tcPr>
            <w:tcW w:w="248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24" w:right="0" w:firstLine="0"/>
              <w:jc w:val="left"/>
            </w:pPr>
            <w:r>
              <w:t xml:space="preserve">Disk space </w:t>
            </w:r>
          </w:p>
        </w:tc>
        <w:tc>
          <w:tcPr>
            <w:tcW w:w="199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28" w:right="0" w:firstLine="0"/>
              <w:jc w:val="left"/>
            </w:pPr>
            <w:r>
              <w:t xml:space="preserve">160 GB </w:t>
            </w:r>
          </w:p>
        </w:tc>
        <w:tc>
          <w:tcPr>
            <w:tcW w:w="207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67" w:right="0" w:firstLine="0"/>
              <w:jc w:val="left"/>
            </w:pPr>
            <w:r>
              <w:t xml:space="preserve">500 GB </w:t>
            </w:r>
          </w:p>
        </w:tc>
        <w:tc>
          <w:tcPr>
            <w:tcW w:w="207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09" w:right="0" w:firstLine="0"/>
              <w:jc w:val="left"/>
            </w:pPr>
            <w:r>
              <w:t xml:space="preserve">50 MB </w:t>
            </w:r>
          </w:p>
        </w:tc>
      </w:tr>
      <w:tr w:rsidR="00481E64">
        <w:trPr>
          <w:trHeight w:val="910"/>
        </w:trPr>
        <w:tc>
          <w:tcPr>
            <w:tcW w:w="248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674" w:right="0" w:firstLine="0"/>
              <w:jc w:val="left"/>
            </w:pPr>
            <w:r>
              <w:t xml:space="preserve">RAM </w:t>
            </w:r>
          </w:p>
        </w:tc>
        <w:tc>
          <w:tcPr>
            <w:tcW w:w="199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48" w:right="0" w:firstLine="0"/>
              <w:jc w:val="left"/>
            </w:pPr>
            <w:r>
              <w:t xml:space="preserve">1 GB </w:t>
            </w:r>
          </w:p>
        </w:tc>
        <w:tc>
          <w:tcPr>
            <w:tcW w:w="207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87" w:right="0" w:firstLine="0"/>
              <w:jc w:val="left"/>
            </w:pPr>
            <w:r>
              <w:t xml:space="preserve">2 GB </w:t>
            </w:r>
          </w:p>
        </w:tc>
        <w:tc>
          <w:tcPr>
            <w:tcW w:w="207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49" w:right="0" w:firstLine="0"/>
              <w:jc w:val="left"/>
            </w:pPr>
            <w:r>
              <w:t xml:space="preserve">512 MB </w:t>
            </w:r>
          </w:p>
        </w:tc>
      </w:tr>
    </w:tbl>
    <w:p w:rsidR="00481E64" w:rsidRDefault="004E093F">
      <w:pPr>
        <w:spacing w:after="258" w:line="259" w:lineRule="auto"/>
        <w:ind w:right="2548"/>
        <w:jc w:val="right"/>
      </w:pPr>
      <w:r>
        <w:rPr>
          <w:b/>
        </w:rPr>
        <w:t xml:space="preserve">Table 3-1 Hardware Requirements </w:t>
      </w:r>
    </w:p>
    <w:p w:rsidR="00481E64" w:rsidRDefault="004E093F">
      <w:pPr>
        <w:pStyle w:val="Heading5"/>
        <w:spacing w:after="0"/>
        <w:ind w:left="-5"/>
      </w:pPr>
      <w:r>
        <w:t xml:space="preserve">3.2.2SOFTWARE REQUIREMENTS </w:t>
      </w:r>
    </w:p>
    <w:tbl>
      <w:tblPr>
        <w:tblStyle w:val="TableGrid"/>
        <w:tblW w:w="8637" w:type="dxa"/>
        <w:tblInd w:w="15" w:type="dxa"/>
        <w:tblCellMar>
          <w:left w:w="136" w:type="dxa"/>
          <w:bottom w:w="164" w:type="dxa"/>
          <w:right w:w="115" w:type="dxa"/>
        </w:tblCellMar>
        <w:tblLook w:val="04A0"/>
      </w:tblPr>
      <w:tblGrid>
        <w:gridCol w:w="2481"/>
        <w:gridCol w:w="1991"/>
        <w:gridCol w:w="2081"/>
        <w:gridCol w:w="2084"/>
      </w:tblGrid>
      <w:tr w:rsidR="00481E64">
        <w:trPr>
          <w:trHeight w:val="1402"/>
        </w:trPr>
        <w:tc>
          <w:tcPr>
            <w:tcW w:w="2480" w:type="dxa"/>
            <w:tcBorders>
              <w:top w:val="double" w:sz="6" w:space="0" w:color="000000"/>
              <w:left w:val="double" w:sz="6" w:space="0" w:color="000000"/>
              <w:bottom w:val="double" w:sz="6" w:space="0" w:color="000000"/>
              <w:right w:val="double" w:sz="6" w:space="0" w:color="000000"/>
            </w:tcBorders>
            <w:shd w:val="clear" w:color="auto" w:fill="D9D9D9"/>
            <w:vAlign w:val="bottom"/>
          </w:tcPr>
          <w:p w:rsidR="00481E64" w:rsidRDefault="004E093F">
            <w:pPr>
              <w:spacing w:after="0" w:line="259" w:lineRule="auto"/>
              <w:ind w:left="288" w:right="0" w:firstLine="14"/>
              <w:jc w:val="left"/>
            </w:pPr>
            <w:r>
              <w:t xml:space="preserve">Requirement Specification </w:t>
            </w:r>
          </w:p>
        </w:tc>
        <w:tc>
          <w:tcPr>
            <w:tcW w:w="1991"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115" w:line="259" w:lineRule="auto"/>
              <w:ind w:left="516" w:right="0" w:firstLine="0"/>
              <w:jc w:val="left"/>
            </w:pPr>
            <w:r>
              <w:t xml:space="preserve">For </w:t>
            </w:r>
          </w:p>
          <w:p w:rsidR="00481E64" w:rsidRDefault="004E093F">
            <w:pPr>
              <w:spacing w:after="113" w:line="259" w:lineRule="auto"/>
              <w:ind w:left="154" w:right="0" w:firstLine="0"/>
              <w:jc w:val="left"/>
            </w:pPr>
            <w:r>
              <w:t xml:space="preserve">Simulation </w:t>
            </w:r>
          </w:p>
          <w:p w:rsidR="00481E64" w:rsidRDefault="004E093F">
            <w:pPr>
              <w:spacing w:after="0" w:line="259" w:lineRule="auto"/>
              <w:ind w:left="262" w:right="0" w:firstLine="0"/>
              <w:jc w:val="left"/>
            </w:pPr>
            <w:r>
              <w:t xml:space="preserve">Platform </w:t>
            </w:r>
          </w:p>
        </w:tc>
        <w:tc>
          <w:tcPr>
            <w:tcW w:w="2081"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215" w:right="0" w:firstLine="0"/>
              <w:jc w:val="left"/>
            </w:pPr>
            <w:r>
              <w:t xml:space="preserve">For Server </w:t>
            </w:r>
          </w:p>
        </w:tc>
        <w:tc>
          <w:tcPr>
            <w:tcW w:w="2084"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113" w:line="259" w:lineRule="auto"/>
              <w:ind w:left="131" w:right="0" w:firstLine="0"/>
              <w:jc w:val="left"/>
            </w:pPr>
            <w:r>
              <w:t xml:space="preserve">For Android </w:t>
            </w:r>
          </w:p>
          <w:p w:rsidR="00481E64" w:rsidRDefault="004E093F">
            <w:pPr>
              <w:spacing w:after="0" w:line="259" w:lineRule="auto"/>
              <w:ind w:left="388" w:right="0" w:firstLine="0"/>
              <w:jc w:val="left"/>
            </w:pPr>
            <w:r>
              <w:t xml:space="preserve">Device </w:t>
            </w:r>
          </w:p>
        </w:tc>
      </w:tr>
      <w:tr w:rsidR="00481E64">
        <w:trPr>
          <w:trHeight w:val="1408"/>
        </w:trPr>
        <w:tc>
          <w:tcPr>
            <w:tcW w:w="248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58" w:right="0" w:firstLine="0"/>
              <w:jc w:val="left"/>
            </w:pPr>
            <w:r>
              <w:t xml:space="preserve">Operating System </w:t>
            </w:r>
          </w:p>
        </w:tc>
        <w:tc>
          <w:tcPr>
            <w:tcW w:w="199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45" w:right="156" w:hanging="209"/>
              <w:jc w:val="left"/>
            </w:pPr>
            <w:r>
              <w:t xml:space="preserve">Windows XP or higher </w:t>
            </w:r>
          </w:p>
        </w:tc>
        <w:tc>
          <w:tcPr>
            <w:tcW w:w="208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86" w:right="202" w:hanging="206"/>
              <w:jc w:val="left"/>
            </w:pPr>
            <w:r>
              <w:t xml:space="preserve">Windows XP or higher </w:t>
            </w:r>
          </w:p>
        </w:tc>
        <w:tc>
          <w:tcPr>
            <w:tcW w:w="208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115" w:line="259" w:lineRule="auto"/>
              <w:ind w:left="148" w:right="0" w:firstLine="0"/>
              <w:jc w:val="left"/>
            </w:pPr>
            <w:r>
              <w:t xml:space="preserve">Android 2.3 </w:t>
            </w:r>
          </w:p>
          <w:p w:rsidR="00481E64" w:rsidRDefault="004E093F">
            <w:pPr>
              <w:spacing w:after="0" w:line="259" w:lineRule="auto"/>
              <w:ind w:left="217" w:right="102" w:hanging="89"/>
              <w:jc w:val="left"/>
            </w:pPr>
            <w:r>
              <w:t xml:space="preserve">Gingerbread and higher </w:t>
            </w:r>
          </w:p>
        </w:tc>
      </w:tr>
      <w:tr w:rsidR="00481E64">
        <w:trPr>
          <w:trHeight w:val="994"/>
        </w:trPr>
        <w:tc>
          <w:tcPr>
            <w:tcW w:w="248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6" w:right="0" w:firstLine="0"/>
              <w:jc w:val="left"/>
            </w:pPr>
            <w:r>
              <w:t xml:space="preserve">Development Kits </w:t>
            </w:r>
          </w:p>
        </w:tc>
        <w:tc>
          <w:tcPr>
            <w:tcW w:w="199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112" w:line="259" w:lineRule="auto"/>
              <w:ind w:left="0" w:right="0" w:firstLine="0"/>
              <w:jc w:val="left"/>
            </w:pPr>
            <w:r>
              <w:t xml:space="preserve">JDK, Android </w:t>
            </w:r>
          </w:p>
          <w:p w:rsidR="00481E64" w:rsidRDefault="004E093F">
            <w:pPr>
              <w:spacing w:after="0" w:line="259" w:lineRule="auto"/>
              <w:ind w:left="442" w:right="0" w:firstLine="0"/>
              <w:jc w:val="left"/>
            </w:pPr>
            <w:r>
              <w:t xml:space="preserve">SDK </w:t>
            </w:r>
          </w:p>
        </w:tc>
        <w:tc>
          <w:tcPr>
            <w:tcW w:w="208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685" w:right="0" w:firstLine="0"/>
              <w:jc w:val="left"/>
            </w:pPr>
            <w:r>
              <w:t xml:space="preserve">- </w:t>
            </w:r>
          </w:p>
        </w:tc>
        <w:tc>
          <w:tcPr>
            <w:tcW w:w="208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688" w:right="0" w:firstLine="0"/>
              <w:jc w:val="left"/>
            </w:pPr>
            <w:r>
              <w:t xml:space="preserve">- </w:t>
            </w:r>
          </w:p>
        </w:tc>
      </w:tr>
      <w:tr w:rsidR="00481E64">
        <w:trPr>
          <w:trHeight w:val="992"/>
        </w:trPr>
        <w:tc>
          <w:tcPr>
            <w:tcW w:w="248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99" w:right="0" w:firstLine="0"/>
              <w:jc w:val="left"/>
            </w:pPr>
            <w:r>
              <w:t xml:space="preserve">IDE/ Workbench </w:t>
            </w:r>
          </w:p>
        </w:tc>
        <w:tc>
          <w:tcPr>
            <w:tcW w:w="199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115" w:line="259" w:lineRule="auto"/>
              <w:ind w:left="84" w:right="0" w:firstLine="0"/>
              <w:jc w:val="left"/>
            </w:pPr>
            <w:r>
              <w:t xml:space="preserve">Eclipse with </w:t>
            </w:r>
          </w:p>
          <w:p w:rsidR="00481E64" w:rsidRDefault="004E093F">
            <w:pPr>
              <w:spacing w:after="0" w:line="259" w:lineRule="auto"/>
              <w:ind w:left="91" w:right="0" w:firstLine="0"/>
              <w:jc w:val="left"/>
            </w:pPr>
            <w:r>
              <w:t xml:space="preserve">ADT pug-in </w:t>
            </w:r>
          </w:p>
        </w:tc>
        <w:tc>
          <w:tcPr>
            <w:tcW w:w="2081" w:type="dxa"/>
            <w:tcBorders>
              <w:top w:val="double" w:sz="6" w:space="0" w:color="000000"/>
              <w:left w:val="double" w:sz="6" w:space="0" w:color="000000"/>
              <w:bottom w:val="double" w:sz="6" w:space="0" w:color="000000"/>
              <w:right w:val="double" w:sz="6" w:space="0" w:color="000000"/>
            </w:tcBorders>
            <w:vAlign w:val="center"/>
          </w:tcPr>
          <w:p w:rsidR="00481E64" w:rsidRDefault="00DB2FE5">
            <w:pPr>
              <w:spacing w:after="0" w:line="259" w:lineRule="auto"/>
              <w:ind w:left="352" w:right="0" w:firstLine="0"/>
              <w:jc w:val="left"/>
            </w:pPr>
            <w:r>
              <w:t>APACHE</w:t>
            </w:r>
          </w:p>
        </w:tc>
        <w:tc>
          <w:tcPr>
            <w:tcW w:w="208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688" w:right="0" w:firstLine="0"/>
              <w:jc w:val="left"/>
            </w:pPr>
            <w:r>
              <w:t xml:space="preserve">- </w:t>
            </w:r>
          </w:p>
        </w:tc>
      </w:tr>
      <w:tr w:rsidR="00481E64">
        <w:trPr>
          <w:trHeight w:val="994"/>
        </w:trPr>
        <w:tc>
          <w:tcPr>
            <w:tcW w:w="248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51" w:right="0" w:firstLine="0"/>
              <w:jc w:val="left"/>
            </w:pPr>
            <w:r>
              <w:t xml:space="preserve">Web Server </w:t>
            </w:r>
          </w:p>
        </w:tc>
        <w:tc>
          <w:tcPr>
            <w:tcW w:w="199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641" w:right="0" w:firstLine="0"/>
              <w:jc w:val="left"/>
            </w:pPr>
            <w:r>
              <w:t xml:space="preserve">- </w:t>
            </w:r>
          </w:p>
        </w:tc>
        <w:tc>
          <w:tcPr>
            <w:tcW w:w="208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115" w:line="259" w:lineRule="auto"/>
              <w:ind w:left="28" w:right="0" w:firstLine="0"/>
              <w:jc w:val="left"/>
            </w:pPr>
            <w:r>
              <w:t xml:space="preserve">Apache HTTP </w:t>
            </w:r>
          </w:p>
          <w:p w:rsidR="00481E64" w:rsidRDefault="004E093F">
            <w:pPr>
              <w:spacing w:after="0" w:line="259" w:lineRule="auto"/>
              <w:ind w:left="412" w:right="0" w:firstLine="0"/>
              <w:jc w:val="left"/>
            </w:pPr>
            <w:r>
              <w:t xml:space="preserve">Server </w:t>
            </w:r>
          </w:p>
        </w:tc>
        <w:tc>
          <w:tcPr>
            <w:tcW w:w="208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688" w:right="0" w:firstLine="0"/>
              <w:jc w:val="left"/>
            </w:pPr>
            <w:r>
              <w:t xml:space="preserve">- </w:t>
            </w:r>
          </w:p>
        </w:tc>
      </w:tr>
      <w:tr w:rsidR="00481E64">
        <w:trPr>
          <w:trHeight w:val="912"/>
        </w:trPr>
        <w:tc>
          <w:tcPr>
            <w:tcW w:w="248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40" w:right="0" w:firstLine="0"/>
              <w:jc w:val="left"/>
            </w:pPr>
            <w:r>
              <w:t xml:space="preserve">Database Server </w:t>
            </w:r>
          </w:p>
        </w:tc>
        <w:tc>
          <w:tcPr>
            <w:tcW w:w="199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641" w:right="0" w:firstLine="0"/>
              <w:jc w:val="left"/>
            </w:pPr>
            <w:r>
              <w:t xml:space="preserve">- </w:t>
            </w:r>
          </w:p>
        </w:tc>
        <w:tc>
          <w:tcPr>
            <w:tcW w:w="208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32" w:right="0" w:firstLine="0"/>
              <w:jc w:val="left"/>
            </w:pPr>
            <w:r>
              <w:t xml:space="preserve">MySQL  </w:t>
            </w:r>
          </w:p>
        </w:tc>
        <w:tc>
          <w:tcPr>
            <w:tcW w:w="208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688" w:right="0" w:firstLine="0"/>
              <w:jc w:val="left"/>
            </w:pPr>
            <w:r>
              <w:t xml:space="preserve">- </w:t>
            </w:r>
          </w:p>
        </w:tc>
      </w:tr>
    </w:tbl>
    <w:p w:rsidR="00481E64" w:rsidRDefault="004E093F">
      <w:pPr>
        <w:spacing w:after="231" w:line="259" w:lineRule="auto"/>
        <w:ind w:right="2616"/>
        <w:jc w:val="right"/>
      </w:pPr>
      <w:r>
        <w:rPr>
          <w:b/>
        </w:rPr>
        <w:lastRenderedPageBreak/>
        <w:t xml:space="preserve">Table 3-2 Software Requirements </w:t>
      </w:r>
    </w:p>
    <w:p w:rsidR="00481E64" w:rsidRDefault="004E093F">
      <w:pPr>
        <w:tabs>
          <w:tab w:val="center" w:pos="2881"/>
        </w:tabs>
        <w:spacing w:after="211" w:line="259" w:lineRule="auto"/>
        <w:ind w:left="-15" w:right="0" w:firstLine="0"/>
        <w:jc w:val="left"/>
      </w:pPr>
      <w:r>
        <w:rPr>
          <w:b/>
          <w:sz w:val="28"/>
        </w:rPr>
        <w:t>3.3</w:t>
      </w:r>
      <w:r w:rsidR="008616C3">
        <w:rPr>
          <w:b/>
          <w:sz w:val="28"/>
        </w:rPr>
        <w:t xml:space="preserve"> </w:t>
      </w:r>
      <w:r>
        <w:rPr>
          <w:b/>
          <w:sz w:val="28"/>
        </w:rPr>
        <w:t xml:space="preserve">CONSTRAINTS: </w:t>
      </w:r>
      <w:r>
        <w:rPr>
          <w:b/>
          <w:sz w:val="28"/>
        </w:rPr>
        <w:tab/>
      </w:r>
    </w:p>
    <w:p w:rsidR="00481E64" w:rsidRDefault="004E093F" w:rsidP="00260218">
      <w:pPr>
        <w:numPr>
          <w:ilvl w:val="0"/>
          <w:numId w:val="14"/>
        </w:numPr>
        <w:spacing w:after="409" w:line="262" w:lineRule="auto"/>
        <w:ind w:right="0" w:hanging="360"/>
      </w:pPr>
      <w:r>
        <w:rPr>
          <w:b/>
        </w:rPr>
        <w:t xml:space="preserve">Regularity policies: </w:t>
      </w:r>
    </w:p>
    <w:p w:rsidR="00481E64" w:rsidRDefault="004E093F" w:rsidP="00260218">
      <w:pPr>
        <w:numPr>
          <w:ilvl w:val="2"/>
          <w:numId w:val="17"/>
        </w:numPr>
        <w:spacing w:after="22" w:line="357" w:lineRule="auto"/>
        <w:ind w:right="0" w:hanging="360"/>
      </w:pPr>
      <w:r>
        <w:t xml:space="preserve">Look and feel as well as the user interface of the </w:t>
      </w:r>
      <w:r w:rsidR="00CD565A">
        <w:t>Web app</w:t>
      </w:r>
      <w:r>
        <w:t xml:space="preserve">lication Development Metrics Management should be easy with user-friendly navigation.  </w:t>
      </w:r>
    </w:p>
    <w:p w:rsidR="00481E64" w:rsidRDefault="004E093F" w:rsidP="00260218">
      <w:pPr>
        <w:numPr>
          <w:ilvl w:val="2"/>
          <w:numId w:val="17"/>
        </w:numPr>
        <w:spacing w:after="84"/>
        <w:ind w:right="0" w:hanging="360"/>
      </w:pPr>
      <w:r>
        <w:t xml:space="preserve">Commonly used icons should be used for easy understanding of users.  </w:t>
      </w:r>
    </w:p>
    <w:p w:rsidR="00481E64" w:rsidRDefault="004E093F" w:rsidP="00260218">
      <w:pPr>
        <w:numPr>
          <w:ilvl w:val="2"/>
          <w:numId w:val="17"/>
        </w:numPr>
        <w:spacing w:after="357"/>
        <w:ind w:right="0" w:hanging="360"/>
      </w:pPr>
      <w:r>
        <w:t xml:space="preserve">Proper level of abstraction should be maintained for each module in the system. </w:t>
      </w:r>
    </w:p>
    <w:p w:rsidR="00481E64" w:rsidRDefault="004E093F" w:rsidP="00260218">
      <w:pPr>
        <w:numPr>
          <w:ilvl w:val="0"/>
          <w:numId w:val="14"/>
        </w:numPr>
        <w:spacing w:after="407" w:line="262" w:lineRule="auto"/>
        <w:ind w:right="0" w:hanging="360"/>
      </w:pPr>
      <w:r>
        <w:rPr>
          <w:b/>
        </w:rPr>
        <w:t xml:space="preserve">Hardware limitations: </w:t>
      </w:r>
    </w:p>
    <w:p w:rsidR="00481E64" w:rsidRDefault="004E093F" w:rsidP="00260218">
      <w:pPr>
        <w:numPr>
          <w:ilvl w:val="2"/>
          <w:numId w:val="15"/>
        </w:numPr>
        <w:spacing w:after="22" w:line="357" w:lineRule="auto"/>
        <w:ind w:right="0" w:hanging="360"/>
      </w:pPr>
      <w:r>
        <w:t xml:space="preserve">On Android platform the </w:t>
      </w:r>
      <w:r w:rsidR="00CD565A">
        <w:t>web app</w:t>
      </w:r>
      <w:r>
        <w:t xml:space="preserve">lication itself requires 1.0 GHz processor with minimum 512 MB of RAM and minimum 50 MB of disk space. </w:t>
      </w:r>
    </w:p>
    <w:p w:rsidR="00481E64" w:rsidRDefault="004E093F" w:rsidP="00260218">
      <w:pPr>
        <w:numPr>
          <w:ilvl w:val="2"/>
          <w:numId w:val="15"/>
        </w:numPr>
        <w:spacing w:after="292" w:line="357" w:lineRule="auto"/>
        <w:ind w:right="0" w:hanging="360"/>
      </w:pPr>
      <w:r>
        <w:t xml:space="preserve">The devices on which the </w:t>
      </w:r>
      <w:r w:rsidR="00CD565A">
        <w:t>web app</w:t>
      </w:r>
      <w:r>
        <w:t xml:space="preserve">lication is to be installed must have GPS supported hardware. </w:t>
      </w:r>
    </w:p>
    <w:p w:rsidR="00481E64" w:rsidRDefault="004E093F" w:rsidP="00260218">
      <w:pPr>
        <w:numPr>
          <w:ilvl w:val="0"/>
          <w:numId w:val="14"/>
        </w:numPr>
        <w:spacing w:after="407" w:line="262" w:lineRule="auto"/>
        <w:ind w:right="0" w:hanging="360"/>
      </w:pPr>
      <w:r>
        <w:rPr>
          <w:b/>
        </w:rPr>
        <w:t xml:space="preserve">Interface to other </w:t>
      </w:r>
      <w:r w:rsidR="00CD565A">
        <w:rPr>
          <w:b/>
        </w:rPr>
        <w:t>web app</w:t>
      </w:r>
      <w:r>
        <w:rPr>
          <w:b/>
        </w:rPr>
        <w:t xml:space="preserve">lication: </w:t>
      </w:r>
    </w:p>
    <w:p w:rsidR="00481E64" w:rsidRDefault="004E093F" w:rsidP="00260218">
      <w:pPr>
        <w:numPr>
          <w:ilvl w:val="2"/>
          <w:numId w:val="16"/>
        </w:numPr>
        <w:spacing w:after="22" w:line="357" w:lineRule="auto"/>
        <w:ind w:right="0" w:hanging="360"/>
      </w:pPr>
      <w:r>
        <w:t xml:space="preserve">The </w:t>
      </w:r>
      <w:r w:rsidR="00CD565A">
        <w:t>web app</w:t>
      </w:r>
      <w:r>
        <w:t xml:space="preserve">lication requires an interface to Google maps for rendering places on the map. </w:t>
      </w:r>
    </w:p>
    <w:p w:rsidR="00481E64" w:rsidRDefault="004E093F" w:rsidP="00260218">
      <w:pPr>
        <w:numPr>
          <w:ilvl w:val="2"/>
          <w:numId w:val="16"/>
        </w:numPr>
        <w:spacing w:after="287" w:line="359" w:lineRule="auto"/>
        <w:ind w:right="0" w:hanging="360"/>
      </w:pPr>
      <w:r>
        <w:t xml:space="preserve">So, Google play services must be installed on the Android device to run services which are based on Google maps. </w:t>
      </w:r>
    </w:p>
    <w:p w:rsidR="00481E64" w:rsidRDefault="004E093F" w:rsidP="00260218">
      <w:pPr>
        <w:numPr>
          <w:ilvl w:val="0"/>
          <w:numId w:val="14"/>
        </w:numPr>
        <w:spacing w:after="408" w:line="262" w:lineRule="auto"/>
        <w:ind w:right="0" w:hanging="360"/>
      </w:pPr>
      <w:r>
        <w:rPr>
          <w:b/>
        </w:rPr>
        <w:t xml:space="preserve">Higher order language requirements: </w:t>
      </w:r>
    </w:p>
    <w:p w:rsidR="00481E64" w:rsidRDefault="004E093F" w:rsidP="00260218">
      <w:pPr>
        <w:numPr>
          <w:ilvl w:val="2"/>
          <w:numId w:val="18"/>
        </w:numPr>
        <w:spacing w:after="17" w:line="359" w:lineRule="auto"/>
        <w:ind w:right="0" w:hanging="360"/>
      </w:pPr>
      <w:r>
        <w:t xml:space="preserve">Now at this time there is no need to require the higher level language. Because it already works with the JAVA language environment. </w:t>
      </w:r>
    </w:p>
    <w:p w:rsidR="00481E64" w:rsidRDefault="004E093F" w:rsidP="00260218">
      <w:pPr>
        <w:numPr>
          <w:ilvl w:val="2"/>
          <w:numId w:val="18"/>
        </w:numPr>
        <w:spacing w:after="278" w:line="359" w:lineRule="auto"/>
        <w:ind w:right="0" w:hanging="360"/>
      </w:pPr>
      <w:r>
        <w:t xml:space="preserve">JAVA is the most viable language for </w:t>
      </w:r>
      <w:r w:rsidR="00CD565A">
        <w:t>Web app</w:t>
      </w:r>
      <w:r>
        <w:t xml:space="preserve">lication development measurement metrics system. </w:t>
      </w:r>
    </w:p>
    <w:p w:rsidR="00481E64" w:rsidRDefault="00481E64">
      <w:pPr>
        <w:spacing w:after="242" w:line="259" w:lineRule="auto"/>
        <w:ind w:left="0" w:right="0" w:firstLine="0"/>
        <w:jc w:val="left"/>
      </w:pPr>
    </w:p>
    <w:p w:rsidR="00481E64" w:rsidRDefault="004E093F" w:rsidP="00260218">
      <w:pPr>
        <w:numPr>
          <w:ilvl w:val="0"/>
          <w:numId w:val="14"/>
        </w:numPr>
        <w:spacing w:after="228" w:line="262" w:lineRule="auto"/>
        <w:ind w:right="0" w:hanging="360"/>
      </w:pPr>
      <w:r>
        <w:rPr>
          <w:b/>
        </w:rPr>
        <w:t xml:space="preserve">Performance requirements: </w:t>
      </w:r>
    </w:p>
    <w:p w:rsidR="00481E64" w:rsidRDefault="004E093F" w:rsidP="00260218">
      <w:pPr>
        <w:numPr>
          <w:ilvl w:val="2"/>
          <w:numId w:val="19"/>
        </w:numPr>
        <w:spacing w:after="22" w:line="358" w:lineRule="auto"/>
        <w:ind w:right="0" w:hanging="360"/>
      </w:pPr>
      <w:r>
        <w:t xml:space="preserve">The </w:t>
      </w:r>
      <w:r w:rsidR="00CD565A">
        <w:t>web app</w:t>
      </w:r>
      <w:r>
        <w:t xml:space="preserve">lication must be efficient &amp; fast. Its response time should be minimal. The output should be responded within a maximum of 10 seconds depending on the internet connection speed and handset performance. </w:t>
      </w:r>
    </w:p>
    <w:p w:rsidR="00481E64" w:rsidRDefault="004E093F" w:rsidP="00260218">
      <w:pPr>
        <w:numPr>
          <w:ilvl w:val="2"/>
          <w:numId w:val="19"/>
        </w:numPr>
        <w:spacing w:after="289" w:line="357" w:lineRule="auto"/>
        <w:ind w:right="0" w:hanging="360"/>
      </w:pPr>
      <w:r>
        <w:lastRenderedPageBreak/>
        <w:t xml:space="preserve">It should also work in slow 2G (less than 15 kbits/second) internet connection. For this, some kind of catching mechanism should be implemented.  </w:t>
      </w:r>
    </w:p>
    <w:p w:rsidR="00481E64" w:rsidRDefault="004E093F" w:rsidP="00260218">
      <w:pPr>
        <w:numPr>
          <w:ilvl w:val="0"/>
          <w:numId w:val="14"/>
        </w:numPr>
        <w:spacing w:after="410" w:line="262" w:lineRule="auto"/>
        <w:ind w:right="0" w:hanging="360"/>
      </w:pPr>
      <w:r>
        <w:rPr>
          <w:b/>
        </w:rPr>
        <w:t xml:space="preserve">Safety and security considerations: </w:t>
      </w:r>
    </w:p>
    <w:p w:rsidR="00481E64" w:rsidRDefault="004E093F" w:rsidP="00260218">
      <w:pPr>
        <w:numPr>
          <w:ilvl w:val="2"/>
          <w:numId w:val="20"/>
        </w:numPr>
        <w:spacing w:after="22" w:line="357" w:lineRule="auto"/>
        <w:ind w:right="0" w:hanging="360"/>
      </w:pPr>
      <w:r>
        <w:t xml:space="preserve">The </w:t>
      </w:r>
      <w:r w:rsidR="00CD565A">
        <w:t>web app</w:t>
      </w:r>
      <w:r>
        <w:t xml:space="preserve">lication should have a high level of security and safety consideration above any of the feature so that an unauthorized user can not log into the system. </w:t>
      </w:r>
    </w:p>
    <w:p w:rsidR="00481E64" w:rsidRDefault="004E093F" w:rsidP="00260218">
      <w:pPr>
        <w:numPr>
          <w:ilvl w:val="2"/>
          <w:numId w:val="20"/>
        </w:numPr>
        <w:spacing w:after="292" w:line="357" w:lineRule="auto"/>
        <w:ind w:right="0" w:hanging="360"/>
      </w:pPr>
      <w:r>
        <w:t xml:space="preserve">The </w:t>
      </w:r>
      <w:r w:rsidR="00CD565A">
        <w:t>web app</w:t>
      </w:r>
      <w:r>
        <w:t xml:space="preserve">lication must utilize some hash based encryption algorithm to protect the critical databases from hackers. </w:t>
      </w:r>
    </w:p>
    <w:p w:rsidR="00481E64" w:rsidRDefault="004E093F" w:rsidP="00260218">
      <w:pPr>
        <w:numPr>
          <w:ilvl w:val="0"/>
          <w:numId w:val="14"/>
        </w:numPr>
        <w:spacing w:after="407" w:line="262" w:lineRule="auto"/>
        <w:ind w:right="0" w:hanging="360"/>
      </w:pPr>
      <w:r>
        <w:rPr>
          <w:b/>
        </w:rPr>
        <w:t xml:space="preserve">Reliability requirements: </w:t>
      </w:r>
    </w:p>
    <w:p w:rsidR="00481E64" w:rsidRDefault="004E093F" w:rsidP="00260218">
      <w:pPr>
        <w:numPr>
          <w:ilvl w:val="2"/>
          <w:numId w:val="22"/>
        </w:numPr>
        <w:spacing w:after="84"/>
        <w:ind w:right="0" w:hanging="360"/>
      </w:pPr>
      <w:r>
        <w:t xml:space="preserve">The </w:t>
      </w:r>
      <w:r w:rsidR="00CD565A">
        <w:t>web app</w:t>
      </w:r>
      <w:r>
        <w:t xml:space="preserve">lication must implement error checking and crash recovery features. </w:t>
      </w:r>
    </w:p>
    <w:p w:rsidR="00481E64" w:rsidRDefault="004E093F" w:rsidP="00260218">
      <w:pPr>
        <w:numPr>
          <w:ilvl w:val="2"/>
          <w:numId w:val="22"/>
        </w:numPr>
        <w:spacing w:after="20" w:line="359" w:lineRule="auto"/>
        <w:ind w:right="0" w:hanging="360"/>
      </w:pPr>
      <w:r>
        <w:t xml:space="preserve">The sever must be available all the time and it must be capable for maintaining high load of concurrent database operations. </w:t>
      </w:r>
    </w:p>
    <w:p w:rsidR="00481E64" w:rsidRDefault="004E093F" w:rsidP="00260218">
      <w:pPr>
        <w:numPr>
          <w:ilvl w:val="2"/>
          <w:numId w:val="22"/>
        </w:numPr>
        <w:spacing w:after="325" w:line="357" w:lineRule="auto"/>
        <w:ind w:right="0" w:hanging="360"/>
      </w:pPr>
      <w:r>
        <w:t xml:space="preserve">The </w:t>
      </w:r>
      <w:r w:rsidR="00CD565A">
        <w:t>web app</w:t>
      </w:r>
      <w:r>
        <w:t xml:space="preserve">lication should be protected against failure by dynamically resolving the use of system resources at runtime. </w:t>
      </w:r>
    </w:p>
    <w:p w:rsidR="00481E64" w:rsidRDefault="004E093F">
      <w:pPr>
        <w:spacing w:after="394" w:line="259" w:lineRule="auto"/>
        <w:ind w:left="-5" w:right="0"/>
        <w:jc w:val="left"/>
      </w:pPr>
      <w:r>
        <w:rPr>
          <w:b/>
          <w:sz w:val="28"/>
        </w:rPr>
        <w:t>3.4</w:t>
      </w:r>
      <w:r w:rsidR="008616C3">
        <w:rPr>
          <w:b/>
          <w:sz w:val="28"/>
        </w:rPr>
        <w:t xml:space="preserve"> </w:t>
      </w:r>
      <w:r>
        <w:rPr>
          <w:b/>
          <w:sz w:val="28"/>
        </w:rPr>
        <w:t xml:space="preserve">ASSUMPTIONS &amp; DEPENDANCIES: </w:t>
      </w:r>
    </w:p>
    <w:p w:rsidR="00481E64" w:rsidRDefault="004E093F" w:rsidP="00260218">
      <w:pPr>
        <w:numPr>
          <w:ilvl w:val="2"/>
          <w:numId w:val="21"/>
        </w:numPr>
        <w:spacing w:after="84"/>
        <w:ind w:right="0" w:hanging="360"/>
      </w:pPr>
      <w:r>
        <w:t xml:space="preserve">It is assumed that the user is well familiar with the Android device. </w:t>
      </w:r>
    </w:p>
    <w:p w:rsidR="00481E64" w:rsidRDefault="004E093F" w:rsidP="00260218">
      <w:pPr>
        <w:numPr>
          <w:ilvl w:val="2"/>
          <w:numId w:val="21"/>
        </w:numPr>
        <w:spacing w:after="87"/>
        <w:ind w:right="0" w:hanging="360"/>
      </w:pPr>
      <w:r>
        <w:t xml:space="preserve">User has basic knowledge of navigation and gestures in tough based devices. </w:t>
      </w:r>
    </w:p>
    <w:p w:rsidR="00481E64" w:rsidRDefault="004E093F" w:rsidP="00260218">
      <w:pPr>
        <w:numPr>
          <w:ilvl w:val="2"/>
          <w:numId w:val="21"/>
        </w:numPr>
        <w:spacing w:after="344"/>
        <w:ind w:right="0" w:hanging="360"/>
      </w:pPr>
      <w:r>
        <w:t xml:space="preserve">User is aware about rules and regulations. </w:t>
      </w:r>
    </w:p>
    <w:p w:rsidR="00481E64" w:rsidRDefault="00481E64">
      <w:pPr>
        <w:spacing w:after="232" w:line="259" w:lineRule="auto"/>
        <w:ind w:left="0" w:right="0" w:firstLine="0"/>
        <w:jc w:val="left"/>
      </w:pPr>
    </w:p>
    <w:p w:rsidR="00481E64" w:rsidRDefault="00481E64">
      <w:pPr>
        <w:spacing w:after="115" w:line="259" w:lineRule="auto"/>
        <w:ind w:left="57" w:right="0" w:firstLine="0"/>
        <w:jc w:val="center"/>
      </w:pPr>
    </w:p>
    <w:p w:rsidR="00481E64" w:rsidRDefault="004E093F">
      <w:pPr>
        <w:spacing w:after="0" w:line="259" w:lineRule="auto"/>
        <w:ind w:left="0" w:right="0" w:firstLine="0"/>
        <w:jc w:val="left"/>
      </w:pPr>
      <w:r>
        <w:tab/>
      </w:r>
    </w:p>
    <w:p w:rsidR="00481E64" w:rsidRDefault="00481E64">
      <w:pPr>
        <w:sectPr w:rsidR="00481E64">
          <w:headerReference w:type="even" r:id="rId46"/>
          <w:headerReference w:type="default" r:id="rId47"/>
          <w:footerReference w:type="even" r:id="rId48"/>
          <w:footerReference w:type="default" r:id="rId49"/>
          <w:headerReference w:type="first" r:id="rId50"/>
          <w:footerReference w:type="first" r:id="rId51"/>
          <w:pgSz w:w="11906" w:h="16838"/>
          <w:pgMar w:top="845" w:right="1437" w:bottom="860" w:left="1800" w:header="720" w:footer="720" w:gutter="0"/>
          <w:cols w:space="720"/>
          <w:titlePg/>
        </w:sectPr>
      </w:pPr>
    </w:p>
    <w:p w:rsidR="00481E64" w:rsidRDefault="00481E64">
      <w:pPr>
        <w:spacing w:after="163" w:line="259" w:lineRule="auto"/>
        <w:ind w:left="0" w:right="0" w:firstLine="0"/>
        <w:jc w:val="left"/>
      </w:pPr>
    </w:p>
    <w:p w:rsidR="00481E64" w:rsidRDefault="004E093F">
      <w:pPr>
        <w:pStyle w:val="Heading1"/>
        <w:ind w:left="6945" w:right="185"/>
      </w:pPr>
      <w:r>
        <w:t xml:space="preserve">CHAPTER </w:t>
      </w:r>
      <w:r>
        <w:rPr>
          <w:sz w:val="184"/>
          <w:bdr w:val="single" w:sz="12" w:space="0" w:color="000000"/>
        </w:rPr>
        <w:t xml:space="preserve">4 </w:t>
      </w:r>
    </w:p>
    <w:p w:rsidR="00481E64" w:rsidRDefault="00481E64">
      <w:pPr>
        <w:spacing w:after="0" w:line="259" w:lineRule="auto"/>
        <w:ind w:left="0" w:right="0" w:firstLine="0"/>
        <w:jc w:val="left"/>
      </w:pPr>
    </w:p>
    <w:p w:rsidR="00481E64" w:rsidRDefault="003A13D3">
      <w:pPr>
        <w:spacing w:after="124" w:line="259" w:lineRule="auto"/>
        <w:ind w:left="-29" w:right="0"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20694" o:spid="_x0000_s4338" style="width:436.25pt;height:4.45pt;mso-position-horizontal-relative:char;mso-position-vertical-relative:lin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">
            <v:shape id="Shape 145616" o:spid="_x0000_s4340"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Qs+MIA&#10;AADfAAAADwAAAGRycy9kb3ducmV2LnhtbERP22rCQBB9L/gPywh9qxtDjSW6ighK8clLP2DIjkna&#10;7GzIjibt13eFQh8P575cD65Rd+pC7dnAdJKAIi68rbk08HHZvbyBCoJssfFMBr4pwHo1elpibn3P&#10;J7qfpVQxhEOOBiqRNtc6FBU5DBPfEkfu6juHEmFXatthH8Ndo9MkybTDmmNDhS1tKyq+zjdnoD8k&#10;et7/hOKz5HR/FHGnvUuNeR4PmwUooUH+xX/udxvnv86yaQaPPxGAX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Cz4wgAAAN8AAAAPAAAAAAAAAAAAAAAAAJgCAABkcnMvZG93&#10;bnJldi54bWxQSwUGAAAAAAQABAD1AAAAhwMAAAAA&#10;" adj="0,,0" path="m,l5540629,r,9144l,9144,,e" fillcolor="black" stroked="f" strokeweight="0">
              <v:stroke miterlimit="83231f" joinstyle="miter"/>
              <v:formulas/>
              <v:path arrowok="t" o:connecttype="segments" textboxrect="0,0,5540629,9144"/>
            </v:shape>
            <v:shape id="Shape 145617" o:spid="_x0000_s4339"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synMUA&#10;AADfAAAADwAAAGRycy9kb3ducmV2LnhtbERPTWvCQBC9C/0Pywi9SN2kVCupGylCbRF6MAbP0+yY&#10;hGRnY3ar8d+7BaHHx/tergbTijP1rrasIJ5GIIgLq2suFeT7j6cFCOeRNbaWScGVHKzSh9ESE20v&#10;vKNz5ksRQtglqKDyvkukdEVFBt3UdsSBO9reoA+wL6Xu8RLCTSufo2guDdYcGirsaF1R0WS/RsHW&#10;/8ht+T3JNvHhdP2MJg1tilypx/Hw/gbC0+D/xXf3lw7zX2bz+BX+/gQAMr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qzKcxQAAAN8AAAAPAAAAAAAAAAAAAAAAAJgCAABkcnMv&#10;ZG93bnJldi54bWxQSwUGAAAAAAQABAD1AAAAigMAAAAA&#10;" adj="0,,0" path="m,l5540629,r,38100l,38100,,e" fillcolor="black" stroked="f" strokeweight="0">
              <v:stroke miterlimit="83231f" joinstyle="miter"/>
              <v:formulas/>
              <v:path arrowok="t" o:connecttype="segments" textboxrect="0,0,5540629,38100"/>
            </v:shape>
            <w10:wrap type="none"/>
            <w10:anchorlock/>
          </v:group>
        </w:pict>
      </w:r>
    </w:p>
    <w:p w:rsidR="00481E64" w:rsidRDefault="004E093F" w:rsidP="00B46905">
      <w:pPr>
        <w:pStyle w:val="Heading2"/>
        <w:spacing w:after="0"/>
        <w:ind w:left="720" w:right="845" w:firstLine="720"/>
        <w:jc w:val="both"/>
      </w:pPr>
      <w:r>
        <w:t xml:space="preserve">SYSTEM ANALYSIS </w:t>
      </w:r>
    </w:p>
    <w:p w:rsidR="00481E64" w:rsidRDefault="004E093F">
      <w:pPr>
        <w:spacing w:after="252" w:line="259" w:lineRule="auto"/>
        <w:ind w:right="1789"/>
        <w:jc w:val="center"/>
      </w:pPr>
      <w:r>
        <w:rPr>
          <w:b/>
          <w:sz w:val="28"/>
        </w:rPr>
        <w:t xml:space="preserve">4.1 Study of Current System </w:t>
      </w:r>
    </w:p>
    <w:p w:rsidR="00481E64" w:rsidRDefault="004E093F">
      <w:pPr>
        <w:pStyle w:val="Heading3"/>
        <w:spacing w:after="251"/>
        <w:ind w:left="2171" w:right="0"/>
      </w:pPr>
      <w:r>
        <w:rPr>
          <w:sz w:val="28"/>
        </w:rPr>
        <w:t xml:space="preserve">4.2 Problem and Weakness of Current System </w:t>
      </w:r>
    </w:p>
    <w:p w:rsidR="00481E64" w:rsidRDefault="004E093F">
      <w:pPr>
        <w:spacing w:after="252" w:line="259" w:lineRule="auto"/>
        <w:ind w:right="1369"/>
        <w:jc w:val="center"/>
      </w:pPr>
      <w:r>
        <w:rPr>
          <w:b/>
          <w:sz w:val="28"/>
        </w:rPr>
        <w:t xml:space="preserve">4.3 Requirement of New System </w:t>
      </w:r>
    </w:p>
    <w:p w:rsidR="00481E64" w:rsidRDefault="004E093F">
      <w:pPr>
        <w:pStyle w:val="Heading3"/>
        <w:spacing w:after="253"/>
        <w:ind w:left="2171" w:right="0"/>
      </w:pPr>
      <w:r>
        <w:rPr>
          <w:sz w:val="28"/>
        </w:rPr>
        <w:t xml:space="preserve">4.4 Feasibility Study </w:t>
      </w:r>
    </w:p>
    <w:p w:rsidR="00481E64" w:rsidRDefault="004E093F">
      <w:pPr>
        <w:spacing w:after="252" w:line="259" w:lineRule="auto"/>
        <w:ind w:right="1760"/>
        <w:jc w:val="center"/>
      </w:pPr>
      <w:r>
        <w:rPr>
          <w:b/>
          <w:sz w:val="28"/>
        </w:rPr>
        <w:t xml:space="preserve">4.5 Requirements Validation </w:t>
      </w:r>
    </w:p>
    <w:p w:rsidR="00481E64" w:rsidRDefault="004E093F">
      <w:pPr>
        <w:pStyle w:val="Heading3"/>
        <w:spacing w:after="211"/>
        <w:ind w:left="2171" w:right="0"/>
      </w:pPr>
      <w:r>
        <w:rPr>
          <w:sz w:val="28"/>
        </w:rPr>
        <w:t xml:space="preserve">4.6 Functions of System </w:t>
      </w:r>
    </w:p>
    <w:p w:rsidR="00481E64" w:rsidRDefault="004E093F">
      <w:pPr>
        <w:spacing w:after="276" w:line="259" w:lineRule="auto"/>
        <w:ind w:right="1413"/>
        <w:jc w:val="center"/>
      </w:pPr>
      <w:r>
        <w:t xml:space="preserve">4.6.1 Use Case Diagram </w:t>
      </w:r>
    </w:p>
    <w:p w:rsidR="00481E64" w:rsidRDefault="004E093F">
      <w:pPr>
        <w:pStyle w:val="Heading3"/>
        <w:spacing w:after="211"/>
        <w:ind w:left="2171" w:right="0"/>
      </w:pPr>
      <w:r>
        <w:rPr>
          <w:sz w:val="28"/>
        </w:rPr>
        <w:t xml:space="preserve">4.7 Data </w:t>
      </w:r>
      <w:r w:rsidR="00DB2FE5">
        <w:rPr>
          <w:sz w:val="28"/>
        </w:rPr>
        <w:t>Modelling</w:t>
      </w:r>
    </w:p>
    <w:p w:rsidR="00481E64" w:rsidRDefault="004E093F">
      <w:pPr>
        <w:spacing w:after="232" w:line="259" w:lineRule="auto"/>
        <w:ind w:right="1099"/>
        <w:jc w:val="center"/>
      </w:pPr>
      <w:r>
        <w:t xml:space="preserve">4.7.1 Class &amp; E-R Diagram </w:t>
      </w:r>
    </w:p>
    <w:p w:rsidR="00481E64" w:rsidRDefault="004E093F">
      <w:pPr>
        <w:spacing w:after="232" w:line="259" w:lineRule="auto"/>
        <w:ind w:right="1525"/>
        <w:jc w:val="center"/>
      </w:pPr>
      <w:r>
        <w:t xml:space="preserve">4.7.2 Activity Diagram </w:t>
      </w:r>
    </w:p>
    <w:p w:rsidR="00DB2FE5" w:rsidRDefault="004E093F" w:rsidP="00DB2FE5">
      <w:pPr>
        <w:spacing w:after="232" w:line="259" w:lineRule="auto"/>
        <w:ind w:left="2170" w:right="1394" w:firstLine="710"/>
      </w:pPr>
      <w:r>
        <w:t>4.7.3 Sequence D</w:t>
      </w:r>
      <w:r w:rsidR="00DB2FE5">
        <w:t>iagram</w:t>
      </w:r>
    </w:p>
    <w:p w:rsidR="00481E64" w:rsidRDefault="004E093F" w:rsidP="003666BD">
      <w:pPr>
        <w:spacing w:after="232" w:line="259" w:lineRule="auto"/>
        <w:ind w:left="2170" w:right="1394" w:firstLine="710"/>
      </w:pPr>
      <w:r>
        <w:t>4.7.4 Data Dictionary</w:t>
      </w:r>
    </w:p>
    <w:p w:rsidR="00481E64" w:rsidRDefault="004E093F">
      <w:pPr>
        <w:pStyle w:val="Heading3"/>
        <w:spacing w:after="211"/>
        <w:ind w:left="2171" w:right="0"/>
      </w:pPr>
      <w:r>
        <w:rPr>
          <w:sz w:val="28"/>
        </w:rPr>
        <w:t xml:space="preserve">4.8 Functional and </w:t>
      </w:r>
      <w:r w:rsidR="00DB2FE5">
        <w:rPr>
          <w:sz w:val="28"/>
        </w:rPr>
        <w:t>BehaviouralModelling</w:t>
      </w:r>
    </w:p>
    <w:p w:rsidR="00481E64" w:rsidRDefault="004E093F">
      <w:pPr>
        <w:spacing w:after="274" w:line="259" w:lineRule="auto"/>
        <w:ind w:right="1305"/>
        <w:jc w:val="center"/>
      </w:pPr>
      <w:r>
        <w:t xml:space="preserve">4.8.1 Data Flow Diagram </w:t>
      </w:r>
    </w:p>
    <w:p w:rsidR="00481E64" w:rsidRDefault="004E093F">
      <w:pPr>
        <w:spacing w:after="252" w:line="259" w:lineRule="auto"/>
        <w:ind w:right="1206"/>
        <w:jc w:val="center"/>
      </w:pPr>
      <w:r>
        <w:rPr>
          <w:b/>
          <w:sz w:val="28"/>
        </w:rPr>
        <w:t xml:space="preserve">4.9 Main Modules of New System </w:t>
      </w:r>
    </w:p>
    <w:p w:rsidR="00481E64" w:rsidRDefault="004E093F">
      <w:pPr>
        <w:spacing w:after="211" w:line="259" w:lineRule="auto"/>
        <w:ind w:left="-5" w:right="0"/>
        <w:jc w:val="left"/>
      </w:pPr>
      <w:r>
        <w:rPr>
          <w:b/>
          <w:sz w:val="28"/>
        </w:rPr>
        <w:t xml:space="preserve">                               4.10 Selection of Hardware &amp; Software &amp; Justification </w:t>
      </w:r>
    </w:p>
    <w:p w:rsidR="00D30595" w:rsidRDefault="00D30595">
      <w:pPr>
        <w:pStyle w:val="Heading3"/>
        <w:spacing w:after="218"/>
        <w:ind w:left="-5" w:right="0"/>
        <w:rPr>
          <w:sz w:val="36"/>
          <w:u w:val="single" w:color="000000"/>
        </w:rPr>
      </w:pPr>
    </w:p>
    <w:p w:rsidR="00481E64" w:rsidRDefault="00D30595">
      <w:pPr>
        <w:pStyle w:val="Heading3"/>
        <w:spacing w:after="218"/>
        <w:ind w:left="-5" w:right="0"/>
      </w:pPr>
      <w:r>
        <w:rPr>
          <w:sz w:val="36"/>
          <w:u w:val="single" w:color="000000"/>
        </w:rPr>
        <w:t>CHAPTER:</w:t>
      </w:r>
      <w:r w:rsidR="004E093F">
        <w:rPr>
          <w:sz w:val="36"/>
          <w:u w:val="single" w:color="000000"/>
        </w:rPr>
        <w:t>4</w:t>
      </w:r>
      <w:r w:rsidRPr="00D30595">
        <w:rPr>
          <w:sz w:val="36"/>
        </w:rPr>
        <w:t xml:space="preserve">   </w:t>
      </w:r>
      <w:r w:rsidR="004E093F">
        <w:rPr>
          <w:sz w:val="36"/>
          <w:u w:val="single" w:color="000000"/>
        </w:rPr>
        <w:t>SYSTEM ANALYSIS</w:t>
      </w:r>
    </w:p>
    <w:p w:rsidR="00481E64" w:rsidRDefault="004E093F">
      <w:pPr>
        <w:spacing w:after="394" w:line="259" w:lineRule="auto"/>
        <w:ind w:left="-5" w:right="0"/>
        <w:jc w:val="left"/>
      </w:pPr>
      <w:r>
        <w:rPr>
          <w:b/>
          <w:sz w:val="28"/>
        </w:rPr>
        <w:t xml:space="preserve">4.1STUDY OF CURRENT SYSTEM: </w:t>
      </w:r>
    </w:p>
    <w:p w:rsidR="00481E64" w:rsidRDefault="003666BD" w:rsidP="003666BD">
      <w:pPr>
        <w:numPr>
          <w:ilvl w:val="0"/>
          <w:numId w:val="23"/>
        </w:numPr>
        <w:spacing w:after="23" w:line="357" w:lineRule="auto"/>
        <w:ind w:right="0" w:hanging="360"/>
      </w:pPr>
      <w:r>
        <w:t xml:space="preserve">Chairman </w:t>
      </w:r>
      <w:r w:rsidRPr="003666BD">
        <w:t>of Society direct residents to do task which leads society to its peaceful and interactive state</w:t>
      </w:r>
      <w:r w:rsidR="004E093F">
        <w:t xml:space="preserve">. </w:t>
      </w:r>
    </w:p>
    <w:p w:rsidR="003666BD" w:rsidRDefault="003666BD" w:rsidP="003666BD">
      <w:pPr>
        <w:numPr>
          <w:ilvl w:val="0"/>
          <w:numId w:val="23"/>
        </w:numPr>
        <w:spacing w:after="22" w:line="357" w:lineRule="auto"/>
        <w:ind w:right="0" w:hanging="360"/>
      </w:pPr>
      <w:r w:rsidRPr="003666BD">
        <w:t>Chairman manually manages maintenance department, meetings, events, problems</w:t>
      </w:r>
      <w:r>
        <w:t>, forum, notifications, tasks etc</w:t>
      </w:r>
      <w:r w:rsidR="004E093F">
        <w:t>.</w:t>
      </w:r>
    </w:p>
    <w:p w:rsidR="00481E64" w:rsidRDefault="003666BD" w:rsidP="003666BD">
      <w:pPr>
        <w:numPr>
          <w:ilvl w:val="0"/>
          <w:numId w:val="23"/>
        </w:numPr>
        <w:spacing w:after="22" w:line="357" w:lineRule="auto"/>
        <w:ind w:right="0" w:hanging="360"/>
      </w:pPr>
      <w:r w:rsidRPr="003666BD">
        <w:t>Chairman is a responsible person who direct other residents with one to one communication.</w:t>
      </w:r>
    </w:p>
    <w:p w:rsidR="00481E64" w:rsidRDefault="004E093F" w:rsidP="00260218">
      <w:pPr>
        <w:numPr>
          <w:ilvl w:val="0"/>
          <w:numId w:val="23"/>
        </w:numPr>
        <w:spacing w:after="325" w:line="357" w:lineRule="auto"/>
        <w:ind w:right="0" w:hanging="360"/>
      </w:pPr>
      <w:r>
        <w:t xml:space="preserve">So, these systems address an important aspect of personalization and hence reduce the memory burden for the user. </w:t>
      </w:r>
    </w:p>
    <w:p w:rsidR="00481E64" w:rsidRDefault="004E093F">
      <w:pPr>
        <w:pStyle w:val="Heading4"/>
        <w:spacing w:after="394"/>
        <w:ind w:left="-5"/>
      </w:pPr>
      <w:r>
        <w:t>4.2</w:t>
      </w:r>
      <w:r w:rsidR="00D30595">
        <w:t xml:space="preserve"> </w:t>
      </w:r>
      <w:r>
        <w:t xml:space="preserve">PROBLEMS IN EXISTING SYSTEMS </w:t>
      </w:r>
    </w:p>
    <w:p w:rsidR="00481E64" w:rsidRDefault="006B7D80" w:rsidP="006B7D80">
      <w:pPr>
        <w:numPr>
          <w:ilvl w:val="0"/>
          <w:numId w:val="24"/>
        </w:numPr>
        <w:spacing w:after="22" w:line="357" w:lineRule="auto"/>
        <w:ind w:right="423" w:hanging="360"/>
      </w:pPr>
      <w:r>
        <w:t xml:space="preserve">The </w:t>
      </w:r>
      <w:r w:rsidRPr="007D778B">
        <w:t xml:space="preserve">problems associated with </w:t>
      </w:r>
      <w:r>
        <w:t>communication problems and advising residentsleads to miss communication</w:t>
      </w:r>
      <w:r w:rsidRPr="007D778B">
        <w:t xml:space="preserve">, i.e. to </w:t>
      </w:r>
      <w:r>
        <w:t>People don’t know what to or not</w:t>
      </w:r>
      <w:r w:rsidRPr="0018633E">
        <w:t>.</w:t>
      </w:r>
    </w:p>
    <w:p w:rsidR="006B7D80" w:rsidRDefault="006B7D80" w:rsidP="006B7D80">
      <w:pPr>
        <w:numPr>
          <w:ilvl w:val="0"/>
          <w:numId w:val="24"/>
        </w:numPr>
        <w:spacing w:after="22" w:line="357" w:lineRule="auto"/>
        <w:ind w:right="423" w:hanging="360"/>
      </w:pPr>
      <w:r>
        <w:t>The existing system fails in building trust on financial policy of chairman due to their no transparent policy on payments.</w:t>
      </w:r>
    </w:p>
    <w:p w:rsidR="006B7D80" w:rsidRDefault="006B7D80" w:rsidP="006B7D80">
      <w:pPr>
        <w:numPr>
          <w:ilvl w:val="0"/>
          <w:numId w:val="24"/>
        </w:numPr>
        <w:spacing w:after="22" w:line="357" w:lineRule="auto"/>
        <w:ind w:right="423" w:hanging="360"/>
      </w:pPr>
      <w:r>
        <w:t>Residents cannot give their time for particular event or meeting on specific date.</w:t>
      </w:r>
    </w:p>
    <w:p w:rsidR="006B7D80" w:rsidRDefault="006B7D80" w:rsidP="006B7D80">
      <w:pPr>
        <w:numPr>
          <w:ilvl w:val="0"/>
          <w:numId w:val="24"/>
        </w:numPr>
        <w:spacing w:after="22" w:line="357" w:lineRule="auto"/>
        <w:ind w:right="423" w:hanging="360"/>
      </w:pPr>
      <w:r>
        <w:t>Sometimes in high end township living, even neighbours don’t know each other name or any contact details.</w:t>
      </w:r>
    </w:p>
    <w:p w:rsidR="000062C0" w:rsidRDefault="000062C0" w:rsidP="006B7D80">
      <w:pPr>
        <w:numPr>
          <w:ilvl w:val="0"/>
          <w:numId w:val="24"/>
        </w:numPr>
        <w:spacing w:after="22" w:line="357" w:lineRule="auto"/>
        <w:ind w:right="423" w:hanging="360"/>
      </w:pPr>
      <w:r>
        <w:t xml:space="preserve">The same data </w:t>
      </w:r>
      <w:r w:rsidRPr="004D05A4">
        <w:t>gets repeated</w:t>
      </w:r>
      <w:r>
        <w:t xml:space="preserve"> over and over since the residents</w:t>
      </w:r>
      <w:r w:rsidRPr="004D05A4">
        <w:t xml:space="preserve"> find it hard to Keep Track Of the Documents, Information and Transactions</w:t>
      </w:r>
      <w:r>
        <w:t>.</w:t>
      </w:r>
    </w:p>
    <w:p w:rsidR="00BD1C87" w:rsidRPr="00535F54" w:rsidRDefault="00BD1C87" w:rsidP="006B7D80">
      <w:pPr>
        <w:numPr>
          <w:ilvl w:val="0"/>
          <w:numId w:val="24"/>
        </w:numPr>
        <w:spacing w:after="22" w:line="357" w:lineRule="auto"/>
        <w:ind w:right="423" w:hanging="360"/>
      </w:pPr>
      <w:r>
        <w:t xml:space="preserve">Since </w:t>
      </w:r>
      <w:r w:rsidRPr="006A0D73">
        <w:rPr>
          <w:szCs w:val="24"/>
        </w:rPr>
        <w:t>everything and every detail are written down manually in paper th</w:t>
      </w:r>
      <w:r>
        <w:rPr>
          <w:szCs w:val="24"/>
        </w:rPr>
        <w:t>ere will be too much paper work and it’s frustrating.</w:t>
      </w:r>
    </w:p>
    <w:p w:rsidR="00535F54" w:rsidRPr="008666D7" w:rsidRDefault="00535F54" w:rsidP="006B7D80">
      <w:pPr>
        <w:numPr>
          <w:ilvl w:val="0"/>
          <w:numId w:val="24"/>
        </w:numPr>
        <w:spacing w:after="22" w:line="357" w:lineRule="auto"/>
        <w:ind w:right="423" w:hanging="360"/>
      </w:pPr>
      <w:r>
        <w:rPr>
          <w:szCs w:val="24"/>
        </w:rPr>
        <w:t xml:space="preserve">There </w:t>
      </w:r>
      <w:r w:rsidRPr="004A0D3B">
        <w:rPr>
          <w:szCs w:val="24"/>
        </w:rPr>
        <w:t>will be unavailability for future use, since data might get misplaced during manual filing. So data won’t be preserved properly for future use</w:t>
      </w:r>
      <w:r>
        <w:rPr>
          <w:szCs w:val="24"/>
        </w:rPr>
        <w:t>.</w:t>
      </w:r>
    </w:p>
    <w:p w:rsidR="008666D7" w:rsidRDefault="008666D7" w:rsidP="006B7D80">
      <w:pPr>
        <w:numPr>
          <w:ilvl w:val="0"/>
          <w:numId w:val="24"/>
        </w:numPr>
        <w:spacing w:after="22" w:line="357" w:lineRule="auto"/>
        <w:ind w:right="423" w:hanging="360"/>
      </w:pPr>
      <w:r>
        <w:rPr>
          <w:szCs w:val="24"/>
        </w:rPr>
        <w:t>When entering data user</w:t>
      </w:r>
      <w:r w:rsidRPr="004A0D3B">
        <w:rPr>
          <w:szCs w:val="24"/>
        </w:rPr>
        <w:t>s might have accidentally switched details and data since it is hand written.</w:t>
      </w:r>
    </w:p>
    <w:p w:rsidR="00481E64" w:rsidRDefault="004E093F" w:rsidP="00260218">
      <w:pPr>
        <w:numPr>
          <w:ilvl w:val="0"/>
          <w:numId w:val="24"/>
        </w:numPr>
        <w:spacing w:after="324" w:line="358" w:lineRule="auto"/>
        <w:ind w:right="423" w:hanging="360"/>
      </w:pPr>
      <w:r>
        <w:t xml:space="preserve">The existing systems also fail to build an </w:t>
      </w:r>
      <w:r w:rsidR="006B7D80">
        <w:t>informative network for residents</w:t>
      </w:r>
      <w:r>
        <w:t xml:space="preserve"> in which t</w:t>
      </w:r>
      <w:r w:rsidR="006B7D80">
        <w:t>hey can get collaborative society information from other resident’sexperiences, stories and posts.</w:t>
      </w:r>
    </w:p>
    <w:p w:rsidR="00481E64" w:rsidRDefault="004E093F">
      <w:pPr>
        <w:pStyle w:val="Heading4"/>
        <w:ind w:left="-5"/>
      </w:pPr>
      <w:r>
        <w:lastRenderedPageBreak/>
        <w:t>4.3</w:t>
      </w:r>
      <w:r w:rsidR="00D30595">
        <w:t xml:space="preserve"> </w:t>
      </w:r>
      <w:r>
        <w:t xml:space="preserve">REQUIREMENT OF NEW SYSTEM </w:t>
      </w:r>
    </w:p>
    <w:p w:rsidR="00481E64" w:rsidRDefault="004E093F">
      <w:pPr>
        <w:spacing w:line="358" w:lineRule="auto"/>
        <w:ind w:left="-5" w:right="843"/>
      </w:pPr>
      <w:r>
        <w:t xml:space="preserve">After we have collected all the required information regarding the </w:t>
      </w:r>
      <w:r w:rsidR="00CD565A">
        <w:t>web app</w:t>
      </w:r>
      <w:r>
        <w:t xml:space="preserve">lication to be developed, we have to remove all incompleteness, inconsistencies and anomalies from the specification. Following are some remedies and unique features that will be added in the new system: </w:t>
      </w:r>
    </w:p>
    <w:p w:rsidR="00481E64" w:rsidRDefault="004E093F">
      <w:pPr>
        <w:spacing w:after="402" w:line="259" w:lineRule="auto"/>
        <w:ind w:left="-5" w:right="0"/>
        <w:jc w:val="left"/>
      </w:pPr>
      <w:r>
        <w:rPr>
          <w:b/>
          <w:sz w:val="26"/>
        </w:rPr>
        <w:t>4.3.1</w:t>
      </w:r>
      <w:r w:rsidR="00D30595">
        <w:rPr>
          <w:b/>
          <w:sz w:val="26"/>
        </w:rPr>
        <w:t xml:space="preserve"> </w:t>
      </w:r>
      <w:r>
        <w:rPr>
          <w:b/>
          <w:sz w:val="26"/>
        </w:rPr>
        <w:t xml:space="preserve">FUNCTIONAL REQUIREMENTS: </w:t>
      </w:r>
    </w:p>
    <w:p w:rsidR="00481E64" w:rsidRDefault="004E093F" w:rsidP="00260218">
      <w:pPr>
        <w:numPr>
          <w:ilvl w:val="0"/>
          <w:numId w:val="25"/>
        </w:numPr>
        <w:spacing w:after="0" w:line="396" w:lineRule="auto"/>
        <w:ind w:right="234" w:hanging="360"/>
      </w:pPr>
      <w:r>
        <w:t xml:space="preserve">The </w:t>
      </w:r>
      <w:r w:rsidR="00CD565A">
        <w:t>web app</w:t>
      </w:r>
      <w:r>
        <w:t xml:space="preserve">lication will give recommendations to user based on his preferences and others‘ ratings. </w:t>
      </w:r>
    </w:p>
    <w:p w:rsidR="00481E64" w:rsidRDefault="004E093F" w:rsidP="00260218">
      <w:pPr>
        <w:numPr>
          <w:ilvl w:val="0"/>
          <w:numId w:val="25"/>
        </w:numPr>
        <w:spacing w:after="19" w:line="360" w:lineRule="auto"/>
        <w:ind w:right="234" w:hanging="360"/>
      </w:pPr>
      <w:r>
        <w:t xml:space="preserve">The </w:t>
      </w:r>
      <w:r w:rsidR="00CD565A">
        <w:t>web app</w:t>
      </w:r>
      <w:r>
        <w:t xml:space="preserve">lication will help user to search for travel information in collaborative social environment where user can discover other users‘ trips and reviews. </w:t>
      </w:r>
    </w:p>
    <w:p w:rsidR="00481E64" w:rsidRDefault="004E093F" w:rsidP="00260218">
      <w:pPr>
        <w:numPr>
          <w:ilvl w:val="0"/>
          <w:numId w:val="25"/>
        </w:numPr>
        <w:spacing w:after="0" w:line="398" w:lineRule="auto"/>
        <w:ind w:right="234" w:hanging="360"/>
      </w:pPr>
      <w:r>
        <w:t xml:space="preserve">The </w:t>
      </w:r>
      <w:r w:rsidR="00CD565A">
        <w:t>web app</w:t>
      </w:r>
      <w:r>
        <w:t xml:space="preserve">lication will provide a blog like system for tourists where they can post their travel stories and read other tourist‘s posts etc. to gain travel information  </w:t>
      </w:r>
    </w:p>
    <w:p w:rsidR="00481E64" w:rsidRDefault="004E093F" w:rsidP="00260218">
      <w:pPr>
        <w:numPr>
          <w:ilvl w:val="0"/>
          <w:numId w:val="25"/>
        </w:numPr>
        <w:spacing w:after="305" w:line="359" w:lineRule="auto"/>
        <w:ind w:right="234" w:hanging="360"/>
      </w:pPr>
      <w:r>
        <w:t xml:space="preserve">The trip management facilities will be provided to reduce memory burden of users. </w:t>
      </w:r>
    </w:p>
    <w:p w:rsidR="00481E64" w:rsidRDefault="004E093F">
      <w:pPr>
        <w:spacing w:after="220" w:line="259" w:lineRule="auto"/>
        <w:ind w:left="-5" w:right="0"/>
        <w:jc w:val="left"/>
      </w:pPr>
      <w:r>
        <w:rPr>
          <w:b/>
          <w:sz w:val="26"/>
        </w:rPr>
        <w:t>4.3.2</w:t>
      </w:r>
      <w:r w:rsidR="00D30595">
        <w:rPr>
          <w:b/>
          <w:sz w:val="26"/>
        </w:rPr>
        <w:t xml:space="preserve"> </w:t>
      </w:r>
      <w:r>
        <w:rPr>
          <w:b/>
          <w:sz w:val="26"/>
        </w:rPr>
        <w:t xml:space="preserve">NON-FUNCTIONAL REQUIREMENTS: </w:t>
      </w:r>
    </w:p>
    <w:p w:rsidR="00481E64" w:rsidRDefault="004E093F" w:rsidP="00260218">
      <w:pPr>
        <w:numPr>
          <w:ilvl w:val="0"/>
          <w:numId w:val="26"/>
        </w:numPr>
        <w:spacing w:after="407" w:line="262" w:lineRule="auto"/>
        <w:ind w:right="0" w:hanging="360"/>
      </w:pPr>
      <w:r>
        <w:rPr>
          <w:b/>
        </w:rPr>
        <w:t xml:space="preserve">Security:  </w:t>
      </w:r>
    </w:p>
    <w:p w:rsidR="00481E64" w:rsidRDefault="00CD565A" w:rsidP="00260218">
      <w:pPr>
        <w:numPr>
          <w:ilvl w:val="1"/>
          <w:numId w:val="26"/>
        </w:numPr>
        <w:spacing w:after="23" w:line="357" w:lineRule="auto"/>
        <w:ind w:right="485" w:hanging="360"/>
      </w:pPr>
      <w:r>
        <w:t>Web app</w:t>
      </w:r>
      <w:r w:rsidR="004E093F">
        <w:t xml:space="preserve">lication will be accessible only after login successfully i.e. login credentials must be correct. </w:t>
      </w:r>
    </w:p>
    <w:p w:rsidR="00481E64" w:rsidRDefault="00CD565A" w:rsidP="00260218">
      <w:pPr>
        <w:numPr>
          <w:ilvl w:val="1"/>
          <w:numId w:val="26"/>
        </w:numPr>
        <w:spacing w:after="289" w:line="359" w:lineRule="auto"/>
        <w:ind w:right="485" w:hanging="360"/>
      </w:pPr>
      <w:r>
        <w:t>Web app</w:t>
      </w:r>
      <w:r w:rsidR="004E093F">
        <w:t xml:space="preserve">lication should use some hash based encryption algorithm to protect critical databases like user account details etc. </w:t>
      </w:r>
    </w:p>
    <w:p w:rsidR="00481E64" w:rsidRDefault="004E093F" w:rsidP="00260218">
      <w:pPr>
        <w:numPr>
          <w:ilvl w:val="0"/>
          <w:numId w:val="26"/>
        </w:numPr>
        <w:spacing w:after="407" w:line="262" w:lineRule="auto"/>
        <w:ind w:right="0" w:hanging="360"/>
      </w:pPr>
      <w:r>
        <w:rPr>
          <w:b/>
        </w:rPr>
        <w:t xml:space="preserve">Reliability:  </w:t>
      </w:r>
    </w:p>
    <w:p w:rsidR="00481E64" w:rsidRDefault="004E093F" w:rsidP="00260218">
      <w:pPr>
        <w:numPr>
          <w:ilvl w:val="1"/>
          <w:numId w:val="26"/>
        </w:numPr>
        <w:spacing w:after="290" w:line="359" w:lineRule="auto"/>
        <w:ind w:right="485" w:hanging="360"/>
      </w:pPr>
      <w:r>
        <w:t xml:space="preserve">The database of projects, project tasks and client maintained by the system should be correct and maintained up to date.  </w:t>
      </w:r>
    </w:p>
    <w:p w:rsidR="00481E64" w:rsidRDefault="004E093F" w:rsidP="00260218">
      <w:pPr>
        <w:numPr>
          <w:ilvl w:val="0"/>
          <w:numId w:val="26"/>
        </w:numPr>
        <w:spacing w:after="407" w:line="262" w:lineRule="auto"/>
        <w:ind w:right="0" w:hanging="360"/>
      </w:pPr>
      <w:r>
        <w:rPr>
          <w:b/>
        </w:rPr>
        <w:t xml:space="preserve">Usability:  </w:t>
      </w:r>
    </w:p>
    <w:p w:rsidR="00481E64" w:rsidRDefault="004E093F" w:rsidP="00260218">
      <w:pPr>
        <w:numPr>
          <w:ilvl w:val="1"/>
          <w:numId w:val="26"/>
        </w:numPr>
        <w:spacing w:after="289" w:line="359" w:lineRule="auto"/>
        <w:ind w:right="485" w:hanging="360"/>
      </w:pPr>
      <w:r>
        <w:t xml:space="preserve">The </w:t>
      </w:r>
      <w:r w:rsidR="00CD565A">
        <w:t>web app</w:t>
      </w:r>
      <w:r>
        <w:t xml:space="preserve">lication will provide user friendly environment to its users and must be easy to access its various features.  </w:t>
      </w:r>
    </w:p>
    <w:p w:rsidR="00D30595" w:rsidRPr="00D30595" w:rsidRDefault="00D30595" w:rsidP="00260218">
      <w:pPr>
        <w:numPr>
          <w:ilvl w:val="0"/>
          <w:numId w:val="26"/>
        </w:numPr>
        <w:spacing w:after="407" w:line="262" w:lineRule="auto"/>
        <w:ind w:right="0" w:hanging="360"/>
      </w:pPr>
    </w:p>
    <w:p w:rsidR="00D30595" w:rsidRPr="00D30595" w:rsidRDefault="00D30595" w:rsidP="00D30595">
      <w:pPr>
        <w:spacing w:after="407" w:line="262" w:lineRule="auto"/>
        <w:ind w:left="0" w:right="0" w:firstLine="0"/>
      </w:pPr>
    </w:p>
    <w:p w:rsidR="00481E64" w:rsidRDefault="004E093F" w:rsidP="00260218">
      <w:pPr>
        <w:numPr>
          <w:ilvl w:val="0"/>
          <w:numId w:val="26"/>
        </w:numPr>
        <w:spacing w:after="407" w:line="262" w:lineRule="auto"/>
        <w:ind w:right="0" w:hanging="360"/>
      </w:pPr>
      <w:r>
        <w:rPr>
          <w:b/>
        </w:rPr>
        <w:t xml:space="preserve">Scalability:  </w:t>
      </w:r>
    </w:p>
    <w:p w:rsidR="00481E64" w:rsidRDefault="004E093F" w:rsidP="00260218">
      <w:pPr>
        <w:numPr>
          <w:ilvl w:val="1"/>
          <w:numId w:val="26"/>
        </w:numPr>
        <w:spacing w:line="359" w:lineRule="auto"/>
        <w:ind w:right="485" w:hanging="360"/>
      </w:pPr>
      <w:r>
        <w:t xml:space="preserve">The system will be scalable enough to be able to add any additional functionality even after the project is developed once. </w:t>
      </w:r>
    </w:p>
    <w:p w:rsidR="00481E64" w:rsidRDefault="004E093F">
      <w:pPr>
        <w:pStyle w:val="Heading4"/>
        <w:spacing w:after="282"/>
        <w:ind w:left="-5"/>
      </w:pPr>
      <w:r>
        <w:t>4.4</w:t>
      </w:r>
      <w:r w:rsidR="00507C89">
        <w:t xml:space="preserve"> </w:t>
      </w:r>
      <w:r>
        <w:t xml:space="preserve">FEASIBILITY STUDY </w:t>
      </w:r>
    </w:p>
    <w:p w:rsidR="00481E64" w:rsidRDefault="004E093F" w:rsidP="00260218">
      <w:pPr>
        <w:numPr>
          <w:ilvl w:val="0"/>
          <w:numId w:val="27"/>
        </w:numPr>
        <w:spacing w:after="182" w:line="262" w:lineRule="auto"/>
        <w:ind w:right="0" w:hanging="360"/>
      </w:pPr>
      <w:r>
        <w:rPr>
          <w:b/>
        </w:rPr>
        <w:t>Technical Feasibility:</w:t>
      </w:r>
    </w:p>
    <w:p w:rsidR="00481E64" w:rsidRDefault="004E093F">
      <w:pPr>
        <w:spacing w:after="131" w:line="357" w:lineRule="auto"/>
        <w:ind w:left="-5" w:right="845"/>
      </w:pPr>
      <w:r>
        <w:t xml:space="preserve">Technical feasibility of a project determines whether a project can be developed using the technology on hand. The system is technically feasible as the front-end and the back-end required for it is available and already installed. </w:t>
      </w:r>
    </w:p>
    <w:p w:rsidR="00481E64" w:rsidRDefault="004E093F" w:rsidP="00260218">
      <w:pPr>
        <w:numPr>
          <w:ilvl w:val="0"/>
          <w:numId w:val="27"/>
        </w:numPr>
        <w:spacing w:after="228" w:line="262" w:lineRule="auto"/>
        <w:ind w:right="0" w:hanging="360"/>
      </w:pPr>
      <w:r>
        <w:rPr>
          <w:b/>
        </w:rPr>
        <w:t xml:space="preserve">Operational Feasibility: </w:t>
      </w:r>
    </w:p>
    <w:p w:rsidR="00481E64" w:rsidRDefault="004E093F">
      <w:pPr>
        <w:spacing w:after="131" w:line="357" w:lineRule="auto"/>
        <w:ind w:left="-5" w:right="843"/>
      </w:pPr>
      <w:r>
        <w:t xml:space="preserve">In the system operational feasibility, checks are made whether the user who is going to use the system is able to work with the system. If the user does not understand the functionality of the system or is not able to work on the system further development is of waste. Modular </w:t>
      </w:r>
      <w:r w:rsidR="00CD565A">
        <w:t>web app</w:t>
      </w:r>
      <w:r>
        <w:t xml:space="preserve">roach can be adapted in this type of system where in as and when one module is done that can be published on the website for user access.  </w:t>
      </w:r>
    </w:p>
    <w:p w:rsidR="00481E64" w:rsidRDefault="004E093F" w:rsidP="00260218">
      <w:pPr>
        <w:numPr>
          <w:ilvl w:val="0"/>
          <w:numId w:val="27"/>
        </w:numPr>
        <w:spacing w:after="228" w:line="262" w:lineRule="auto"/>
        <w:ind w:right="0" w:hanging="360"/>
      </w:pPr>
      <w:r>
        <w:rPr>
          <w:b/>
        </w:rPr>
        <w:t xml:space="preserve">Economical Feasibility: </w:t>
      </w:r>
    </w:p>
    <w:p w:rsidR="00481E64" w:rsidRDefault="004E093F">
      <w:pPr>
        <w:spacing w:after="121" w:line="357" w:lineRule="auto"/>
        <w:ind w:left="-5" w:right="845"/>
      </w:pPr>
      <w:r>
        <w:t xml:space="preserve">This system takes a less effort for data access; provide the right information in right time. This is the mobile </w:t>
      </w:r>
      <w:r w:rsidR="00CD565A">
        <w:t>web app</w:t>
      </w:r>
      <w:r>
        <w:t xml:space="preserve">lication so it can be accessed in any portable device which runs on Android as operating system. </w:t>
      </w:r>
    </w:p>
    <w:p w:rsidR="00481E64" w:rsidRDefault="00481E64">
      <w:pPr>
        <w:spacing w:after="232" w:line="259" w:lineRule="auto"/>
        <w:ind w:left="0" w:right="0" w:firstLine="0"/>
        <w:jc w:val="left"/>
      </w:pPr>
    </w:p>
    <w:p w:rsidR="00481E64" w:rsidRDefault="004E093F">
      <w:pPr>
        <w:spacing w:after="122" w:line="357" w:lineRule="auto"/>
        <w:ind w:left="-5" w:right="844"/>
      </w:pPr>
      <w:r>
        <w:t xml:space="preserve">This mobile </w:t>
      </w:r>
      <w:r w:rsidR="00CD565A">
        <w:t>web app</w:t>
      </w:r>
      <w:r>
        <w:t xml:space="preserve">lication can also provide secrecy of data and right to use this it can also make the </w:t>
      </w:r>
      <w:r w:rsidR="00CD565A">
        <w:t>web app</w:t>
      </w:r>
      <w:r>
        <w:t xml:space="preserve"> secure from the outside world. This </w:t>
      </w:r>
      <w:r w:rsidR="00CD565A">
        <w:t>web app</w:t>
      </w:r>
      <w:r>
        <w:t xml:space="preserve"> is updated by the experienced faculties so the user can trust on the performance and efficiency of the </w:t>
      </w:r>
      <w:r w:rsidR="00CD565A">
        <w:t>web app</w:t>
      </w:r>
      <w:r>
        <w:t xml:space="preserve">lication so popularity of the organization will be increased. </w:t>
      </w:r>
    </w:p>
    <w:p w:rsidR="00481E64" w:rsidRDefault="00481E64">
      <w:pPr>
        <w:spacing w:after="232" w:line="259" w:lineRule="auto"/>
        <w:ind w:left="720" w:right="0" w:firstLine="0"/>
        <w:jc w:val="left"/>
      </w:pPr>
    </w:p>
    <w:p w:rsidR="00507C89" w:rsidRDefault="004E093F">
      <w:pPr>
        <w:spacing w:after="163" w:line="358" w:lineRule="auto"/>
        <w:ind w:left="-5" w:right="847"/>
      </w:pPr>
      <w:r>
        <w:t xml:space="preserve">Also, no manpower of the company needs to actively participate in the project, so no extra cost of non-productive employee is incurred to the company. Thus, the project is economically feasible for the client also. </w:t>
      </w:r>
    </w:p>
    <w:p w:rsidR="00507C89" w:rsidRDefault="00507C89">
      <w:pPr>
        <w:spacing w:after="211" w:line="259" w:lineRule="auto"/>
        <w:ind w:left="-5" w:right="0"/>
        <w:jc w:val="left"/>
        <w:rPr>
          <w:b/>
          <w:sz w:val="28"/>
        </w:rPr>
      </w:pPr>
    </w:p>
    <w:p w:rsidR="00481E64" w:rsidRDefault="000634B9">
      <w:pPr>
        <w:spacing w:after="211" w:line="259" w:lineRule="auto"/>
        <w:ind w:left="-5" w:right="0"/>
        <w:jc w:val="left"/>
      </w:pPr>
      <w:r>
        <w:rPr>
          <w:b/>
          <w:sz w:val="28"/>
        </w:rPr>
        <w:t>4.5</w:t>
      </w:r>
      <w:r w:rsidR="00646038">
        <w:rPr>
          <w:b/>
          <w:sz w:val="28"/>
        </w:rPr>
        <w:t xml:space="preserve"> </w:t>
      </w:r>
      <w:r>
        <w:rPr>
          <w:b/>
          <w:sz w:val="28"/>
        </w:rPr>
        <w:t>REQUIREMENT</w:t>
      </w:r>
      <w:r w:rsidR="004E093F">
        <w:rPr>
          <w:b/>
          <w:sz w:val="28"/>
        </w:rPr>
        <w:t xml:space="preserve"> VALIDATION: </w:t>
      </w:r>
    </w:p>
    <w:p w:rsidR="00481E64" w:rsidRDefault="004E093F">
      <w:pPr>
        <w:spacing w:line="345" w:lineRule="auto"/>
        <w:ind w:left="-5" w:right="848"/>
      </w:pPr>
      <w:r>
        <w:t xml:space="preserve">It means that the created android </w:t>
      </w:r>
      <w:r w:rsidR="00CD565A">
        <w:t>web app</w:t>
      </w:r>
      <w:r>
        <w:t xml:space="preserve"> is as per requirement or not? Simply starting whatever we are doing is right or wrong as per requirement? Here we check each &amp; every requirement &amp; compare with our website &amp; that it satisfies the user need.</w:t>
      </w:r>
    </w:p>
    <w:p w:rsidR="00481E64" w:rsidRDefault="004E093F">
      <w:pPr>
        <w:spacing w:after="163" w:line="357" w:lineRule="auto"/>
        <w:ind w:left="-5" w:right="846"/>
      </w:pPr>
      <w:r>
        <w:t xml:space="preserve">Requirements validation is concerned with showing that the requirements actually define the system that user wants. If this validation is inadequate, errors in the requirements will be propagated to the system design and implementation. Requirements are checked to discover if they are complete, consistent and in accordance with what users want from the projected system. </w:t>
      </w:r>
    </w:p>
    <w:p w:rsidR="00481E64" w:rsidRDefault="004E093F">
      <w:pPr>
        <w:pStyle w:val="Heading4"/>
        <w:spacing w:after="240"/>
        <w:ind w:left="-5"/>
      </w:pPr>
      <w:r>
        <w:t xml:space="preserve">4.6FUNCTIONS OF SYSTEM </w:t>
      </w:r>
    </w:p>
    <w:p w:rsidR="00481E64" w:rsidRDefault="004E093F">
      <w:pPr>
        <w:spacing w:after="220" w:line="259" w:lineRule="auto"/>
        <w:ind w:left="-5" w:right="0"/>
        <w:jc w:val="left"/>
      </w:pPr>
      <w:r>
        <w:rPr>
          <w:b/>
          <w:sz w:val="26"/>
        </w:rPr>
        <w:t xml:space="preserve">4.6.1USE CASES: </w:t>
      </w:r>
    </w:p>
    <w:p w:rsidR="00481E64" w:rsidRDefault="004E093F">
      <w:pPr>
        <w:spacing w:after="119" w:line="357" w:lineRule="auto"/>
        <w:ind w:left="-5" w:right="848"/>
      </w:pPr>
      <w:r>
        <w:t xml:space="preserve">Use case diagrams used to describe a set of actions (use cases) that some system or systems (subject) should or can perform in collaboration with one or more external users of the system (actors). Each use case should provide some observable and valuable result to the actors or other stakeholders of the system.  </w:t>
      </w:r>
    </w:p>
    <w:p w:rsidR="00481E64" w:rsidRDefault="004E093F">
      <w:pPr>
        <w:ind w:left="730" w:right="0"/>
      </w:pPr>
      <w:r>
        <w:t xml:space="preserve">Followings are the components of use case diagram: </w:t>
      </w:r>
    </w:p>
    <w:p w:rsidR="00481E64" w:rsidRDefault="004E093F" w:rsidP="00260218">
      <w:pPr>
        <w:numPr>
          <w:ilvl w:val="0"/>
          <w:numId w:val="28"/>
        </w:numPr>
        <w:spacing w:after="138" w:line="359" w:lineRule="auto"/>
        <w:ind w:right="437" w:hanging="360"/>
      </w:pPr>
      <w:r>
        <w:rPr>
          <w:b/>
        </w:rPr>
        <w:t>Use Case:</w:t>
      </w:r>
      <w:r>
        <w:t xml:space="preserve"> A Use Case describes a sequence of actions that provide something of measurable value to the actor and is drawn as horizontal ellipse. </w:t>
      </w:r>
    </w:p>
    <w:p w:rsidR="00481E64" w:rsidRDefault="004E093F" w:rsidP="00260218">
      <w:pPr>
        <w:numPr>
          <w:ilvl w:val="0"/>
          <w:numId w:val="28"/>
        </w:numPr>
        <w:spacing w:after="137" w:line="359" w:lineRule="auto"/>
        <w:ind w:right="437" w:hanging="360"/>
      </w:pPr>
      <w:r>
        <w:rPr>
          <w:b/>
        </w:rPr>
        <w:t>Actors:</w:t>
      </w:r>
      <w:r>
        <w:t xml:space="preserve"> An Actor is a Person, Organization, or external system that plays a role in one or more interactions with your systems. Actors are drawn as stick figures. </w:t>
      </w:r>
    </w:p>
    <w:p w:rsidR="00481E64" w:rsidRDefault="004E093F" w:rsidP="00260218">
      <w:pPr>
        <w:numPr>
          <w:ilvl w:val="0"/>
          <w:numId w:val="28"/>
        </w:numPr>
        <w:spacing w:after="0"/>
        <w:ind w:right="437" w:hanging="360"/>
      </w:pPr>
      <w:r>
        <w:rPr>
          <w:b/>
        </w:rPr>
        <w:t>Associations:</w:t>
      </w:r>
      <w:r>
        <w:t xml:space="preserve"> Association between actors and use cases are indicated in use case diagrams using solid lines. An association exists whenever an actor is involved with an interaction described by the use case.  </w:t>
      </w:r>
    </w:p>
    <w:p w:rsidR="0090657C" w:rsidRDefault="0090657C" w:rsidP="0090657C">
      <w:pPr>
        <w:spacing w:after="0"/>
        <w:ind w:right="437"/>
      </w:pPr>
    </w:p>
    <w:p w:rsidR="0090657C" w:rsidRDefault="0090657C" w:rsidP="0090657C">
      <w:pPr>
        <w:spacing w:after="0"/>
        <w:ind w:right="437"/>
      </w:pPr>
    </w:p>
    <w:p w:rsidR="0090657C" w:rsidRDefault="0090657C" w:rsidP="0090657C">
      <w:pPr>
        <w:spacing w:after="0"/>
        <w:ind w:right="437"/>
      </w:pPr>
    </w:p>
    <w:p w:rsidR="0090657C" w:rsidRDefault="0090657C" w:rsidP="0090657C">
      <w:pPr>
        <w:spacing w:after="0"/>
        <w:ind w:right="437"/>
      </w:pPr>
    </w:p>
    <w:p w:rsidR="0090657C" w:rsidRDefault="0090657C" w:rsidP="0090657C">
      <w:pPr>
        <w:spacing w:after="0"/>
        <w:ind w:right="437"/>
      </w:pPr>
    </w:p>
    <w:p w:rsidR="0090657C" w:rsidRDefault="0090657C" w:rsidP="0090657C">
      <w:pPr>
        <w:spacing w:after="0"/>
        <w:ind w:right="437"/>
      </w:pPr>
    </w:p>
    <w:p w:rsidR="0090657C" w:rsidRDefault="0090657C" w:rsidP="0090657C">
      <w:pPr>
        <w:spacing w:after="0"/>
        <w:ind w:right="437"/>
      </w:pPr>
    </w:p>
    <w:p w:rsidR="0090657C" w:rsidRDefault="0090657C" w:rsidP="0090657C">
      <w:pPr>
        <w:spacing w:after="0"/>
        <w:ind w:right="437"/>
      </w:pPr>
    </w:p>
    <w:p w:rsidR="00673AE0" w:rsidRDefault="00673AE0" w:rsidP="0090657C">
      <w:pPr>
        <w:spacing w:after="0"/>
        <w:ind w:right="437"/>
      </w:pPr>
    </w:p>
    <w:p w:rsidR="00673AE0" w:rsidRDefault="00673AE0" w:rsidP="0090657C">
      <w:pPr>
        <w:spacing w:after="0"/>
        <w:ind w:right="437"/>
      </w:pPr>
    </w:p>
    <w:p w:rsidR="00673AE0" w:rsidRDefault="00673AE0" w:rsidP="0090657C">
      <w:pPr>
        <w:spacing w:after="0"/>
        <w:ind w:right="437"/>
      </w:pPr>
    </w:p>
    <w:p w:rsidR="00673AE0" w:rsidRDefault="00673AE0" w:rsidP="0090657C">
      <w:pPr>
        <w:spacing w:after="0"/>
        <w:ind w:right="437"/>
      </w:pPr>
    </w:p>
    <w:p w:rsidR="00673AE0" w:rsidRDefault="00673AE0" w:rsidP="0090657C">
      <w:pPr>
        <w:spacing w:after="0"/>
        <w:ind w:right="437"/>
      </w:pPr>
    </w:p>
    <w:p w:rsidR="00673AE0" w:rsidRDefault="00673AE0" w:rsidP="0090657C">
      <w:pPr>
        <w:spacing w:after="0"/>
        <w:ind w:right="437"/>
      </w:pPr>
    </w:p>
    <w:p w:rsidR="00673AE0" w:rsidRDefault="00673AE0" w:rsidP="0090657C">
      <w:pPr>
        <w:spacing w:after="0"/>
        <w:ind w:right="437"/>
      </w:pPr>
    </w:p>
    <w:tbl>
      <w:tblPr>
        <w:tblStyle w:val="TableGrid"/>
        <w:tblW w:w="8631" w:type="dxa"/>
        <w:jc w:val="center"/>
        <w:tblInd w:w="19" w:type="dxa"/>
        <w:tblCellMar>
          <w:left w:w="1219" w:type="dxa"/>
          <w:right w:w="115" w:type="dxa"/>
        </w:tblCellMar>
        <w:tblLook w:val="04A0"/>
      </w:tblPr>
      <w:tblGrid>
        <w:gridCol w:w="4216"/>
        <w:gridCol w:w="4415"/>
      </w:tblGrid>
      <w:tr w:rsidR="00481E64" w:rsidTr="0090657C">
        <w:trPr>
          <w:trHeight w:val="522"/>
          <w:jc w:val="center"/>
        </w:trPr>
        <w:tc>
          <w:tcPr>
            <w:tcW w:w="4216"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747" w:firstLine="0"/>
              <w:jc w:val="center"/>
            </w:pPr>
            <w:r>
              <w:t xml:space="preserve">Symbol </w:t>
            </w:r>
          </w:p>
        </w:tc>
        <w:tc>
          <w:tcPr>
            <w:tcW w:w="4415"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741" w:firstLine="0"/>
              <w:jc w:val="center"/>
            </w:pPr>
            <w:r>
              <w:t xml:space="preserve">Meaning </w:t>
            </w:r>
          </w:p>
        </w:tc>
      </w:tr>
      <w:tr w:rsidR="00481E64" w:rsidTr="0090657C">
        <w:trPr>
          <w:trHeight w:val="1257"/>
          <w:jc w:val="center"/>
        </w:trPr>
        <w:tc>
          <w:tcPr>
            <w:tcW w:w="4216" w:type="dxa"/>
            <w:tcBorders>
              <w:top w:val="double" w:sz="6" w:space="0" w:color="000000"/>
              <w:left w:val="double" w:sz="6" w:space="0" w:color="000000"/>
              <w:bottom w:val="double" w:sz="6" w:space="0" w:color="000000"/>
              <w:right w:val="double" w:sz="6" w:space="0" w:color="000000"/>
            </w:tcBorders>
            <w:vAlign w:val="bottom"/>
          </w:tcPr>
          <w:p w:rsidR="00481E64" w:rsidRDefault="003A13D3">
            <w:pPr>
              <w:spacing w:after="0" w:line="259" w:lineRule="auto"/>
              <w:ind w:left="0" w:right="648" w:firstLine="0"/>
              <w:jc w:val="center"/>
            </w:pPr>
            <w:r w:rsidRPr="003A13D3">
              <w:rPr>
                <w:rFonts w:ascii="Calibri" w:eastAsia="Calibri" w:hAnsi="Calibri" w:cs="Calibri"/>
                <w:noProof/>
                <w:sz w:val="24"/>
              </w:rPr>
            </w:r>
            <w:r w:rsidRPr="003A13D3">
              <w:rPr>
                <w:rFonts w:ascii="Calibri" w:eastAsia="Calibri" w:hAnsi="Calibri" w:cs="Calibri"/>
                <w:noProof/>
                <w:sz w:val="24"/>
              </w:rPr>
              <w:pict>
                <v:group id="Group 124241" o:spid="_x0000_s4328" style="width:35.5pt;height:57.35pt;mso-position-horizontal-relative:char;mso-position-vertical-relative:line" coordsize="4507,72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">
                  <v:shape id="Shape 9954" o:spid="_x0000_s4337" style="position:absolute;left:861;top:110;width:3363;height:3103;visibility:visible" coordsize="336346,3102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JxvMYA&#10;AADdAAAADwAAAGRycy9kb3ducmV2LnhtbESPQUvDQBSE74L/YXmCl2A3ikobuy1SKIg9tVq8PrOv&#10;SWj2bdh9bWJ/fbdQ8DjMzDfMdD64Vh0pxMazgcdRDoq49LbhysD31/JhDCoKssXWMxn4owjz2e3N&#10;FAvre17TcSOVShCOBRqoRbpC61jW5DCOfEecvJ0PDiXJUGkbsE9w1+qnPH/VDhtOCzV2tKip3G8O&#10;zsDJltmw2srvD/X75Vi22ecuZMbc3w3vb6CEBvkPX9sf1sBk8vIMlzfpCejZ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JxvMYAAADdAAAADwAAAAAAAAAAAAAAAACYAgAAZHJz&#10;L2Rvd25yZXYueG1sUEsFBgAAAAAEAAQA9QAAAIsDAAAAAA==&#10;" adj="0,,0" path="m168173,v92885,,168173,69451,168173,155134c336346,240809,261058,310268,168173,310268,75297,310268,,240809,,155134,,69451,75297,,168173,xe" fillcolor="#cdcdcd" stroked="f" strokeweight="0">
                    <v:fill opacity="32639f"/>
                    <v:stroke miterlimit="83231f" joinstyle="miter"/>
                    <v:formulas/>
                    <v:path arrowok="t" o:connecttype="segments" textboxrect="0,0,336346,310268"/>
                  </v:shape>
                  <v:shape id="Shape 9957" o:spid="_x0000_s4336" style="position:absolute;left:861;top:110;width:3363;height:3103;visibility:visible" coordsize="336346,3102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yTtMQA&#10;AADdAAAADwAAAGRycy9kb3ducmV2LnhtbESPzarCMBSE94LvEI7gTtMKaq1GEcGfhZvrvS7cHZpj&#10;W2xOShO1vr0RhLscZuYbZrFqTSUe1LjSsoJ4GIEgzqwuOVfw97sdJCCcR9ZYWSYFL3KwWnY7C0y1&#10;ffIPPU4+FwHCLkUFhfd1KqXLCjLohrYmDt7VNgZ9kE0udYPPADeVHEXRRBosOSwUWNOmoOx2uhsF&#10;+/iYk6zqacKJv6zj4+W+O4+V6vfa9RyEp9b/h7/tg1Ywm42n8HkTnoB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Mk7TEAAAA3QAAAA8AAAAAAAAAAAAAAAAAmAIAAGRycy9k&#10;b3ducmV2LnhtbFBLBQYAAAAABAAEAPUAAACJAwAAAAA=&#10;" adj="0,,0" path="m,155134c,69451,75297,,168173,v92885,,168173,69451,168173,155134c336346,155134,336346,155134,336346,155134v,85675,-75288,155134,-168173,155134c75297,310268,,240809,,155134e" filled="f" strokecolor="#cdcdcd" strokeweight=".05347mm">
                    <v:stroke opacity="32639f" joinstyle="round" endcap="round"/>
                    <v:formulas/>
                    <v:path arrowok="t" o:connecttype="segments" textboxrect="0,0,336346,310268"/>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0059" o:spid="_x0000_s4335" type="#_x0000_t75" style="position:absolute;left:694;top:-56;width:3414;height:31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pjp7EAAAA3wAAAA8AAABkcnMvZG93bnJldi54bWxET8uKwjAU3QvzD+EOuBFNLI7MdIwiouBC&#10;F+Njf2mubWlzU5pY69+bgYFZHs57septLTpqfelYw3SiQBBnzpSca7icd+NPED4gG6wdk4YneVgt&#10;3wYLTI178A91p5CLGMI+RQ1FCE0qpc8KsugnriGO3M21FkOEbS5Ni48YbmuZKDWXFkuODQU2tCko&#10;q053q6E78HyTHC7NPdlejyN5rM7rW6X18L1ff4MI1Id/8Z97b+L8mVIfX/D7JwKQy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fpjp7EAAAA3wAAAA8AAAAAAAAAAAAAAAAA&#10;nwIAAGRycy9kb3ducmV2LnhtbFBLBQYAAAAABAAEAPcAAACQAwAAAAA=&#10;">
                    <v:imagedata r:id="rId52" o:title=""/>
                  </v:shape>
                  <v:shape id="Shape 9959" o:spid="_x0000_s4334" style="position:absolute;left:740;width:3364;height:3102;visibility:visible" coordsize="336346,3102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MH38YA&#10;AADdAAAADwAAAGRycy9kb3ducmV2LnhtbESPQWvCQBSE74L/YXlCL6VuLFSb6CpSaCsogong9ZF9&#10;TUKzb0N2TeK/7woFj8PMfMOsNoOpRUetqywrmE0jEMS51RUXCs7Z58s7COeRNdaWScGNHGzW49EK&#10;E217PlGX+kIECLsEFZTeN4mULi/JoJvahjh4P7Y16INsC6lb7APc1PI1iubSYMVhocSGPkrKf9Or&#10;UbBo8kV2eDba7vHrrCVfL7fvo1JPk2G7BOFp8I/wf3unFcTxWwz3N+EJy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6MH38YAAADdAAAADwAAAAAAAAAAAAAAAACYAgAAZHJz&#10;L2Rvd25yZXYueG1sUEsFBgAAAAAEAAQA9QAAAIsDAAAAAA==&#10;" adj="0,,0" path="m,155134c,69451,75296,,168173,v92885,,168173,69451,168173,155134c336346,155134,336346,155134,336346,155134v,85675,-75288,155134,-168173,155134c75296,310268,,240809,,155134xe" filled="f" strokecolor="#404040" strokeweight=".05347mm">
                    <v:stroke joinstyle="round" endcap="round"/>
                    <v:formulas/>
                    <v:path arrowok="t" o:connecttype="segments" textboxrect="0,0,336346,310268"/>
                  </v:shape>
                  <v:shape id="Shape 9960" o:spid="_x0000_s4333" style="position:absolute;left:2566;top:3186;width:0;height:2425;visibility:visible" coordsize="0,2425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Z9cUA&#10;AADdAAAADwAAAGRycy9kb3ducmV2LnhtbERPTWvCQBC9C/0PyxR6002tWE3dhCIW9KBgUii9Ddlp&#10;kjY7G7LbmPx79yB4fLzvTTqYRvTUudqygudZBIK4sLrmUsFn/jFdgXAeWWNjmRSM5CBNHiYbjLW9&#10;8Jn6zJcihLCLUUHlfRtL6YqKDLqZbYkD92M7gz7ArpS6w0sIN42cR9FSGqw5NFTY0rai4i/7Nwq2&#10;OOaL03d2bFfjy2H39frL/TlX6ulxeH8D4Wnwd/HNvdcK1utl2B/ehCcgk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h9n1xQAAAN0AAAAPAAAAAAAAAAAAAAAAAJgCAABkcnMv&#10;ZG93bnJldi54bWxQSwUGAAAAAAQABAD1AAAAigMAAAAA&#10;" adj="0,,0" path="m,l,242565,,e" filled="f" strokecolor="#cdcdcd" strokeweight=".05347mm">
                    <v:stroke opacity="32639f" joinstyle="round" endcap="round"/>
                    <v:formulas/>
                    <v:path arrowok="t" o:connecttype="segments" textboxrect="0,0,0,242565"/>
                  </v:shape>
                  <v:shape id="Shape 9961" o:spid="_x0000_s4332" style="position:absolute;left:2441;top:3128;width:0;height:2425;visibility:visible" coordsize="0,2425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zc8kA&#10;AADdAAAADwAAAGRycy9kb3ducmV2LnhtbESP3WrCQBSE7wXfYTmF3kjd2IJodBNaodBSEPyB6t0h&#10;e0xSs2dDdhuTPr1bELwcZuYbZpl2phItNa60rGAyjkAQZ1aXnCvY796fZiCcR9ZYWSYFPTlIk+Fg&#10;ibG2F95Qu/W5CBB2MSoovK9jKV1WkEE3tjVx8E62MeiDbHKpG7wEuKnkcxRNpcGSw0KBNa0Kys7b&#10;X6Pge3XYfx7/ft7WbdR+9f0LjcpupNTjQ/e6AOGp8/fwrf2hFczn0wn8vwlPQCZ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Jzc8kAAADdAAAADwAAAAAAAAAAAAAAAACYAgAA&#10;ZHJzL2Rvd25yZXYueG1sUEsFBgAAAAAEAAQA9QAAAI4DAAAAAA==&#10;" adj="0,,0" path="m,l,242565,,xe" filled="f" strokecolor="#404040" strokeweight=".05347mm">
                    <v:stroke joinstyle="round" endcap="round"/>
                    <v:formulas/>
                    <v:path arrowok="t" o:connecttype="segments" textboxrect="0,0,0,242565"/>
                  </v:shape>
                  <v:shape id="Shape 9962" o:spid="_x0000_s4331" style="position:absolute;top:4225;width:4507;height:0;visibility:visible" coordsize="45077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u4y8UA&#10;AADdAAAADwAAAGRycy9kb3ducmV2LnhtbESPQWsCMRSE7wX/Q3hCbzXbRaxujaIFoeCptiK9PTav&#10;m2U3L3GTuuu/bwShx2FmvmGW68G24kJdqB0reJ5kIIhLp2uuFHx97p7mIEJE1tg6JgVXCrBejR6W&#10;WGjX8wddDrESCcKhQAUmRl9IGUpDFsPEeeLk/bjOYkyyq6TusE9w28o8y2bSYs1pwaCnN0Nlc/i1&#10;Ck6hMXjsff59wi2f9+dm6l8ypR7Hw+YVRKQh/ofv7XetYLGY5XB7k56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q7jLxQAAAN0AAAAPAAAAAAAAAAAAAAAAAJgCAABkcnMv&#10;ZG93bnJldi54bWxQSwUGAAAAAAQABAD1AAAAigMAAAAA&#10;" adj="0,,0" path="m,l450777,r,e" filled="f" strokecolor="#404040" strokeweight=".21389mm">
                    <v:stroke joinstyle="round" endcap="round"/>
                    <v:formulas/>
                    <v:path arrowok="t" o:connecttype="segments" textboxrect="0,0,450777,0"/>
                  </v:shape>
                  <v:shape id="Shape 9963" o:spid="_x0000_s4330" style="position:absolute;left:2441;top:5380;width:1315;height:1906;visibility:visible" coordsize="131476,1905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Nk/cgA&#10;AADdAAAADwAAAGRycy9kb3ducmV2LnhtbESPW2vCQBSE3wv+h+UIfRHdWEGa6CrSG0VswdtD306z&#10;xyQ0ezbsbmP8911B6OMwM98w82VnatGS85VlBeNRAoI4t7riQsFh/zp8BOEDssbaMim4kIflonc3&#10;x0zbM2+p3YVCRAj7DBWUITSZlD4vyaAf2YY4eifrDIYoXSG1w3OEm1o+JMlUGqw4LpTY0FNJ+c/u&#10;1ygYpEf8Hk82VctvL5u1ex58fTSfSt33u9UMRKAu/Idv7XetIE2nE7i+iU9AL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42T9yAAAAN0AAAAPAAAAAAAAAAAAAAAAAJgCAABk&#10;cnMvZG93bnJldi54bWxQSwUGAAAAAAQABAD1AAAAjQMAAAAA&#10;" adj="0,,0" path="m,l131476,190583r,e" filled="f" strokecolor="#404040" strokeweight=".21389mm">
                    <v:stroke joinstyle="round" endcap="round"/>
                    <v:formulas/>
                    <v:path arrowok="t" o:connecttype="segments" textboxrect="0,0,131476,190583"/>
                  </v:shape>
                  <v:shape id="Shape 9964" o:spid="_x0000_s4329" style="position:absolute;left:751;top:5380;width:1690;height:1906;visibility:visible" coordsize="169041,1905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Z9UcgA&#10;AADdAAAADwAAAGRycy9kb3ducmV2LnhtbESPS2vCQBSF90L/w3CFbqROWlqpMRMpgqgVFB+b7m4z&#10;N4+auRMyU03/vVMQXB7O4+Mk087U4kytqywreB5GIIgzqysuFBwP86d3EM4ja6wtk4I/cjBNH3oJ&#10;xtpeeEfnvS9EGGEXo4LS+yaW0mUlGXRD2xAHL7etQR9kW0jd4iWMm1q+RNFIGqw4EEpsaFZSdtr/&#10;msB9+1qdPjduMFgttof1cZnvvn9ypR773ccEhKfO38O39lIrGI9Hr/D/JjwBmV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xn1RyAAAAN0AAAAPAAAAAAAAAAAAAAAAAJgCAABk&#10;cnMvZG93bnJldi54bWxQSwUGAAAAAAQABAD1AAAAjQMAAAAA&#10;" adj="0,,0" path="m169041,l,190583r,e" filled="f" strokecolor="#404040" strokeweight=".21389mm">
                    <v:stroke joinstyle="round" endcap="round"/>
                    <v:formulas/>
                    <v:path arrowok="t" o:connecttype="segments" textboxrect="0,0,169041,190583"/>
                  </v:shape>
                  <w10:wrap type="none"/>
                  <w10:anchorlock/>
                </v:group>
              </w:pict>
            </w:r>
          </w:p>
        </w:tc>
        <w:tc>
          <w:tcPr>
            <w:tcW w:w="441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744" w:firstLine="0"/>
              <w:jc w:val="center"/>
            </w:pPr>
            <w:r>
              <w:t xml:space="preserve">Actor </w:t>
            </w:r>
          </w:p>
        </w:tc>
      </w:tr>
      <w:tr w:rsidR="00481E64" w:rsidTr="0090657C">
        <w:trPr>
          <w:trHeight w:val="924"/>
          <w:jc w:val="center"/>
        </w:trPr>
        <w:tc>
          <w:tcPr>
            <w:tcW w:w="4216" w:type="dxa"/>
            <w:tcBorders>
              <w:top w:val="double" w:sz="6" w:space="0" w:color="000000"/>
              <w:left w:val="double" w:sz="6" w:space="0" w:color="000000"/>
              <w:bottom w:val="double" w:sz="6" w:space="0" w:color="000000"/>
              <w:right w:val="double" w:sz="6" w:space="0" w:color="000000"/>
            </w:tcBorders>
            <w:vAlign w:val="bottom"/>
          </w:tcPr>
          <w:p w:rsidR="00481E64" w:rsidRDefault="003A13D3" w:rsidP="0090657C">
            <w:pPr>
              <w:spacing w:after="0" w:line="259" w:lineRule="auto"/>
              <w:ind w:left="0" w:right="656" w:firstLine="0"/>
              <w:jc w:val="right"/>
            </w:pPr>
            <w:r w:rsidRPr="003A13D3">
              <w:rPr>
                <w:rFonts w:ascii="Calibri" w:eastAsia="Calibri" w:hAnsi="Calibri" w:cs="Calibri"/>
                <w:noProof/>
                <w:sz w:val="24"/>
              </w:rPr>
            </w:r>
            <w:r w:rsidRPr="003A13D3">
              <w:rPr>
                <w:rFonts w:ascii="Calibri" w:eastAsia="Calibri" w:hAnsi="Calibri" w:cs="Calibri"/>
                <w:noProof/>
                <w:sz w:val="24"/>
              </w:rPr>
              <w:pict>
                <v:group id="Group 124257" o:spid="_x0000_s4323" style="width:83.8pt;height:33.85pt;mso-position-horizontal-relative:char;mso-position-vertical-relative:line" coordsize="10644,43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">
                  <v:shape id="Shape 9994" o:spid="_x0000_s4327" style="position:absolute;left:129;top:111;width:10515;height:4189;visibility:visible" coordsize="1051493,41885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1n+sQA&#10;AADdAAAADwAAAGRycy9kb3ducmV2LnhtbESPX2vCMBTF3wd+h3AHe5vpRKatRpHBYI9rdXu+Ntem&#10;2tyUJrbdt18EwcfD+fPjrLejbURPna8dK3ibJiCIS6drrhQc9p+vSxA+IGtsHJOCP/Kw3Uye1php&#10;N3BOfREqEUfYZ6jAhNBmUvrSkEU/dS1x9E6usxii7CqpOxziuG3kLEnepcWaI8FgSx+GyktxtZF7&#10;7vXvdTieimJuZz/773yZL4xSL8/jbgUi0Bge4Xv7SytI03QOtzfx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NZ/rEAAAA3QAAAA8AAAAAAAAAAAAAAAAAmAIAAGRycy9k&#10;b3ducmV2LnhtbFBLBQYAAAAABAAEAPUAAACJAwAAAAA=&#10;" adj="0,,0" path="m525769,v290377,,525724,93760,525724,209425c1051493,325091,816146,418851,525769,418851,235392,418851,,325091,,209425,,93760,235392,,525769,xe" fillcolor="#cdcdcd" stroked="f" strokeweight="0">
                    <v:fill opacity="32639f"/>
                    <v:stroke miterlimit="83231f" joinstyle="miter"/>
                    <v:formulas/>
                    <v:path arrowok="t" o:connecttype="segments" textboxrect="0,0,1051493,418851"/>
                  </v:shape>
                  <v:shape id="Shape 9997" o:spid="_x0000_s4326" style="position:absolute;left:129;top:111;width:10515;height:4189;visibility:visible" coordsize="1051493,41885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yAMUA&#10;AADdAAAADwAAAGRycy9kb3ducmV2LnhtbESPUWvCMBSF3wf7D+EKe5upPkxbm4pMxjYUQbcfcGmu&#10;bTG5KUmm9d8vguDj4ZzzHU65HKwRZ/Khc6xgMs5AENdOd9wo+P35eJ2DCBFZo3FMCq4UYFk9P5VY&#10;aHfhPZ0PsREJwqFABW2MfSFlqFuyGMauJ07e0XmLMUnfSO3xkuDWyGmWvUmLHaeFFnt6b6k+Hf6s&#10;AnNaB6/N5y5f2Vm2Cfvt9XuolXoZDasFiEhDfITv7S+tIM/zGdzepCcg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9TIAxQAAAN0AAAAPAAAAAAAAAAAAAAAAAJgCAABkcnMv&#10;ZG93bnJldi54bWxQSwUGAAAAAAQABAD1AAAAigMAAAAA&#10;" adj="0,,0" path="m,209426c,93760,235392,,525769,v290377,,525724,93760,525724,209426c1051493,209426,1051493,209426,1051493,209426v,115665,-235347,209425,-525724,209425c235392,418851,,325091,,209426e" filled="f" strokecolor="#cdcdcd" strokeweight=".05386mm">
                    <v:stroke opacity="32639f" joinstyle="round" endcap="round"/>
                    <v:formulas/>
                    <v:path arrowok="t" o:connecttype="segments" textboxrect="0,0,1051493,418851"/>
                  </v:shape>
                  <v:shape id="Picture 140060" o:spid="_x0000_s4325" type="#_x0000_t75" style="position:absolute;left:-32;top:-40;width:10545;height:423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QJSDHAAAA3wAAAA8AAABkcnMvZG93bnJldi54bWxEj81uwjAQhO+VeAdrkXoDhwr1J8UghErF&#10;CbWBB9jE2yQ0XiexC2mfnj0g9TjamW9nFqvBNepMfag9G5hNE1DEhbc1lwaOh+3kGVSIyBYbz2Tg&#10;lwKslqO7BabWX/iTzlkslUA4pGigirFNtQ5FRQ7D1LfEcvvyvcMosi+17fEicNfohyR51A5rlg8V&#10;trSpqPjOfpyBjz+9X5fcvWdPXffW7F7y/HTKjbkfD+tXUJGG+G++pXdW6s8FKQtkjwjQyy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GHQJSDHAAAA3wAAAA8AAAAAAAAAAAAA&#10;AAAAnwIAAGRycy9kb3ducmV2LnhtbFBLBQYAAAAABAAEAPcAAACTAwAAAAA=&#10;">
                    <v:imagedata r:id="rId53" o:title=""/>
                  </v:shape>
                  <v:shape id="Shape 9999" o:spid="_x0000_s4324" style="position:absolute;width:10515;height:4188;visibility:visible" coordsize="1051583,41885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OdfsMA&#10;AADdAAAADwAAAGRycy9kb3ducmV2LnhtbERPy2oCMRTdC/5DuEJ3mtGKj9EoUmjppoivhbvL5Doz&#10;7eRmSDI69uubguDZHc6Ls1y3phJXcr60rGA4SEAQZ1aXnCs4Ht77MxA+IGusLJOCO3lYr7qdJaba&#10;3nhH133IRSxhn6KCIoQ6ldJnBRn0A1sTR+1incEQqculdniL5aaSoySZSIMlx4UCa3orKPvZN0bB&#10;69dsnPxuyX005928OU15OvpmpV567WYBIlAbnuZH+lMrmEfA/5v4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2OdfsMAAADdAAAADwAAAAAAAAAAAAAAAACYAgAAZHJzL2Rv&#10;d25yZXYueG1sUEsFBgAAAAAEAAQA9QAAAIgDAAAAAA==&#10;" adj="0,,0" path="m,209426c,93761,235392,,525769,v290377,,525724,93761,525724,209426c1051583,209426,1051583,209426,1051493,209426v,115666,-235347,209426,-525724,209426c235392,418852,,325092,,209426xe" filled="f" strokecolor="#404040" strokeweight=".05386mm">
                    <v:stroke joinstyle="round" endcap="round"/>
                    <v:formulas/>
                    <v:path arrowok="t" o:connecttype="segments" textboxrect="0,0,1051583,418852"/>
                  </v:shape>
                  <w10:wrap type="none"/>
                  <w10:anchorlock/>
                </v:group>
              </w:pict>
            </w:r>
          </w:p>
        </w:tc>
        <w:tc>
          <w:tcPr>
            <w:tcW w:w="441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741" w:firstLine="0"/>
              <w:jc w:val="center"/>
            </w:pPr>
            <w:r>
              <w:t xml:space="preserve">Use Case </w:t>
            </w:r>
          </w:p>
        </w:tc>
      </w:tr>
      <w:tr w:rsidR="00481E64" w:rsidTr="0090657C">
        <w:trPr>
          <w:trHeight w:val="586"/>
          <w:jc w:val="center"/>
        </w:trPr>
        <w:tc>
          <w:tcPr>
            <w:tcW w:w="4216" w:type="dxa"/>
            <w:tcBorders>
              <w:top w:val="double" w:sz="6" w:space="0" w:color="000000"/>
              <w:left w:val="double" w:sz="6" w:space="0" w:color="000000"/>
              <w:bottom w:val="double" w:sz="6" w:space="0" w:color="000000"/>
              <w:right w:val="double" w:sz="6" w:space="0" w:color="000000"/>
            </w:tcBorders>
            <w:vAlign w:val="center"/>
          </w:tcPr>
          <w:p w:rsidR="00481E64" w:rsidRDefault="003A13D3">
            <w:pPr>
              <w:spacing w:after="0" w:line="259" w:lineRule="auto"/>
              <w:ind w:left="0" w:right="1121" w:firstLine="0"/>
              <w:jc w:val="center"/>
            </w:pPr>
            <w:r w:rsidRPr="003A13D3">
              <w:rPr>
                <w:rFonts w:ascii="Calibri" w:eastAsia="Calibri" w:hAnsi="Calibri" w:cs="Calibri"/>
                <w:noProof/>
                <w:sz w:val="24"/>
              </w:rPr>
            </w:r>
            <w:r w:rsidRPr="003A13D3">
              <w:rPr>
                <w:rFonts w:ascii="Calibri" w:eastAsia="Calibri" w:hAnsi="Calibri" w:cs="Calibri"/>
                <w:noProof/>
                <w:sz w:val="24"/>
              </w:rPr>
              <w:pict>
                <v:group id="Group 124272" o:spid="_x0000_s4321" style="width:59.25pt;height:.75pt;mso-position-horizontal-relative:char;mso-position-vertical-relative:line" coordsize="752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">
                  <v:shape id="Shape 10111" o:spid="_x0000_s4322" style="position:absolute;width:7524;height:0;visibility:visible" coordsize="75247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mv7sQA&#10;AADeAAAADwAAAGRycy9kb3ducmV2LnhtbERPTWsCMRC9F/wPYYTearKtqGyNoi2Cp4JroXobNtPd&#10;xc1k2URN/30jCN7m8T5nvoy2FRfqfeNYQzZSIIhLZxquNHzvNy8zED4gG2wdk4Y/8rBcDJ7mmBt3&#10;5R1dilCJFMI+Rw11CF0upS9rsuhHriNO3K/rLYYE+0qaHq8p3LbyVamJtNhwaqixo4+aylNxthqO&#10;sx8XN+6zUOdxc3j7aqOantZaPw/j6h1EoBge4rt7a9J8lWUZ3N5JN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r+7EAAAA3gAAAA8AAAAAAAAAAAAAAAAAmAIAAGRycy9k&#10;b3ducmV2LnhtbFBLBQYAAAAABAAEAPUAAACJAwAAAAA=&#10;" adj="0,,0" path="m,l752475,e" filled="f">
                    <v:stroke joinstyle="round" endcap="round"/>
                    <v:formulas/>
                    <v:path arrowok="t" o:connecttype="segments" textboxrect="0,0,752475,0"/>
                  </v:shape>
                  <w10:wrap type="none"/>
                  <w10:anchorlock/>
                </v:group>
              </w:pict>
            </w:r>
          </w:p>
        </w:tc>
        <w:tc>
          <w:tcPr>
            <w:tcW w:w="441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743" w:firstLine="0"/>
              <w:jc w:val="center"/>
            </w:pPr>
            <w:r>
              <w:t xml:space="preserve">Association </w:t>
            </w:r>
          </w:p>
        </w:tc>
      </w:tr>
      <w:tr w:rsidR="00481E64" w:rsidTr="0090657C">
        <w:trPr>
          <w:trHeight w:val="562"/>
          <w:jc w:val="center"/>
        </w:trPr>
        <w:tc>
          <w:tcPr>
            <w:tcW w:w="4216" w:type="dxa"/>
            <w:tcBorders>
              <w:top w:val="double" w:sz="6" w:space="0" w:color="000000"/>
              <w:left w:val="double" w:sz="6" w:space="0" w:color="000000"/>
              <w:bottom w:val="double" w:sz="6" w:space="0" w:color="000000"/>
              <w:right w:val="double" w:sz="6" w:space="0" w:color="000000"/>
            </w:tcBorders>
            <w:vAlign w:val="bottom"/>
          </w:tcPr>
          <w:p w:rsidR="00481E64" w:rsidRDefault="004E093F">
            <w:pPr>
              <w:spacing w:after="0" w:line="259" w:lineRule="auto"/>
              <w:ind w:left="0" w:right="693" w:firstLine="0"/>
              <w:jc w:val="center"/>
            </w:pPr>
            <w:r>
              <w:rPr>
                <w:noProof/>
                <w:lang w:val="en-US" w:eastAsia="en-US" w:bidi="gu-IN"/>
              </w:rPr>
              <w:drawing>
                <wp:inline distT="0" distB="0" distL="0" distR="0">
                  <wp:extent cx="1267460" cy="146050"/>
                  <wp:effectExtent l="0" t="0" r="0" b="0"/>
                  <wp:docPr id="10059" name="Picture 10059"/>
                  <wp:cNvGraphicFramePr/>
                  <a:graphic xmlns:a="http://schemas.openxmlformats.org/drawingml/2006/main">
                    <a:graphicData uri="http://schemas.openxmlformats.org/drawingml/2006/picture">
                      <pic:pic xmlns:pic="http://schemas.openxmlformats.org/drawingml/2006/picture">
                        <pic:nvPicPr>
                          <pic:cNvPr id="10059" name="Picture 10059"/>
                          <pic:cNvPicPr/>
                        </pic:nvPicPr>
                        <pic:blipFill>
                          <a:blip r:embed="rId54"/>
                          <a:stretch>
                            <a:fillRect/>
                          </a:stretch>
                        </pic:blipFill>
                        <pic:spPr>
                          <a:xfrm>
                            <a:off x="0" y="0"/>
                            <a:ext cx="1267460" cy="146050"/>
                          </a:xfrm>
                          <a:prstGeom prst="rect">
                            <a:avLst/>
                          </a:prstGeom>
                        </pic:spPr>
                      </pic:pic>
                    </a:graphicData>
                  </a:graphic>
                </wp:inline>
              </w:drawing>
            </w:r>
          </w:p>
        </w:tc>
        <w:tc>
          <w:tcPr>
            <w:tcW w:w="441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jc w:val="left"/>
            </w:pPr>
            <w:r>
              <w:t>&lt;&lt;Include&gt;&gt;/&lt;&lt;Extend&gt;&gt;</w:t>
            </w:r>
          </w:p>
        </w:tc>
      </w:tr>
    </w:tbl>
    <w:p w:rsidR="00481E64" w:rsidRDefault="004E093F">
      <w:pPr>
        <w:pStyle w:val="Heading5"/>
        <w:spacing w:after="228"/>
        <w:ind w:left="983" w:right="1817"/>
        <w:jc w:val="center"/>
      </w:pPr>
      <w:r>
        <w:rPr>
          <w:sz w:val="24"/>
        </w:rPr>
        <w:t xml:space="preserve">Table 4-1 Symbols for Use case diagram </w:t>
      </w:r>
    </w:p>
    <w:p w:rsidR="00481E64" w:rsidRDefault="00673AE0">
      <w:pPr>
        <w:spacing w:after="40" w:line="259" w:lineRule="auto"/>
        <w:ind w:left="26" w:right="0" w:firstLine="0"/>
        <w:jc w:val="left"/>
      </w:pPr>
      <w:r w:rsidRPr="00892BD1">
        <w:rPr>
          <w:rFonts w:ascii="Times-Roman" w:hAnsi="Times-Roman" w:cs="Times-Roman"/>
          <w:szCs w:val="24"/>
          <w:lang w:bidi="as-IN"/>
        </w:rPr>
        <w:object w:dxaOrig="8671" w:dyaOrig="11266">
          <v:shape id="_x0000_i1061" type="#_x0000_t75" style="width:498.4pt;height:483.45pt" o:ole="">
            <v:imagedata r:id="rId55" o:title=""/>
          </v:shape>
          <o:OLEObject Type="Embed" ProgID="Visio.Drawing.15" ShapeID="_x0000_i1061" DrawAspect="Content" ObjectID="_1521834428" r:id="rId56"/>
        </w:object>
      </w:r>
    </w:p>
    <w:p w:rsidR="00481E64" w:rsidRDefault="00481E64">
      <w:pPr>
        <w:spacing w:after="302" w:line="259" w:lineRule="auto"/>
        <w:ind w:left="0" w:right="785" w:firstLine="0"/>
        <w:jc w:val="center"/>
      </w:pPr>
    </w:p>
    <w:p w:rsidR="00481E64" w:rsidRDefault="004E093F">
      <w:pPr>
        <w:spacing w:after="228" w:line="262" w:lineRule="auto"/>
        <w:ind w:left="1688" w:right="0"/>
      </w:pPr>
      <w:r>
        <w:rPr>
          <w:b/>
        </w:rPr>
        <w:t>Figure 4.1 Use Case Diagram - User Login/ Register</w:t>
      </w:r>
    </w:p>
    <w:p w:rsidR="00481E64" w:rsidRDefault="00673AE0">
      <w:pPr>
        <w:spacing w:after="44" w:line="259" w:lineRule="auto"/>
        <w:ind w:left="25" w:right="0" w:firstLine="0"/>
        <w:jc w:val="left"/>
      </w:pPr>
      <w:r w:rsidRPr="005C0EE4">
        <w:rPr>
          <w:b/>
          <w:i/>
          <w:noProof/>
          <w:szCs w:val="24"/>
        </w:rPr>
        <w:object w:dxaOrig="8086" w:dyaOrig="8341">
          <v:shape id="_x0000_i1062" type="#_x0000_t75" style="width:466.6pt;height:481.55pt" o:ole="">
            <v:imagedata r:id="rId57" o:title=""/>
          </v:shape>
          <o:OLEObject Type="Embed" ProgID="Visio.Drawing.15" ShapeID="_x0000_i1062" DrawAspect="Content" ObjectID="_1521834429" r:id="rId58"/>
        </w:object>
      </w:r>
    </w:p>
    <w:p w:rsidR="00481E64" w:rsidRDefault="00481E64">
      <w:pPr>
        <w:spacing w:after="240" w:line="259" w:lineRule="auto"/>
        <w:ind w:left="0" w:right="785" w:firstLine="0"/>
        <w:jc w:val="center"/>
      </w:pPr>
    </w:p>
    <w:p w:rsidR="00481E64" w:rsidRDefault="004E093F">
      <w:pPr>
        <w:spacing w:after="228" w:line="262" w:lineRule="auto"/>
        <w:ind w:left="2168" w:right="0"/>
        <w:rPr>
          <w:b/>
        </w:rPr>
      </w:pPr>
      <w:r>
        <w:rPr>
          <w:b/>
        </w:rPr>
        <w:t xml:space="preserve">Figure 4.2 Use Case Diagram - </w:t>
      </w:r>
      <w:r w:rsidR="00673AE0">
        <w:rPr>
          <w:b/>
        </w:rPr>
        <w:t>For User</w:t>
      </w:r>
    </w:p>
    <w:p w:rsidR="00673AE0" w:rsidRDefault="00673AE0">
      <w:pPr>
        <w:spacing w:after="228" w:line="262" w:lineRule="auto"/>
        <w:ind w:left="2168" w:right="0"/>
      </w:pPr>
    </w:p>
    <w:p w:rsidR="00481E64" w:rsidRDefault="00673AE0">
      <w:pPr>
        <w:spacing w:after="44" w:line="259" w:lineRule="auto"/>
        <w:ind w:left="25" w:right="0" w:firstLine="0"/>
        <w:jc w:val="left"/>
      </w:pPr>
      <w:r w:rsidRPr="005C0EE4">
        <w:rPr>
          <w:b/>
          <w:i/>
          <w:noProof/>
          <w:szCs w:val="24"/>
        </w:rPr>
        <w:object w:dxaOrig="8086" w:dyaOrig="8341">
          <v:shape id="_x0000_i1063" type="#_x0000_t75" style="width:455.4pt;height:469.4pt" o:ole="">
            <v:imagedata r:id="rId57" o:title=""/>
          </v:shape>
          <o:OLEObject Type="Embed" ProgID="Visio.Drawing.15" ShapeID="_x0000_i1063" DrawAspect="Content" ObjectID="_1521834430" r:id="rId59"/>
        </w:object>
      </w:r>
    </w:p>
    <w:p w:rsidR="00481E64" w:rsidRDefault="00481E64">
      <w:pPr>
        <w:spacing w:after="240" w:line="259" w:lineRule="auto"/>
        <w:ind w:left="0" w:right="785" w:firstLine="0"/>
        <w:jc w:val="center"/>
      </w:pPr>
    </w:p>
    <w:p w:rsidR="00481E64" w:rsidRDefault="004E093F">
      <w:pPr>
        <w:spacing w:after="228" w:line="262" w:lineRule="auto"/>
        <w:ind w:left="1950" w:right="0"/>
      </w:pPr>
      <w:r>
        <w:rPr>
          <w:b/>
        </w:rPr>
        <w:t>Figure 4.3 Us</w:t>
      </w:r>
      <w:r w:rsidR="00673AE0">
        <w:rPr>
          <w:b/>
        </w:rPr>
        <w:t>e Case Diagram – For Guest User</w:t>
      </w:r>
      <w:r>
        <w:rPr>
          <w:b/>
        </w:rPr>
        <w:t xml:space="preserve"> </w:t>
      </w:r>
    </w:p>
    <w:p w:rsidR="00481E64" w:rsidRDefault="00481E64">
      <w:pPr>
        <w:spacing w:after="44" w:line="259" w:lineRule="auto"/>
        <w:ind w:left="25" w:right="0" w:firstLine="0"/>
        <w:jc w:val="left"/>
      </w:pPr>
    </w:p>
    <w:p w:rsidR="00481E64" w:rsidRDefault="00481E64">
      <w:pPr>
        <w:spacing w:after="44" w:line="259" w:lineRule="auto"/>
        <w:ind w:left="28" w:right="-241" w:firstLine="0"/>
        <w:jc w:val="left"/>
      </w:pPr>
    </w:p>
    <w:p w:rsidR="00481E64" w:rsidRDefault="00481E64">
      <w:pPr>
        <w:spacing w:after="240" w:line="259" w:lineRule="auto"/>
        <w:ind w:left="0" w:right="0" w:firstLine="0"/>
        <w:jc w:val="left"/>
      </w:pPr>
    </w:p>
    <w:p w:rsidR="00481E64" w:rsidRDefault="00481E64">
      <w:pPr>
        <w:spacing w:after="47" w:line="259" w:lineRule="auto"/>
        <w:ind w:left="29" w:right="0" w:firstLine="0"/>
        <w:jc w:val="left"/>
      </w:pPr>
    </w:p>
    <w:p w:rsidR="00481E64" w:rsidRDefault="00481E64">
      <w:pPr>
        <w:spacing w:after="240" w:line="259" w:lineRule="auto"/>
        <w:ind w:left="0" w:right="0" w:firstLine="0"/>
        <w:jc w:val="left"/>
      </w:pPr>
    </w:p>
    <w:p w:rsidR="00481E64" w:rsidRDefault="00481E64">
      <w:pPr>
        <w:spacing w:after="277" w:line="259" w:lineRule="auto"/>
        <w:ind w:left="0" w:right="0" w:firstLine="0"/>
        <w:jc w:val="left"/>
      </w:pPr>
    </w:p>
    <w:p w:rsidR="00673AE0" w:rsidRDefault="00673AE0">
      <w:pPr>
        <w:pStyle w:val="Heading4"/>
        <w:spacing w:after="240"/>
        <w:ind w:left="-5"/>
      </w:pPr>
    </w:p>
    <w:p w:rsidR="00481E64" w:rsidRDefault="004E093F">
      <w:pPr>
        <w:pStyle w:val="Heading4"/>
        <w:spacing w:after="240"/>
        <w:ind w:left="-5"/>
      </w:pPr>
      <w:r>
        <w:t xml:space="preserve">4.7DATA MODELLING  </w:t>
      </w:r>
    </w:p>
    <w:p w:rsidR="00481E64" w:rsidRDefault="004E093F">
      <w:pPr>
        <w:spacing w:after="220" w:line="259" w:lineRule="auto"/>
        <w:ind w:left="-5" w:right="0"/>
        <w:jc w:val="left"/>
      </w:pPr>
      <w:r>
        <w:rPr>
          <w:b/>
          <w:sz w:val="26"/>
        </w:rPr>
        <w:t xml:space="preserve">4.7.1CLASS  DIAGRAM:  </w:t>
      </w:r>
    </w:p>
    <w:p w:rsidR="00481E64" w:rsidRDefault="004E093F">
      <w:pPr>
        <w:spacing w:after="122" w:line="356" w:lineRule="auto"/>
        <w:ind w:left="-5" w:right="183"/>
      </w:pPr>
      <w:r>
        <w:t xml:space="preserve">It is used for describing structure and behaviour in the use cases. It provides a conceptual model of the system in terms of entities and their relationships. </w:t>
      </w:r>
    </w:p>
    <w:p w:rsidR="00481E64" w:rsidRDefault="004E093F">
      <w:pPr>
        <w:spacing w:after="429"/>
        <w:ind w:left="-5" w:right="0"/>
      </w:pPr>
      <w:r>
        <w:t xml:space="preserve">Following Modifiers are used to indicate visibility of attributes and operations. </w:t>
      </w:r>
    </w:p>
    <w:p w:rsidR="00481E64" w:rsidRDefault="004E093F" w:rsidP="00260218">
      <w:pPr>
        <w:numPr>
          <w:ilvl w:val="0"/>
          <w:numId w:val="29"/>
        </w:numPr>
        <w:spacing w:after="100"/>
        <w:ind w:right="0" w:hanging="360"/>
      </w:pPr>
      <w:r>
        <w:t xml:space="preserve">‗+‘   is used to denote </w:t>
      </w:r>
      <w:r>
        <w:rPr>
          <w:i/>
        </w:rPr>
        <w:t>Public</w:t>
      </w:r>
      <w:r>
        <w:t xml:space="preserve"> visibility (everyone) </w:t>
      </w:r>
    </w:p>
    <w:p w:rsidR="00481E64" w:rsidRDefault="004E093F" w:rsidP="00260218">
      <w:pPr>
        <w:numPr>
          <w:ilvl w:val="0"/>
          <w:numId w:val="29"/>
        </w:numPr>
        <w:spacing w:after="107"/>
        <w:ind w:right="0" w:hanging="360"/>
      </w:pPr>
      <w:r>
        <w:t xml:space="preserve">‗#‘   is used to denote </w:t>
      </w:r>
      <w:r>
        <w:rPr>
          <w:i/>
        </w:rPr>
        <w:t>Protected</w:t>
      </w:r>
      <w:r>
        <w:t xml:space="preserve"> visibility (friends and derived) </w:t>
      </w:r>
    </w:p>
    <w:p w:rsidR="00481E64" w:rsidRDefault="004E093F" w:rsidP="00260218">
      <w:pPr>
        <w:numPr>
          <w:ilvl w:val="0"/>
          <w:numId w:val="29"/>
        </w:numPr>
        <w:spacing w:after="97"/>
        <w:ind w:right="0" w:hanging="360"/>
      </w:pPr>
      <w:r>
        <w:t xml:space="preserve">‗-‘    is used to denote </w:t>
      </w:r>
      <w:r>
        <w:rPr>
          <w:i/>
        </w:rPr>
        <w:t>Private</w:t>
      </w:r>
      <w:r>
        <w:t xml:space="preserve"> visibility (no one) </w:t>
      </w:r>
    </w:p>
    <w:tbl>
      <w:tblPr>
        <w:tblStyle w:val="TableGrid"/>
        <w:tblW w:w="8637" w:type="dxa"/>
        <w:tblInd w:w="15" w:type="dxa"/>
        <w:tblCellMar>
          <w:left w:w="792" w:type="dxa"/>
          <w:bottom w:w="128" w:type="dxa"/>
          <w:right w:w="791" w:type="dxa"/>
        </w:tblCellMar>
        <w:tblLook w:val="04A0"/>
      </w:tblPr>
      <w:tblGrid>
        <w:gridCol w:w="4196"/>
        <w:gridCol w:w="4441"/>
      </w:tblGrid>
      <w:tr w:rsidR="00481E64">
        <w:trPr>
          <w:trHeight w:val="744"/>
        </w:trPr>
        <w:tc>
          <w:tcPr>
            <w:tcW w:w="4196"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355" w:right="0" w:firstLine="0"/>
              <w:jc w:val="center"/>
            </w:pPr>
            <w:r>
              <w:t xml:space="preserve">Symbol </w:t>
            </w:r>
          </w:p>
        </w:tc>
        <w:tc>
          <w:tcPr>
            <w:tcW w:w="4441"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360" w:right="0" w:firstLine="0"/>
              <w:jc w:val="center"/>
            </w:pPr>
            <w:r>
              <w:t xml:space="preserve">Meaning </w:t>
            </w:r>
          </w:p>
        </w:tc>
      </w:tr>
      <w:tr w:rsidR="00481E64">
        <w:trPr>
          <w:trHeight w:val="1730"/>
        </w:trPr>
        <w:tc>
          <w:tcPr>
            <w:tcW w:w="4196" w:type="dxa"/>
            <w:tcBorders>
              <w:top w:val="double" w:sz="6" w:space="0" w:color="000000"/>
              <w:left w:val="double" w:sz="6" w:space="0" w:color="000000"/>
              <w:bottom w:val="double" w:sz="6" w:space="0" w:color="000000"/>
              <w:right w:val="double" w:sz="6" w:space="0" w:color="000000"/>
            </w:tcBorders>
            <w:vAlign w:val="bottom"/>
          </w:tcPr>
          <w:tbl>
            <w:tblPr>
              <w:tblStyle w:val="TableGrid"/>
              <w:tblpPr w:vertAnchor="text" w:tblpX="1380" w:tblpY="-635"/>
              <w:tblOverlap w:val="never"/>
              <w:tblW w:w="1073" w:type="dxa"/>
              <w:tblInd w:w="0" w:type="dxa"/>
              <w:tblCellMar>
                <w:top w:w="46" w:type="dxa"/>
                <w:left w:w="115" w:type="dxa"/>
                <w:right w:w="115" w:type="dxa"/>
              </w:tblCellMar>
              <w:tblLook w:val="04A0"/>
            </w:tblPr>
            <w:tblGrid>
              <w:gridCol w:w="1073"/>
            </w:tblGrid>
            <w:tr w:rsidR="00481E64">
              <w:trPr>
                <w:trHeight w:val="284"/>
              </w:trPr>
              <w:tc>
                <w:tcPr>
                  <w:tcW w:w="1073" w:type="dxa"/>
                  <w:tcBorders>
                    <w:top w:val="single" w:sz="6" w:space="0" w:color="000000"/>
                    <w:left w:val="single" w:sz="6" w:space="0" w:color="000000"/>
                    <w:bottom w:val="single" w:sz="6" w:space="0" w:color="000000"/>
                    <w:right w:val="single" w:sz="6" w:space="0" w:color="000000"/>
                  </w:tcBorders>
                  <w:shd w:val="clear" w:color="auto" w:fill="FFFFFF"/>
                </w:tcPr>
                <w:p w:rsidR="00481E64" w:rsidRDefault="004E093F">
                  <w:pPr>
                    <w:spacing w:after="0" w:line="259" w:lineRule="auto"/>
                    <w:ind w:left="0" w:right="0" w:firstLine="0"/>
                    <w:jc w:val="center"/>
                  </w:pPr>
                  <w:r>
                    <w:rPr>
                      <w:rFonts w:ascii="Arial" w:eastAsia="Arial" w:hAnsi="Arial" w:cs="Arial"/>
                      <w:b/>
                      <w:sz w:val="16"/>
                    </w:rPr>
                    <w:t>Class1</w:t>
                  </w:r>
                </w:p>
              </w:tc>
            </w:tr>
            <w:tr w:rsidR="00481E64">
              <w:trPr>
                <w:trHeight w:val="248"/>
              </w:trPr>
              <w:tc>
                <w:tcPr>
                  <w:tcW w:w="1073" w:type="dxa"/>
                  <w:tcBorders>
                    <w:top w:val="single" w:sz="6" w:space="0" w:color="000000"/>
                    <w:left w:val="single" w:sz="6" w:space="0" w:color="000000"/>
                    <w:bottom w:val="single" w:sz="6" w:space="0" w:color="000000"/>
                    <w:right w:val="single" w:sz="6" w:space="0" w:color="000000"/>
                  </w:tcBorders>
                  <w:shd w:val="clear" w:color="auto" w:fill="FFFFFF"/>
                </w:tcPr>
                <w:p w:rsidR="00481E64" w:rsidRDefault="00481E64">
                  <w:pPr>
                    <w:spacing w:after="160" w:line="259" w:lineRule="auto"/>
                    <w:ind w:left="0" w:right="0" w:firstLine="0"/>
                    <w:jc w:val="left"/>
                  </w:pPr>
                </w:p>
              </w:tc>
            </w:tr>
            <w:tr w:rsidR="00481E64">
              <w:trPr>
                <w:trHeight w:val="248"/>
              </w:trPr>
              <w:tc>
                <w:tcPr>
                  <w:tcW w:w="1073" w:type="dxa"/>
                  <w:tcBorders>
                    <w:top w:val="single" w:sz="6" w:space="0" w:color="000000"/>
                    <w:left w:val="single" w:sz="6" w:space="0" w:color="000000"/>
                    <w:bottom w:val="single" w:sz="6" w:space="0" w:color="000000"/>
                    <w:right w:val="single" w:sz="6" w:space="0" w:color="000000"/>
                  </w:tcBorders>
                </w:tcPr>
                <w:p w:rsidR="00481E64" w:rsidRDefault="00481E64">
                  <w:pPr>
                    <w:spacing w:after="160" w:line="259" w:lineRule="auto"/>
                    <w:ind w:left="0" w:right="0" w:firstLine="0"/>
                    <w:jc w:val="left"/>
                  </w:pPr>
                </w:p>
              </w:tc>
            </w:tr>
          </w:tbl>
          <w:p w:rsidR="00481E64" w:rsidRDefault="00481E64">
            <w:pPr>
              <w:spacing w:after="0" w:line="259" w:lineRule="auto"/>
              <w:ind w:left="1484" w:right="0" w:firstLine="0"/>
            </w:pPr>
          </w:p>
        </w:tc>
        <w:tc>
          <w:tcPr>
            <w:tcW w:w="444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61" w:right="0" w:firstLine="0"/>
              <w:jc w:val="center"/>
            </w:pPr>
            <w:r>
              <w:t xml:space="preserve">Represent The class </w:t>
            </w:r>
          </w:p>
        </w:tc>
      </w:tr>
      <w:tr w:rsidR="00481E64">
        <w:trPr>
          <w:trHeight w:val="1728"/>
        </w:trPr>
        <w:tc>
          <w:tcPr>
            <w:tcW w:w="419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1473" w:firstLine="0"/>
              <w:jc w:val="center"/>
            </w:pPr>
            <w:r>
              <w:rPr>
                <w:noProof/>
                <w:lang w:val="en-US" w:eastAsia="en-US" w:bidi="gu-IN"/>
              </w:rPr>
              <w:drawing>
                <wp:inline distT="0" distB="0" distL="0" distR="0">
                  <wp:extent cx="723900" cy="685800"/>
                  <wp:effectExtent l="0" t="0" r="0" b="0"/>
                  <wp:docPr id="10721" name="Picture 10721"/>
                  <wp:cNvGraphicFramePr/>
                  <a:graphic xmlns:a="http://schemas.openxmlformats.org/drawingml/2006/main">
                    <a:graphicData uri="http://schemas.openxmlformats.org/drawingml/2006/picture">
                      <pic:pic xmlns:pic="http://schemas.openxmlformats.org/drawingml/2006/picture">
                        <pic:nvPicPr>
                          <pic:cNvPr id="10721" name="Picture 10721"/>
                          <pic:cNvPicPr/>
                        </pic:nvPicPr>
                        <pic:blipFill>
                          <a:blip r:embed="rId60"/>
                          <a:stretch>
                            <a:fillRect/>
                          </a:stretch>
                        </pic:blipFill>
                        <pic:spPr>
                          <a:xfrm>
                            <a:off x="0" y="0"/>
                            <a:ext cx="723900" cy="685800"/>
                          </a:xfrm>
                          <a:prstGeom prst="rect">
                            <a:avLst/>
                          </a:prstGeom>
                        </pic:spPr>
                      </pic:pic>
                    </a:graphicData>
                  </a:graphic>
                </wp:inline>
              </w:drawing>
            </w:r>
          </w:p>
        </w:tc>
        <w:tc>
          <w:tcPr>
            <w:tcW w:w="444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730" w:right="0" w:hanging="317"/>
              <w:jc w:val="left"/>
            </w:pPr>
            <w:r>
              <w:t xml:space="preserve">Aggregation-Has or part of relationship </w:t>
            </w:r>
          </w:p>
        </w:tc>
      </w:tr>
      <w:tr w:rsidR="00481E64">
        <w:trPr>
          <w:trHeight w:val="1729"/>
        </w:trPr>
        <w:tc>
          <w:tcPr>
            <w:tcW w:w="4196" w:type="dxa"/>
            <w:tcBorders>
              <w:top w:val="double" w:sz="6" w:space="0" w:color="000000"/>
              <w:left w:val="double" w:sz="6" w:space="0" w:color="000000"/>
              <w:bottom w:val="double" w:sz="6" w:space="0" w:color="000000"/>
              <w:right w:val="double" w:sz="6" w:space="0" w:color="000000"/>
            </w:tcBorders>
            <w:vAlign w:val="bottom"/>
          </w:tcPr>
          <w:p w:rsidR="00481E64" w:rsidRDefault="003A13D3">
            <w:pPr>
              <w:spacing w:after="73" w:line="259" w:lineRule="auto"/>
              <w:ind w:left="0" w:right="0" w:firstLine="0"/>
              <w:jc w:val="left"/>
            </w:pPr>
            <w:r w:rsidRPr="003A13D3">
              <w:rPr>
                <w:rFonts w:ascii="Calibri" w:eastAsia="Calibri" w:hAnsi="Calibri" w:cs="Calibri"/>
                <w:noProof/>
                <w:sz w:val="24"/>
              </w:rPr>
            </w:r>
            <w:r w:rsidRPr="003A13D3">
              <w:rPr>
                <w:rFonts w:ascii="Calibri" w:eastAsia="Calibri" w:hAnsi="Calibri" w:cs="Calibri"/>
                <w:noProof/>
                <w:sz w:val="24"/>
              </w:rPr>
              <w:pict>
                <v:group id="Group 128702" o:spid="_x0000_s1413" style="width:94.5pt;height:60.75pt;mso-position-horizontal-relative:char;mso-position-vertical-relative:line" coordsize="12001,77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">
                  <v:shape id="Picture 10722" o:spid="_x0000_s1414" type="#_x0000_t75" style="position:absolute;width:12001;height:771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F/U3DAAAA3gAAAA8AAABkcnMvZG93bnJldi54bWxET0trwkAQvgv+h2WE3nTTHKpEV2kjgeCl&#10;+LoP2TFJk50N2TWm/75bELzNx/eczW40rRiod7VlBe+LCARxYXXNpYLLOZuvQDiPrLG1TAp+ycFu&#10;O51sMNH2wUcaTr4UIYRdggoq77tESldUZNAtbEccuJvtDfoA+1LqHh8h3LQyjqIPabDm0FBhR2lF&#10;RXO6GwVfNV3zw9Bcfw57n6X58pJm341Sb7Pxcw3C0+hf4qc712F+tIxj+H8n3CC3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wX9TcMAAADeAAAADwAAAAAAAAAAAAAAAACf&#10;AgAAZHJzL2Rvd25yZXYueG1sUEsFBgAAAAAEAAQA9wAAAI8DAAAAAA==&#10;">
                    <v:imagedata r:id="rId61" o:title=""/>
                  </v:shape>
                  <v:rect id="Rectangle 10873" o:spid="_x0000_s1415" style="position:absolute;left:9420;top:1410;width:467;height:20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MMFMUA&#10;AADeAAAADwAAAGRycy9kb3ducmV2LnhtbERPS2vCQBC+C/0PyxR6001b0BizEekDPWos2N6G7JiE&#10;ZmdDdmuiv94VhN7m43tOuhxMI07UudqygudJBIK4sLrmUsHX/nMcg3AeWWNjmRScycEyexilmGjb&#10;845OuS9FCGGXoILK+zaR0hUVGXQT2xIH7mg7gz7ArpS6wz6Em0a+RNFUGqw5NFTY0ltFxW/+ZxSs&#10;43b1vbGXvmw+ftaH7WH+vp97pZ4eh9UChKfB/4vv7o0O86N49gq3d8INMr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4wwUxQAAAN4AAAAPAAAAAAAAAAAAAAAAAJgCAABkcnMv&#10;ZG93bnJldi54bWxQSwUGAAAAAAQABAD1AAAAigMAAAAA&#10;" filled="f" stroked="f">
                    <v:textbox inset="0,0,0,0">
                      <w:txbxContent>
                        <w:p w:rsidR="009565C9" w:rsidRDefault="009565C9">
                          <w:pPr>
                            <w:spacing w:after="160" w:line="259" w:lineRule="auto"/>
                            <w:ind w:left="0" w:right="0" w:firstLine="0"/>
                            <w:jc w:val="left"/>
                          </w:pPr>
                        </w:p>
                      </w:txbxContent>
                    </v:textbox>
                  </v:rect>
                  <v:rect id="Rectangle 10874" o:spid="_x0000_s1416" style="position:absolute;left:9420;top:4793;width:467;height:20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qUYMUA&#10;AADeAAAADwAAAGRycy9kb3ducmV2LnhtbERPS2vCQBC+C/0PyxR6001L0RizEekDPWos2N6G7JiE&#10;ZmdDdmuiv94VhN7m43tOuhxMI07UudqygudJBIK4sLrmUsHX/nMcg3AeWWNjmRScycEyexilmGjb&#10;845OuS9FCGGXoILK+zaR0hUVGXQT2xIH7mg7gz7ArpS6wz6Em0a+RNFUGqw5NFTY0ltFxW/+ZxSs&#10;43b1vbGXvmw+ftaH7WH+vp97pZ4eh9UChKfB/4vv7o0O86N49gq3d8INMr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CpRgxQAAAN4AAAAPAAAAAAAAAAAAAAAAAJgCAABkcnMv&#10;ZG93bnJldi54bWxQSwUGAAAAAAQABAD1AAAAigMAAAAA&#10;" filled="f" stroked="f">
                    <v:textbox inset="0,0,0,0">
                      <w:txbxContent>
                        <w:p w:rsidR="009565C9" w:rsidRDefault="009565C9">
                          <w:pPr>
                            <w:spacing w:after="160" w:line="259" w:lineRule="auto"/>
                            <w:ind w:left="0" w:right="0" w:firstLine="0"/>
                            <w:jc w:val="left"/>
                          </w:pPr>
                        </w:p>
                      </w:txbxContent>
                    </v:textbox>
                  </v:rect>
                  <w10:wrap type="none"/>
                  <w10:anchorlock/>
                </v:group>
              </w:pict>
            </w:r>
          </w:p>
          <w:p w:rsidR="00481E64" w:rsidRDefault="00481E64">
            <w:pPr>
              <w:spacing w:after="0" w:line="259" w:lineRule="auto"/>
              <w:ind w:left="409" w:right="0" w:firstLine="0"/>
              <w:jc w:val="center"/>
            </w:pPr>
          </w:p>
        </w:tc>
        <w:tc>
          <w:tcPr>
            <w:tcW w:w="444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60" w:right="0" w:firstLine="0"/>
              <w:jc w:val="center"/>
            </w:pPr>
            <w:r>
              <w:t xml:space="preserve">Multiplicity </w:t>
            </w:r>
          </w:p>
        </w:tc>
      </w:tr>
      <w:tr w:rsidR="00481E64">
        <w:trPr>
          <w:trHeight w:val="1728"/>
        </w:trPr>
        <w:tc>
          <w:tcPr>
            <w:tcW w:w="419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92" w:line="259" w:lineRule="auto"/>
              <w:ind w:left="0" w:right="954" w:firstLine="0"/>
              <w:jc w:val="center"/>
            </w:pPr>
            <w:r>
              <w:rPr>
                <w:noProof/>
                <w:lang w:val="en-US" w:eastAsia="en-US" w:bidi="gu-IN"/>
              </w:rPr>
              <w:drawing>
                <wp:inline distT="0" distB="0" distL="0" distR="0">
                  <wp:extent cx="838200" cy="561975"/>
                  <wp:effectExtent l="0" t="0" r="0" b="0"/>
                  <wp:docPr id="10723" name="Picture 10723"/>
                  <wp:cNvGraphicFramePr/>
                  <a:graphic xmlns:a="http://schemas.openxmlformats.org/drawingml/2006/main">
                    <a:graphicData uri="http://schemas.openxmlformats.org/drawingml/2006/picture">
                      <pic:pic xmlns:pic="http://schemas.openxmlformats.org/drawingml/2006/picture">
                        <pic:nvPicPr>
                          <pic:cNvPr id="10723" name="Picture 10723"/>
                          <pic:cNvPicPr/>
                        </pic:nvPicPr>
                        <pic:blipFill>
                          <a:blip r:embed="rId62"/>
                          <a:stretch>
                            <a:fillRect/>
                          </a:stretch>
                        </pic:blipFill>
                        <pic:spPr>
                          <a:xfrm>
                            <a:off x="0" y="0"/>
                            <a:ext cx="838200" cy="561975"/>
                          </a:xfrm>
                          <a:prstGeom prst="rect">
                            <a:avLst/>
                          </a:prstGeom>
                        </pic:spPr>
                      </pic:pic>
                    </a:graphicData>
                  </a:graphic>
                </wp:inline>
              </w:drawing>
            </w:r>
          </w:p>
          <w:p w:rsidR="00481E64" w:rsidRDefault="00481E64">
            <w:pPr>
              <w:spacing w:after="0" w:line="259" w:lineRule="auto"/>
              <w:ind w:left="409" w:right="0" w:firstLine="0"/>
              <w:jc w:val="center"/>
            </w:pPr>
          </w:p>
        </w:tc>
        <w:tc>
          <w:tcPr>
            <w:tcW w:w="444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730" w:right="0" w:hanging="151"/>
              <w:jc w:val="left"/>
            </w:pPr>
            <w:r>
              <w:t xml:space="preserve">Generalization-Type of relationship </w:t>
            </w:r>
          </w:p>
        </w:tc>
      </w:tr>
    </w:tbl>
    <w:p w:rsidR="00481E64" w:rsidRDefault="004E093F">
      <w:pPr>
        <w:pStyle w:val="Heading5"/>
        <w:spacing w:after="228"/>
        <w:ind w:left="983" w:right="1819"/>
        <w:jc w:val="center"/>
      </w:pPr>
      <w:r>
        <w:rPr>
          <w:sz w:val="24"/>
        </w:rPr>
        <w:t xml:space="preserve">Table 4-2 Symbols For Class Diagram </w:t>
      </w:r>
    </w:p>
    <w:p w:rsidR="00481E64" w:rsidRDefault="00481E64">
      <w:pPr>
        <w:spacing w:after="169" w:line="259" w:lineRule="auto"/>
        <w:ind w:left="32" w:right="0" w:firstLine="0"/>
        <w:jc w:val="left"/>
      </w:pPr>
    </w:p>
    <w:p w:rsidR="00481E64" w:rsidRDefault="00481E64" w:rsidP="00673AE0">
      <w:pPr>
        <w:spacing w:after="220" w:line="259" w:lineRule="auto"/>
        <w:ind w:left="0" w:right="0" w:firstLine="0"/>
        <w:jc w:val="left"/>
      </w:pPr>
    </w:p>
    <w:p w:rsidR="00885E47" w:rsidRDefault="00673AE0" w:rsidP="00885E47">
      <w:pPr>
        <w:spacing w:after="240" w:line="259" w:lineRule="auto"/>
        <w:ind w:left="0" w:right="785" w:firstLine="0"/>
        <w:jc w:val="center"/>
      </w:pPr>
      <w:r w:rsidRPr="007B6605">
        <w:rPr>
          <w:rFonts w:ascii="Times-Bold" w:hAnsi="Times-Bold" w:cs="Times-Bold"/>
          <w:b/>
          <w:bCs/>
          <w:szCs w:val="24"/>
          <w:lang w:bidi="as-IN"/>
        </w:rPr>
        <w:object w:dxaOrig="15046" w:dyaOrig="10816">
          <v:shape id="_x0000_i1064" type="#_x0000_t75" style="width:483.45pt;height:540.45pt" o:ole="">
            <v:imagedata r:id="rId63" o:title=""/>
          </v:shape>
          <o:OLEObject Type="Embed" ProgID="Visio.Drawing.15" ShapeID="_x0000_i1064" DrawAspect="Content" ObjectID="_1521834431" r:id="rId64"/>
        </w:object>
      </w:r>
      <w:r w:rsidR="00885E47" w:rsidRPr="00885E47">
        <w:t xml:space="preserve"> </w:t>
      </w:r>
    </w:p>
    <w:p w:rsidR="00885E47" w:rsidRDefault="00885E47" w:rsidP="00885E47">
      <w:pPr>
        <w:spacing w:after="231" w:line="259" w:lineRule="auto"/>
        <w:ind w:right="3869"/>
        <w:jc w:val="right"/>
      </w:pPr>
      <w:r>
        <w:rPr>
          <w:b/>
        </w:rPr>
        <w:t xml:space="preserve">Figure 4.8 Class Diagram </w:t>
      </w:r>
    </w:p>
    <w:p w:rsidR="00481E64" w:rsidRDefault="00481E64">
      <w:pPr>
        <w:spacing w:after="233" w:line="259" w:lineRule="auto"/>
        <w:ind w:left="0" w:right="0" w:firstLine="0"/>
        <w:jc w:val="left"/>
      </w:pPr>
    </w:p>
    <w:p w:rsidR="00481E64" w:rsidRDefault="00481E64">
      <w:pPr>
        <w:spacing w:after="0" w:line="259" w:lineRule="auto"/>
        <w:ind w:left="0" w:right="0" w:firstLine="0"/>
        <w:jc w:val="left"/>
      </w:pPr>
    </w:p>
    <w:p w:rsidR="00673AE0" w:rsidRDefault="00673AE0">
      <w:pPr>
        <w:spacing w:after="220" w:line="259" w:lineRule="auto"/>
        <w:ind w:left="-5" w:right="0"/>
        <w:jc w:val="left"/>
        <w:rPr>
          <w:b/>
          <w:sz w:val="26"/>
        </w:rPr>
      </w:pPr>
    </w:p>
    <w:p w:rsidR="00673AE0" w:rsidRDefault="00673AE0">
      <w:pPr>
        <w:spacing w:after="220" w:line="259" w:lineRule="auto"/>
        <w:ind w:left="-5" w:right="0"/>
        <w:jc w:val="left"/>
        <w:rPr>
          <w:b/>
          <w:sz w:val="26"/>
        </w:rPr>
      </w:pPr>
    </w:p>
    <w:p w:rsidR="00673AE0" w:rsidRDefault="00673AE0">
      <w:pPr>
        <w:spacing w:after="220" w:line="259" w:lineRule="auto"/>
        <w:ind w:left="-5" w:right="0"/>
        <w:jc w:val="left"/>
        <w:rPr>
          <w:b/>
          <w:sz w:val="26"/>
        </w:rPr>
      </w:pPr>
    </w:p>
    <w:p w:rsidR="00481E64" w:rsidRDefault="004E093F">
      <w:pPr>
        <w:spacing w:after="220" w:line="259" w:lineRule="auto"/>
        <w:ind w:left="-5" w:right="0"/>
        <w:jc w:val="left"/>
      </w:pPr>
      <w:r>
        <w:rPr>
          <w:b/>
          <w:sz w:val="26"/>
        </w:rPr>
        <w:t xml:space="preserve">4.7.2ENTITY RELTIONSHIP DIAGRAM: </w:t>
      </w:r>
    </w:p>
    <w:p w:rsidR="00481E64" w:rsidRDefault="00481E64">
      <w:pPr>
        <w:spacing w:after="224" w:line="259" w:lineRule="auto"/>
        <w:ind w:left="360" w:right="0" w:firstLine="0"/>
        <w:jc w:val="left"/>
      </w:pPr>
    </w:p>
    <w:p w:rsidR="00481E64" w:rsidRDefault="004E093F">
      <w:pPr>
        <w:spacing w:after="182" w:line="259" w:lineRule="auto"/>
        <w:ind w:left="0" w:right="0" w:firstLine="0"/>
        <w:jc w:val="right"/>
      </w:pPr>
      <w:r>
        <w:rPr>
          <w:noProof/>
          <w:lang w:val="en-US" w:eastAsia="en-US" w:bidi="gu-IN"/>
        </w:rPr>
        <w:drawing>
          <wp:inline distT="0" distB="0" distL="0" distR="0">
            <wp:extent cx="5986018" cy="6786626"/>
            <wp:effectExtent l="0" t="0" r="0" b="0"/>
            <wp:docPr id="11290" name="Picture 11290"/>
            <wp:cNvGraphicFramePr/>
            <a:graphic xmlns:a="http://schemas.openxmlformats.org/drawingml/2006/main">
              <a:graphicData uri="http://schemas.openxmlformats.org/drawingml/2006/picture">
                <pic:pic xmlns:pic="http://schemas.openxmlformats.org/drawingml/2006/picture">
                  <pic:nvPicPr>
                    <pic:cNvPr id="11290" name="Picture 11290"/>
                    <pic:cNvPicPr/>
                  </pic:nvPicPr>
                  <pic:blipFill>
                    <a:blip r:embed="rId65"/>
                    <a:stretch>
                      <a:fillRect/>
                    </a:stretch>
                  </pic:blipFill>
                  <pic:spPr>
                    <a:xfrm>
                      <a:off x="0" y="0"/>
                      <a:ext cx="5986018" cy="6786626"/>
                    </a:xfrm>
                    <a:prstGeom prst="rect">
                      <a:avLst/>
                    </a:prstGeom>
                  </pic:spPr>
                </pic:pic>
              </a:graphicData>
            </a:graphic>
          </wp:inline>
        </w:drawing>
      </w:r>
    </w:p>
    <w:p w:rsidR="00481E64" w:rsidRDefault="004E093F">
      <w:pPr>
        <w:pStyle w:val="Heading5"/>
        <w:spacing w:after="228"/>
        <w:ind w:left="983" w:right="1815"/>
        <w:jc w:val="center"/>
      </w:pPr>
      <w:r>
        <w:rPr>
          <w:sz w:val="24"/>
        </w:rPr>
        <w:t xml:space="preserve">Figure 4.9 E-R Diagram </w:t>
      </w:r>
    </w:p>
    <w:p w:rsidR="00481E64" w:rsidRDefault="00481E64">
      <w:pPr>
        <w:spacing w:after="235" w:line="259" w:lineRule="auto"/>
        <w:ind w:left="0" w:right="0" w:firstLine="0"/>
        <w:jc w:val="left"/>
      </w:pPr>
    </w:p>
    <w:p w:rsidR="00481E64" w:rsidRDefault="00481E64">
      <w:pPr>
        <w:spacing w:after="0" w:line="259" w:lineRule="auto"/>
        <w:ind w:left="0" w:right="0" w:firstLine="0"/>
        <w:jc w:val="left"/>
      </w:pPr>
    </w:p>
    <w:p w:rsidR="00481E64" w:rsidRDefault="004E093F">
      <w:pPr>
        <w:spacing w:after="220" w:line="259" w:lineRule="auto"/>
        <w:ind w:left="-5" w:right="0"/>
        <w:jc w:val="left"/>
      </w:pPr>
      <w:r>
        <w:rPr>
          <w:b/>
          <w:sz w:val="26"/>
        </w:rPr>
        <w:t xml:space="preserve">4.7.3ACTIVITY DIAGRAM: </w:t>
      </w:r>
    </w:p>
    <w:p w:rsidR="00481E64" w:rsidRDefault="004E093F">
      <w:pPr>
        <w:spacing w:after="122" w:line="356" w:lineRule="auto"/>
        <w:ind w:left="-5" w:right="111"/>
      </w:pPr>
      <w:r>
        <w:t xml:space="preserve">Activity diagrams are graphical representations of workflows of stepwise activities and actions with support for choice, iteration and concurrency.  </w:t>
      </w:r>
    </w:p>
    <w:p w:rsidR="00481E64" w:rsidRDefault="00481E64">
      <w:pPr>
        <w:spacing w:after="232" w:line="259" w:lineRule="auto"/>
        <w:ind w:left="0" w:right="0" w:firstLine="0"/>
        <w:jc w:val="left"/>
      </w:pPr>
    </w:p>
    <w:p w:rsidR="00481E64" w:rsidRDefault="004E093F">
      <w:pPr>
        <w:spacing w:after="122" w:line="357" w:lineRule="auto"/>
        <w:ind w:left="-5" w:right="844"/>
      </w:pPr>
      <w:r>
        <w:t xml:space="preserve">In the Unified Modelling Language, activity diagrams are intended to model both computational and organizational processes (i.e. workflows). Activity diagrams show the overall flow of control. </w:t>
      </w:r>
    </w:p>
    <w:p w:rsidR="00481E64" w:rsidRDefault="00481E64">
      <w:pPr>
        <w:spacing w:after="0" w:line="259" w:lineRule="auto"/>
        <w:ind w:left="0" w:right="0" w:firstLine="0"/>
        <w:jc w:val="left"/>
      </w:pPr>
    </w:p>
    <w:tbl>
      <w:tblPr>
        <w:tblStyle w:val="TableGrid"/>
        <w:tblW w:w="8773" w:type="dxa"/>
        <w:jc w:val="center"/>
        <w:tblInd w:w="-52" w:type="dxa"/>
        <w:tblCellMar>
          <w:top w:w="32" w:type="dxa"/>
          <w:left w:w="1772" w:type="dxa"/>
          <w:right w:w="115" w:type="dxa"/>
        </w:tblCellMar>
        <w:tblLook w:val="04A0"/>
      </w:tblPr>
      <w:tblGrid>
        <w:gridCol w:w="4358"/>
        <w:gridCol w:w="4415"/>
      </w:tblGrid>
      <w:tr w:rsidR="00481E64" w:rsidTr="00B0064D">
        <w:trPr>
          <w:trHeight w:val="643"/>
          <w:jc w:val="center"/>
        </w:trPr>
        <w:tc>
          <w:tcPr>
            <w:tcW w:w="4358" w:type="dxa"/>
            <w:tcBorders>
              <w:top w:val="double" w:sz="6" w:space="0" w:color="000000"/>
              <w:left w:val="double" w:sz="6" w:space="0" w:color="000000"/>
              <w:bottom w:val="double" w:sz="6" w:space="0" w:color="000000"/>
              <w:right w:val="double" w:sz="6" w:space="0" w:color="000000"/>
            </w:tcBorders>
            <w:shd w:val="clear" w:color="auto" w:fill="BFBFBF"/>
            <w:vAlign w:val="center"/>
          </w:tcPr>
          <w:p w:rsidR="00481E64" w:rsidRDefault="004E093F">
            <w:pPr>
              <w:spacing w:after="0" w:line="259" w:lineRule="auto"/>
              <w:ind w:left="0" w:right="1299" w:firstLine="0"/>
              <w:jc w:val="center"/>
            </w:pPr>
            <w:r>
              <w:t xml:space="preserve">Symbol </w:t>
            </w:r>
          </w:p>
        </w:tc>
        <w:tc>
          <w:tcPr>
            <w:tcW w:w="4416" w:type="dxa"/>
            <w:tcBorders>
              <w:top w:val="double" w:sz="6" w:space="0" w:color="000000"/>
              <w:left w:val="double" w:sz="6" w:space="0" w:color="000000"/>
              <w:bottom w:val="double" w:sz="6" w:space="0" w:color="000000"/>
              <w:right w:val="double" w:sz="6" w:space="0" w:color="000000"/>
            </w:tcBorders>
            <w:shd w:val="clear" w:color="auto" w:fill="BFBFBF"/>
            <w:vAlign w:val="center"/>
          </w:tcPr>
          <w:p w:rsidR="00481E64" w:rsidRDefault="004E093F">
            <w:pPr>
              <w:spacing w:after="0" w:line="259" w:lineRule="auto"/>
              <w:ind w:left="0" w:right="1297" w:firstLine="0"/>
              <w:jc w:val="center"/>
            </w:pPr>
            <w:r>
              <w:t xml:space="preserve">Meaning </w:t>
            </w:r>
          </w:p>
        </w:tc>
      </w:tr>
      <w:tr w:rsidR="00481E64" w:rsidTr="00B0064D">
        <w:trPr>
          <w:trHeight w:val="1010"/>
          <w:jc w:val="center"/>
        </w:trPr>
        <w:tc>
          <w:tcPr>
            <w:tcW w:w="4358" w:type="dxa"/>
            <w:tcBorders>
              <w:top w:val="double" w:sz="6" w:space="0" w:color="000000"/>
              <w:left w:val="double" w:sz="6" w:space="0" w:color="000000"/>
              <w:bottom w:val="double" w:sz="6" w:space="0" w:color="000000"/>
              <w:right w:val="double" w:sz="6" w:space="0" w:color="000000"/>
            </w:tcBorders>
          </w:tcPr>
          <w:p w:rsidR="00481E64" w:rsidRDefault="003A13D3">
            <w:pPr>
              <w:spacing w:after="0" w:line="259" w:lineRule="auto"/>
              <w:ind w:left="0" w:right="989" w:firstLine="0"/>
              <w:jc w:val="center"/>
            </w:pPr>
            <w:r w:rsidRPr="003A13D3">
              <w:rPr>
                <w:rFonts w:ascii="Calibri" w:eastAsia="Calibri" w:hAnsi="Calibri" w:cs="Calibri"/>
                <w:noProof/>
                <w:sz w:val="24"/>
              </w:rPr>
            </w:r>
            <w:r w:rsidRPr="003A13D3">
              <w:rPr>
                <w:rFonts w:ascii="Calibri" w:eastAsia="Calibri" w:hAnsi="Calibri" w:cs="Calibri"/>
                <w:noProof/>
                <w:sz w:val="24"/>
              </w:rPr>
              <w:pict>
                <v:group id="Group 124655" o:spid="_x0000_s4318" style="width:14.25pt;height:14.25pt;mso-position-horizontal-relative:char;mso-position-vertical-relative:line" coordsize="180975,18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">
                  <v:shape id="Shape 11572" o:spid="_x0000_s4320" style="position:absolute;width:180975;height:180975;visibility:visible" coordsize="180975,1809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QDesQA&#10;AADeAAAADwAAAGRycy9kb3ducmV2LnhtbERP3WrCMBS+H+wdwhl4N1OFdVqNsgkDhf1g9QGOzVlT&#10;lpyUJrbd2y+Dwe7Ox/d71tvRWdFTFxrPCmbTDARx5XXDtYLz6eV+ASJEZI3WMyn4pgDbze3NGgvt&#10;Bz5SX8ZapBAOBSowMbaFlKEy5DBMfUucuE/fOYwJdrXUHQ4p3Fk5z7JcOmw4NRhsaWeo+iqvTsHi&#10;9ZL3uyF+WMrf67K05m15eFZqcjc+rUBEGuO/+M+912n+7OFxDr/vpBv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EA3rEAAAA3gAAAA8AAAAAAAAAAAAAAAAAmAIAAGRycy9k&#10;b3ducmV2LnhtbFBLBQYAAAAABAAEAPUAAACJAwAAAAA=&#10;" adj="0,,0" path="m90551,v49911,,90424,40513,90424,90424c180975,140462,140462,180975,90551,180975,40513,180975,,140462,,90424,,40513,40513,,90551,xe" fillcolor="black" stroked="f" strokeweight="0">
                    <v:stroke miterlimit="83231f" joinstyle="miter"/>
                    <v:formulas/>
                    <v:path arrowok="t" o:connecttype="segments" textboxrect="0,0,180975,180975"/>
                  </v:shape>
                  <v:shape id="Shape 11573" o:spid="_x0000_s4319" style="position:absolute;width:180975;height:180975;visibility:visible" coordsize="180975,1809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n+kcQA&#10;AADeAAAADwAAAGRycy9kb3ducmV2LnhtbERPTUsDMRC9C/6HMII3m+222rI2LdIi6E1XaXscNuNm&#10;cTMJSdxu/30jCN7m8T5ntRltLwYKsXOsYDopQBA3TnfcKvj8eL5bgogJWWPvmBScKcJmfX21wkq7&#10;E7/TUKdW5BCOFSowKflKytgYshgnzhNn7ssFiynD0Eod8JTDbS/LoniQFjvODQY9bQ013/WPVTAc&#10;29L7w+sczX6fmjKcd/XbVqnbm/HpEUSiMf2L/9wvOs+f3i9m8PtOvkGu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p/pHEAAAA3gAAAA8AAAAAAAAAAAAAAAAAmAIAAGRycy9k&#10;b3ducmV2LnhtbFBLBQYAAAAABAAEAPUAAACJAwAAAAA=&#10;" adj="0,,0" path="m90551,c40513,,,40513,,90424v,50038,40513,90551,90551,90551c140462,180975,180975,140462,180975,90424,180975,40513,140462,,90551,xe" filled="f" strokeweight="2.5pt">
                    <v:stroke joinstyle="round" endcap="round"/>
                    <v:formulas/>
                    <v:path arrowok="t" o:connecttype="segments" textboxrect="0,0,180975,180975"/>
                  </v:shape>
                  <w10:wrap type="none"/>
                  <w10:anchorlock/>
                </v:group>
              </w:pict>
            </w:r>
          </w:p>
        </w:tc>
        <w:tc>
          <w:tcPr>
            <w:tcW w:w="441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1299" w:firstLine="0"/>
              <w:jc w:val="center"/>
            </w:pPr>
            <w:r>
              <w:t xml:space="preserve">Start </w:t>
            </w:r>
          </w:p>
        </w:tc>
      </w:tr>
      <w:tr w:rsidR="00481E64" w:rsidTr="00B0064D">
        <w:trPr>
          <w:trHeight w:val="1008"/>
          <w:jc w:val="center"/>
        </w:trPr>
        <w:tc>
          <w:tcPr>
            <w:tcW w:w="4358" w:type="dxa"/>
            <w:tcBorders>
              <w:top w:val="double" w:sz="6" w:space="0" w:color="000000"/>
              <w:left w:val="double" w:sz="6" w:space="0" w:color="000000"/>
              <w:bottom w:val="double" w:sz="6" w:space="0" w:color="000000"/>
              <w:right w:val="double" w:sz="6" w:space="0" w:color="000000"/>
            </w:tcBorders>
          </w:tcPr>
          <w:p w:rsidR="00481E64" w:rsidRDefault="003A13D3">
            <w:pPr>
              <w:spacing w:after="0" w:line="259" w:lineRule="auto"/>
              <w:ind w:left="252" w:right="0" w:firstLine="0"/>
              <w:jc w:val="left"/>
            </w:pPr>
            <w:r w:rsidRPr="003A13D3">
              <w:rPr>
                <w:rFonts w:ascii="Calibri" w:eastAsia="Calibri" w:hAnsi="Calibri" w:cs="Calibri"/>
                <w:noProof/>
                <w:sz w:val="24"/>
              </w:rPr>
            </w:r>
            <w:r w:rsidRPr="003A13D3">
              <w:rPr>
                <w:rFonts w:ascii="Calibri" w:eastAsia="Calibri" w:hAnsi="Calibri" w:cs="Calibri"/>
                <w:noProof/>
                <w:sz w:val="24"/>
              </w:rPr>
              <w:pict>
                <v:group id="Group 124671" o:spid="_x0000_s1668" style="width:45pt;height:18.65pt;mso-position-horizontal-relative:char;mso-position-vertical-relative:line" coordsize="5715,2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">
                  <v:rect id="Rectangle 11394" o:spid="_x0000_s1669" style="position:absolute;left:2129;width:593;height:26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axbMUA&#10;AADeAAAADwAAAGRycy9kb3ducmV2LnhtbERPS2vCQBC+F/oflin0VjdaKSa6ivhAj/UB6m3Ijkkw&#10;Oxuyq4n+erdQ8DYf33NGk9aU4ka1Kywr6HYiEMSp1QVnCva75dcAhPPIGkvLpOBODibj97cRJto2&#10;vKHb1mcihLBLUEHufZVI6dKcDLqOrYgDd7a1QR9gnUldYxPCTSl7UfQjDRYcGnKsaJZTetlejYLV&#10;oJoe1/bRZOXitDr8HuL5LvZKfX600yEIT61/if/dax3md7/jPvy9E26Q4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5rFsxQAAAN4AAAAPAAAAAAAAAAAAAAAAAJgCAABkcnMv&#10;ZG93bnJldi54bWxQSwUGAAAAAAQABAD1AAAAigMAAAAA&#10;" filled="f" stroked="f">
                    <v:textbox inset="0,0,0,0">
                      <w:txbxContent>
                        <w:p w:rsidR="009565C9" w:rsidRDefault="009565C9">
                          <w:pPr>
                            <w:spacing w:after="160" w:line="259" w:lineRule="auto"/>
                            <w:ind w:left="0" w:right="0" w:firstLine="0"/>
                            <w:jc w:val="left"/>
                          </w:pPr>
                        </w:p>
                      </w:txbxContent>
                    </v:textbox>
                  </v:rect>
                  <v:shape id="Shape 11575" o:spid="_x0000_s1670" style="position:absolute;top:128;width:5715;height:2241;visibility:visible" coordsize="571500,2241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JK4MIA&#10;AADeAAAADwAAAGRycy9kb3ducmV2LnhtbERPS4vCMBC+C/sfwizsTVOFqlSjLMLi7kl8gNehGdtq&#10;MylJWuu/3wiCt/n4nrNc96YWHTlfWVYwHiUgiHOrKy4UnI4/wzkIH5A11pZJwYM8rFcfgyVm2t55&#10;T90hFCKGsM9QQRlCk0np85IM+pFtiCN3sc5giNAVUju8x3BTy0mSTKXBimNDiQ1tSspvh9YowP2u&#10;rbj9m6fdtX5scnf2+rxV6uuz/16ACNSHt/jl/tVx/jidpfB8J94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0krgwgAAAN4AAAAPAAAAAAAAAAAAAAAAAJgCAABkcnMvZG93&#10;bnJldi54bWxQSwUGAAAAAAQABAD1AAAAhwMAAAAA&#10;" adj="0,,0" path="m91948,c41148,,,50165,,112141v,61849,41148,112014,91948,112014l479552,224155v50800,,91948,-50165,91948,-112014c571500,50165,530352,,479552,l91948,xe" filled="f">
                    <v:stroke joinstyle="round" endcap="round"/>
                    <v:formulas/>
                    <v:path arrowok="t" o:connecttype="segments" textboxrect="0,0,571500,224155"/>
                  </v:shape>
                  <w10:wrap type="none"/>
                  <w10:anchorlock/>
                </v:group>
              </w:pict>
            </w:r>
          </w:p>
        </w:tc>
        <w:tc>
          <w:tcPr>
            <w:tcW w:w="441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1297" w:firstLine="0"/>
              <w:jc w:val="center"/>
            </w:pPr>
            <w:r>
              <w:t xml:space="preserve">  Activity </w:t>
            </w:r>
          </w:p>
        </w:tc>
      </w:tr>
      <w:tr w:rsidR="00481E64" w:rsidTr="00B0064D">
        <w:trPr>
          <w:trHeight w:val="1008"/>
          <w:jc w:val="center"/>
        </w:trPr>
        <w:tc>
          <w:tcPr>
            <w:tcW w:w="4358" w:type="dxa"/>
            <w:tcBorders>
              <w:top w:val="double" w:sz="6" w:space="0" w:color="000000"/>
              <w:left w:val="double" w:sz="6" w:space="0" w:color="000000"/>
              <w:bottom w:val="double" w:sz="6" w:space="0" w:color="000000"/>
              <w:right w:val="double" w:sz="6" w:space="0" w:color="000000"/>
            </w:tcBorders>
            <w:vAlign w:val="bottom"/>
          </w:tcPr>
          <w:p w:rsidR="00481E64" w:rsidRDefault="004E093F">
            <w:pPr>
              <w:spacing w:after="0" w:line="259" w:lineRule="auto"/>
              <w:ind w:left="0" w:right="1215" w:firstLine="0"/>
              <w:jc w:val="center"/>
            </w:pPr>
            <w:r>
              <w:rPr>
                <w:noProof/>
                <w:lang w:val="en-US" w:eastAsia="en-US" w:bidi="gu-IN"/>
              </w:rPr>
              <w:drawing>
                <wp:inline distT="0" distB="0" distL="0" distR="0">
                  <wp:extent cx="571500" cy="600075"/>
                  <wp:effectExtent l="0" t="0" r="0" b="0"/>
                  <wp:docPr id="11567" name="Picture 11567"/>
                  <wp:cNvGraphicFramePr/>
                  <a:graphic xmlns:a="http://schemas.openxmlformats.org/drawingml/2006/main">
                    <a:graphicData uri="http://schemas.openxmlformats.org/drawingml/2006/picture">
                      <pic:pic xmlns:pic="http://schemas.openxmlformats.org/drawingml/2006/picture">
                        <pic:nvPicPr>
                          <pic:cNvPr id="11567" name="Picture 11567"/>
                          <pic:cNvPicPr/>
                        </pic:nvPicPr>
                        <pic:blipFill>
                          <a:blip r:embed="rId66"/>
                          <a:stretch>
                            <a:fillRect/>
                          </a:stretch>
                        </pic:blipFill>
                        <pic:spPr>
                          <a:xfrm>
                            <a:off x="0" y="0"/>
                            <a:ext cx="571500" cy="600075"/>
                          </a:xfrm>
                          <a:prstGeom prst="rect">
                            <a:avLst/>
                          </a:prstGeom>
                        </pic:spPr>
                      </pic:pic>
                    </a:graphicData>
                  </a:graphic>
                </wp:inline>
              </w:drawing>
            </w:r>
          </w:p>
        </w:tc>
        <w:tc>
          <w:tcPr>
            <w:tcW w:w="441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1298" w:firstLine="0"/>
              <w:jc w:val="center"/>
            </w:pPr>
            <w:r>
              <w:t xml:space="preserve">Join </w:t>
            </w:r>
          </w:p>
        </w:tc>
      </w:tr>
      <w:tr w:rsidR="00481E64" w:rsidTr="00B0064D">
        <w:trPr>
          <w:trHeight w:val="1008"/>
          <w:jc w:val="center"/>
        </w:trPr>
        <w:tc>
          <w:tcPr>
            <w:tcW w:w="4358" w:type="dxa"/>
            <w:tcBorders>
              <w:top w:val="double" w:sz="6" w:space="0" w:color="000000"/>
              <w:left w:val="double" w:sz="6" w:space="0" w:color="000000"/>
              <w:bottom w:val="double" w:sz="6" w:space="0" w:color="000000"/>
              <w:right w:val="double" w:sz="6" w:space="0" w:color="000000"/>
            </w:tcBorders>
            <w:vAlign w:val="bottom"/>
          </w:tcPr>
          <w:p w:rsidR="00481E64" w:rsidRDefault="004E093F">
            <w:pPr>
              <w:spacing w:after="0" w:line="259" w:lineRule="auto"/>
              <w:ind w:left="0" w:right="1215" w:firstLine="0"/>
              <w:jc w:val="center"/>
            </w:pPr>
            <w:r>
              <w:rPr>
                <w:noProof/>
                <w:lang w:val="en-US" w:eastAsia="en-US" w:bidi="gu-IN"/>
              </w:rPr>
              <w:drawing>
                <wp:inline distT="0" distB="0" distL="0" distR="0">
                  <wp:extent cx="571500" cy="600075"/>
                  <wp:effectExtent l="0" t="0" r="0" b="0"/>
                  <wp:docPr id="11569" name="Picture 11569"/>
                  <wp:cNvGraphicFramePr/>
                  <a:graphic xmlns:a="http://schemas.openxmlformats.org/drawingml/2006/main">
                    <a:graphicData uri="http://schemas.openxmlformats.org/drawingml/2006/picture">
                      <pic:pic xmlns:pic="http://schemas.openxmlformats.org/drawingml/2006/picture">
                        <pic:nvPicPr>
                          <pic:cNvPr id="11569" name="Picture 11569"/>
                          <pic:cNvPicPr/>
                        </pic:nvPicPr>
                        <pic:blipFill>
                          <a:blip r:embed="rId67"/>
                          <a:stretch>
                            <a:fillRect/>
                          </a:stretch>
                        </pic:blipFill>
                        <pic:spPr>
                          <a:xfrm>
                            <a:off x="0" y="0"/>
                            <a:ext cx="571500" cy="600075"/>
                          </a:xfrm>
                          <a:prstGeom prst="rect">
                            <a:avLst/>
                          </a:prstGeom>
                        </pic:spPr>
                      </pic:pic>
                    </a:graphicData>
                  </a:graphic>
                </wp:inline>
              </w:drawing>
            </w:r>
          </w:p>
        </w:tc>
        <w:tc>
          <w:tcPr>
            <w:tcW w:w="441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1298" w:firstLine="0"/>
              <w:jc w:val="center"/>
            </w:pPr>
            <w:r>
              <w:t xml:space="preserve">Fork </w:t>
            </w:r>
          </w:p>
        </w:tc>
      </w:tr>
      <w:tr w:rsidR="00481E64" w:rsidTr="00B0064D">
        <w:trPr>
          <w:trHeight w:val="1008"/>
          <w:jc w:val="center"/>
        </w:trPr>
        <w:tc>
          <w:tcPr>
            <w:tcW w:w="4358" w:type="dxa"/>
            <w:tcBorders>
              <w:top w:val="double" w:sz="6" w:space="0" w:color="000000"/>
              <w:left w:val="double" w:sz="6" w:space="0" w:color="000000"/>
              <w:bottom w:val="double" w:sz="6" w:space="0" w:color="000000"/>
              <w:right w:val="double" w:sz="6" w:space="0" w:color="000000"/>
            </w:tcBorders>
            <w:vAlign w:val="bottom"/>
          </w:tcPr>
          <w:p w:rsidR="00481E64" w:rsidRDefault="004E093F">
            <w:pPr>
              <w:spacing w:after="0" w:line="259" w:lineRule="auto"/>
              <w:ind w:left="0" w:right="1214" w:firstLine="0"/>
              <w:jc w:val="center"/>
            </w:pPr>
            <w:r>
              <w:rPr>
                <w:noProof/>
                <w:lang w:val="en-US" w:eastAsia="en-US" w:bidi="gu-IN"/>
              </w:rPr>
              <w:drawing>
                <wp:inline distT="0" distB="0" distL="0" distR="0">
                  <wp:extent cx="762000" cy="495300"/>
                  <wp:effectExtent l="0" t="0" r="0" b="0"/>
                  <wp:docPr id="11571" name="Picture 11571"/>
                  <wp:cNvGraphicFramePr/>
                  <a:graphic xmlns:a="http://schemas.openxmlformats.org/drawingml/2006/main">
                    <a:graphicData uri="http://schemas.openxmlformats.org/drawingml/2006/picture">
                      <pic:pic xmlns:pic="http://schemas.openxmlformats.org/drawingml/2006/picture">
                        <pic:nvPicPr>
                          <pic:cNvPr id="11571" name="Picture 11571"/>
                          <pic:cNvPicPr/>
                        </pic:nvPicPr>
                        <pic:blipFill>
                          <a:blip r:embed="rId68"/>
                          <a:stretch>
                            <a:fillRect/>
                          </a:stretch>
                        </pic:blipFill>
                        <pic:spPr>
                          <a:xfrm>
                            <a:off x="0" y="0"/>
                            <a:ext cx="762000" cy="495300"/>
                          </a:xfrm>
                          <a:prstGeom prst="rect">
                            <a:avLst/>
                          </a:prstGeom>
                        </pic:spPr>
                      </pic:pic>
                    </a:graphicData>
                  </a:graphic>
                </wp:inline>
              </w:drawing>
            </w:r>
          </w:p>
        </w:tc>
        <w:tc>
          <w:tcPr>
            <w:tcW w:w="441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1300" w:firstLine="0"/>
              <w:jc w:val="center"/>
            </w:pPr>
            <w:r>
              <w:t xml:space="preserve"> Decision </w:t>
            </w:r>
          </w:p>
        </w:tc>
      </w:tr>
      <w:tr w:rsidR="00481E64" w:rsidTr="00B0064D">
        <w:trPr>
          <w:trHeight w:val="1011"/>
          <w:jc w:val="center"/>
        </w:trPr>
        <w:tc>
          <w:tcPr>
            <w:tcW w:w="4358" w:type="dxa"/>
            <w:tcBorders>
              <w:top w:val="double" w:sz="6" w:space="0" w:color="000000"/>
              <w:left w:val="double" w:sz="6" w:space="0" w:color="000000"/>
              <w:bottom w:val="double" w:sz="6" w:space="0" w:color="000000"/>
              <w:right w:val="double" w:sz="6" w:space="0" w:color="000000"/>
            </w:tcBorders>
            <w:vAlign w:val="bottom"/>
          </w:tcPr>
          <w:p w:rsidR="00481E64" w:rsidRDefault="003A13D3">
            <w:pPr>
              <w:spacing w:after="0" w:line="259" w:lineRule="auto"/>
              <w:ind w:left="0" w:right="1207" w:firstLine="0"/>
              <w:jc w:val="center"/>
            </w:pPr>
            <w:r w:rsidRPr="003A13D3">
              <w:rPr>
                <w:rFonts w:ascii="Calibri" w:eastAsia="Calibri" w:hAnsi="Calibri" w:cs="Calibri"/>
                <w:noProof/>
                <w:sz w:val="24"/>
              </w:rPr>
            </w:r>
            <w:r w:rsidRPr="003A13D3">
              <w:rPr>
                <w:rFonts w:ascii="Calibri" w:eastAsia="Calibri" w:hAnsi="Calibri" w:cs="Calibri"/>
                <w:noProof/>
                <w:sz w:val="24"/>
              </w:rPr>
              <w:pict>
                <v:group id="Group 124781" o:spid="_x0000_s4314" style="width:17.4pt;height:17.45pt;mso-position-horizontal-relative:char;mso-position-vertical-relative:line" coordsize="221155,221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">
                  <v:shape id="Shape 11512" o:spid="_x0000_s4317" style="position:absolute;left:22116;top:22168;width:176924;height:177338;visibility:visible" coordsize="176924,1773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ocgA&#10;AADeAAAADwAAAGRycy9kb3ducmV2LnhtbESPS2vDMBCE74H8B7GFXkIjO5AQXCuhBAKBUNrmAe1t&#10;bW1tU2tlLNWPf18VArntMjPfzqbbwdSio9ZVlhXE8wgEcW51xYWCy3n/tAbhPLLG2jIpGMnBdjOd&#10;pJho2/MHdSdfiABhl6CC0vsmkdLlJRl0c9sQB+3btgZ9WNtC6hb7ADe1XETRShqsOFwosaFdSfnP&#10;6dcEytfbMF5pWX3K6wzfj+PuNctGpR4fhpdnEJ4Gfzff0gcd6sfLeAH/74QZ5OY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9huhyAAAAN4AAAAPAAAAAAAAAAAAAAAAAJgCAABk&#10;cnMvZG93bnJldi54bWxQSwUGAAAAAAQABAD1AAAAjQMAAAAA&#10;" adj="0,,0" path="m88462,v48851,,88462,39702,88462,88667c176924,137639,137313,177338,88462,177338,39606,177338,,137640,,88667,,39702,39605,,88462,xe" fillcolor="black" stroked="f" strokeweight="0">
                    <v:stroke miterlimit="83231f" joinstyle="miter"/>
                    <v:formulas/>
                    <v:path arrowok="t" o:connecttype="segments" textboxrect="0,0,176924,177338"/>
                  </v:shape>
                  <v:shape id="Shape 11513" o:spid="_x0000_s4316" style="position:absolute;left:22116;top:22167;width:176924;height:177338;visibility:visible" coordsize="176924,1773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NQMcA&#10;AADeAAAADwAAAGRycy9kb3ducmV2LnhtbESP3WrCQBCF7wu+wzKCd3UTxRKjq4hQKAUVf8DbMTsm&#10;0exsyG417dO7QsG7Gc6Z852ZzltTiRs1rrSsIO5HIIgzq0vOFRz2n+8JCOeRNVaWScEvOZjPOm9T&#10;TLW985ZuO5+LEMIuRQWF93UqpcsKMuj6tiYO2tk2Bn1Ym1zqBu8h3FRyEEUf0mDJgVBgTcuCsuvu&#10;xwTuenS6LB2v42+fjDdVstr8HVdK9brtYgLCU+tf5v/rLx3qx6N4CM93wgxy9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yDUDHAAAA3gAAAA8AAAAAAAAAAAAAAAAAmAIAAGRy&#10;cy9kb3ducmV2LnhtbFBLBQYAAAAABAAEAPUAAACMAwAAAAA=&#10;" adj="0,,0" path="m,88667c,39704,39605,,88462,v48851,,88462,39704,88462,88667c176924,88667,176924,88667,176924,88667v,48973,-39611,88671,-88462,88671c39606,177338,,137641,,88667xe" filled="f" strokeweight=".24572mm">
                    <v:stroke joinstyle="round" endcap="round"/>
                    <v:formulas/>
                    <v:path arrowok="t" o:connecttype="segments" textboxrect="0,0,176924,177338"/>
                  </v:shape>
                  <v:shape id="Shape 11514" o:spid="_x0000_s4315" style="position:absolute;width:221155;height:221672;visibility:visible" coordsize="221155,2216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nEp8UA&#10;AADeAAAADwAAAGRycy9kb3ducmV2LnhtbERPTWvCQBC9F/wPyxS86SaplpK6SrFUvIm21PY2zY5J&#10;MDsbdldN/r0rCL3N433ObNGZRpzJ+dqygnScgCAurK65VPD1+TF6AeEDssbGMinoycNiPniYYa7t&#10;hbd03oVSxBD2OSqoQmhzKX1RkUE/ti1x5A7WGQwRulJqh5cYbhqZJcmzNFhzbKiwpWVFxXF3Mgp+&#10;e/e++Vsm5VO2Coes/97jz3Sv1PCxe3sFEagL/+K7e63j/HSaTuD2TrxB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cSnxQAAAN4AAAAPAAAAAAAAAAAAAAAAAJgCAABkcnMv&#10;ZG93bnJldi54bWxQSwUGAAAAAAQABAD1AAAAigMAAAAA&#10;" adj="0,,0" path="m,110834c,49630,49507,,110577,v61076,,110578,49630,110578,110834c221155,110834,221155,110834,221155,110834v,61217,-49502,110838,-110578,110838c49507,221672,,172051,,110834xe" filled="f" strokeweight=".24572mm">
                    <v:stroke joinstyle="round" endcap="round"/>
                    <v:formulas/>
                    <v:path arrowok="t" o:connecttype="segments" textboxrect="0,0,221155,221672"/>
                  </v:shape>
                  <w10:wrap type="none"/>
                  <w10:anchorlock/>
                </v:group>
              </w:pict>
            </w:r>
          </w:p>
        </w:tc>
        <w:tc>
          <w:tcPr>
            <w:tcW w:w="4416"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1297" w:firstLine="0"/>
              <w:jc w:val="center"/>
            </w:pPr>
            <w:r>
              <w:t xml:space="preserve">End </w:t>
            </w:r>
          </w:p>
        </w:tc>
      </w:tr>
    </w:tbl>
    <w:p w:rsidR="00B0064D" w:rsidRDefault="00B0064D">
      <w:pPr>
        <w:pStyle w:val="Heading5"/>
        <w:spacing w:after="228"/>
        <w:ind w:left="983" w:right="1819"/>
        <w:jc w:val="center"/>
        <w:rPr>
          <w:sz w:val="24"/>
        </w:rPr>
      </w:pPr>
    </w:p>
    <w:p w:rsidR="00481E64" w:rsidRDefault="004E093F">
      <w:pPr>
        <w:pStyle w:val="Heading5"/>
        <w:spacing w:after="228"/>
        <w:ind w:left="983" w:right="1819"/>
        <w:jc w:val="center"/>
      </w:pPr>
      <w:r>
        <w:rPr>
          <w:sz w:val="24"/>
        </w:rPr>
        <w:t xml:space="preserve">Table 4-3 Symbols for Activity Diagram </w:t>
      </w:r>
    </w:p>
    <w:p w:rsidR="00481E64" w:rsidRDefault="00D378EF">
      <w:pPr>
        <w:spacing w:after="51" w:line="259" w:lineRule="auto"/>
        <w:ind w:left="34" w:right="0" w:firstLine="0"/>
        <w:jc w:val="left"/>
      </w:pPr>
      <w:r w:rsidRPr="00B24ED5">
        <w:rPr>
          <w:rFonts w:ascii="Times-Roman" w:hAnsi="Times-Roman" w:cs="Times-Roman"/>
          <w:szCs w:val="24"/>
          <w:lang w:bidi="as-IN"/>
        </w:rPr>
        <w:object w:dxaOrig="9556" w:dyaOrig="11025">
          <v:shape id="_x0000_i1065" type="#_x0000_t75" style="width:477.8pt;height:551.7pt" o:ole="">
            <v:imagedata r:id="rId69" o:title=""/>
          </v:shape>
          <o:OLEObject Type="Embed" ProgID="Visio.Drawing.15" ShapeID="_x0000_i1065" DrawAspect="Content" ObjectID="_1521834432" r:id="rId70"/>
        </w:object>
      </w:r>
    </w:p>
    <w:p w:rsidR="00481E64" w:rsidRDefault="00481E64">
      <w:pPr>
        <w:spacing w:after="237" w:line="259" w:lineRule="auto"/>
        <w:ind w:left="0" w:right="0" w:firstLine="0"/>
        <w:jc w:val="left"/>
      </w:pPr>
    </w:p>
    <w:p w:rsidR="00481E64" w:rsidRDefault="004E093F">
      <w:pPr>
        <w:spacing w:after="231" w:line="259" w:lineRule="auto"/>
        <w:ind w:right="2799"/>
        <w:jc w:val="right"/>
      </w:pPr>
      <w:r>
        <w:rPr>
          <w:b/>
        </w:rPr>
        <w:t>Figure 4.10 Ac</w:t>
      </w:r>
      <w:r w:rsidR="00D378EF">
        <w:rPr>
          <w:b/>
        </w:rPr>
        <w:t>tivity Diagram – For Admin</w:t>
      </w:r>
      <w:r>
        <w:rPr>
          <w:b/>
        </w:rPr>
        <w:t xml:space="preserve"> </w:t>
      </w:r>
    </w:p>
    <w:p w:rsidR="00481E64" w:rsidRDefault="00D378EF">
      <w:pPr>
        <w:spacing w:after="64" w:line="259" w:lineRule="auto"/>
        <w:ind w:left="33" w:right="0" w:firstLine="0"/>
        <w:jc w:val="left"/>
      </w:pPr>
      <w:r w:rsidRPr="00B24ED5">
        <w:rPr>
          <w:rFonts w:ascii="Times-Roman" w:hAnsi="Times-Roman" w:cs="Times-Roman"/>
          <w:szCs w:val="24"/>
          <w:lang w:bidi="as-IN"/>
        </w:rPr>
        <w:object w:dxaOrig="9556" w:dyaOrig="11025">
          <v:shape id="_x0000_i1066" type="#_x0000_t75" style="width:477.8pt;height:551.7pt" o:ole="">
            <v:imagedata r:id="rId71" o:title=""/>
          </v:shape>
          <o:OLEObject Type="Embed" ProgID="Visio.Drawing.15" ShapeID="_x0000_i1066" DrawAspect="Content" ObjectID="_1521834433" r:id="rId72"/>
        </w:object>
      </w:r>
    </w:p>
    <w:p w:rsidR="00481E64" w:rsidRDefault="00481E64">
      <w:pPr>
        <w:spacing w:after="237" w:line="259" w:lineRule="auto"/>
        <w:ind w:left="0" w:right="0" w:firstLine="0"/>
        <w:jc w:val="left"/>
      </w:pPr>
    </w:p>
    <w:p w:rsidR="00481E64" w:rsidRDefault="004E093F">
      <w:pPr>
        <w:tabs>
          <w:tab w:val="center" w:pos="4333"/>
          <w:tab w:val="center" w:pos="9381"/>
        </w:tabs>
        <w:spacing w:after="231" w:line="259" w:lineRule="auto"/>
        <w:ind w:left="0" w:right="0" w:firstLine="0"/>
        <w:jc w:val="left"/>
      </w:pPr>
      <w:r>
        <w:rPr>
          <w:rFonts w:ascii="Calibri" w:eastAsia="Calibri" w:hAnsi="Calibri" w:cs="Calibri"/>
          <w:sz w:val="22"/>
        </w:rPr>
        <w:tab/>
      </w:r>
      <w:r>
        <w:rPr>
          <w:b/>
        </w:rPr>
        <w:t>Figure 4.</w:t>
      </w:r>
      <w:r w:rsidR="00D378EF">
        <w:rPr>
          <w:b/>
        </w:rPr>
        <w:t xml:space="preserve">11 Activity Diagram – For User </w:t>
      </w:r>
      <w:r>
        <w:rPr>
          <w:b/>
        </w:rPr>
        <w:tab/>
      </w:r>
    </w:p>
    <w:p w:rsidR="00481E64" w:rsidRDefault="00D378EF">
      <w:pPr>
        <w:spacing w:after="63" w:line="259" w:lineRule="auto"/>
        <w:ind w:left="28" w:right="0" w:firstLine="0"/>
        <w:jc w:val="left"/>
      </w:pPr>
      <w:r w:rsidRPr="008114AB">
        <w:rPr>
          <w:noProof/>
        </w:rPr>
        <w:object w:dxaOrig="9556" w:dyaOrig="11025">
          <v:shape id="_x0000_i1067" type="#_x0000_t75" style="width:441.35pt;height:509.6pt" o:ole="">
            <v:imagedata r:id="rId73" o:title=""/>
          </v:shape>
          <o:OLEObject Type="Embed" ProgID="Visio.Drawing.15" ShapeID="_x0000_i1067" DrawAspect="Content" ObjectID="_1521834434" r:id="rId74"/>
        </w:object>
      </w:r>
    </w:p>
    <w:p w:rsidR="00481E64" w:rsidRDefault="00481E64">
      <w:pPr>
        <w:spacing w:after="235" w:line="259" w:lineRule="auto"/>
        <w:ind w:left="0" w:right="785" w:firstLine="0"/>
        <w:jc w:val="center"/>
      </w:pPr>
    </w:p>
    <w:p w:rsidR="00481E64" w:rsidRDefault="004E093F">
      <w:pPr>
        <w:spacing w:after="231" w:line="259" w:lineRule="auto"/>
        <w:ind w:right="2799"/>
        <w:jc w:val="right"/>
      </w:pPr>
      <w:r>
        <w:rPr>
          <w:b/>
        </w:rPr>
        <w:t xml:space="preserve">Figure 4.12 Activity diagram </w:t>
      </w:r>
      <w:r w:rsidR="00D378EF">
        <w:rPr>
          <w:b/>
        </w:rPr>
        <w:t>–</w:t>
      </w:r>
      <w:r>
        <w:rPr>
          <w:b/>
        </w:rPr>
        <w:t xml:space="preserve"> </w:t>
      </w:r>
      <w:r w:rsidR="00D378EF">
        <w:rPr>
          <w:b/>
        </w:rPr>
        <w:t>For Guest User</w:t>
      </w:r>
    </w:p>
    <w:p w:rsidR="00481E64" w:rsidRDefault="00481E64">
      <w:pPr>
        <w:spacing w:after="115" w:line="259" w:lineRule="auto"/>
        <w:ind w:left="0" w:right="0" w:firstLine="0"/>
        <w:jc w:val="left"/>
      </w:pPr>
    </w:p>
    <w:p w:rsidR="00481E64" w:rsidRDefault="004E093F">
      <w:pPr>
        <w:spacing w:after="0" w:line="259" w:lineRule="auto"/>
        <w:ind w:left="0" w:right="0" w:firstLine="0"/>
        <w:jc w:val="left"/>
      </w:pPr>
      <w:r>
        <w:tab/>
      </w:r>
    </w:p>
    <w:p w:rsidR="00D378EF" w:rsidRDefault="00D378EF">
      <w:pPr>
        <w:pStyle w:val="Heading5"/>
        <w:ind w:left="-5"/>
      </w:pPr>
    </w:p>
    <w:p w:rsidR="00D378EF" w:rsidRDefault="00D378EF">
      <w:pPr>
        <w:pStyle w:val="Heading5"/>
        <w:ind w:left="-5"/>
      </w:pPr>
    </w:p>
    <w:p w:rsidR="00D378EF" w:rsidRDefault="00D378EF">
      <w:pPr>
        <w:pStyle w:val="Heading5"/>
        <w:ind w:left="-5"/>
      </w:pPr>
    </w:p>
    <w:p w:rsidR="00481E64" w:rsidRDefault="004E093F">
      <w:pPr>
        <w:pStyle w:val="Heading5"/>
        <w:ind w:left="-5"/>
      </w:pPr>
      <w:r>
        <w:t>4.7.4</w:t>
      </w:r>
      <w:r w:rsidR="00D378EF">
        <w:t xml:space="preserve"> </w:t>
      </w:r>
      <w:r>
        <w:t xml:space="preserve">SEQUENCE DIAGRAM </w:t>
      </w:r>
    </w:p>
    <w:p w:rsidR="00481E64" w:rsidRDefault="004E093F">
      <w:pPr>
        <w:spacing w:after="122" w:line="356" w:lineRule="auto"/>
        <w:ind w:left="-5" w:right="358"/>
      </w:pPr>
      <w:r>
        <w:t xml:space="preserve">A sequence diagram is a kind of </w:t>
      </w:r>
      <w:hyperlink r:id="rId75">
        <w:r>
          <w:t>interaction diagram</w:t>
        </w:r>
      </w:hyperlink>
      <w:hyperlink r:id="rId76"/>
      <w:r>
        <w:t xml:space="preserve">that shows how processes operate with one another and in what order. It is a construct of a </w:t>
      </w:r>
      <w:hyperlink r:id="rId77">
        <w:r>
          <w:t>Message Sequence Chart</w:t>
        </w:r>
      </w:hyperlink>
      <w:hyperlink r:id="rId78">
        <w:r>
          <w:t>.</w:t>
        </w:r>
      </w:hyperlink>
    </w:p>
    <w:p w:rsidR="00481E64" w:rsidRDefault="00481E64">
      <w:pPr>
        <w:spacing w:after="232" w:line="259" w:lineRule="auto"/>
        <w:ind w:left="0" w:right="0" w:firstLine="0"/>
        <w:jc w:val="left"/>
      </w:pPr>
    </w:p>
    <w:p w:rsidR="00481E64" w:rsidRDefault="004E093F">
      <w:pPr>
        <w:spacing w:after="121" w:line="357" w:lineRule="auto"/>
        <w:ind w:left="-5" w:right="847"/>
      </w:pPr>
      <w:r>
        <w:t xml:space="preserve">A sequence diagram shows object interactions arranged in time sequence. It depicts the objects and classes involved in the scenario and the sequence of messages exchanged between the objects needed to carry out the functionality of the scenario. Sequence diagrams are typically associated with use case realizations in the Logical View of the system under development.  </w:t>
      </w:r>
    </w:p>
    <w:p w:rsidR="00481E64" w:rsidRDefault="004E093F">
      <w:pPr>
        <w:spacing w:after="0"/>
        <w:ind w:left="730" w:right="0"/>
      </w:pPr>
      <w:r>
        <w:t xml:space="preserve">Followings are the symbols for sequence diagrams: </w:t>
      </w:r>
    </w:p>
    <w:tbl>
      <w:tblPr>
        <w:tblStyle w:val="TableGrid"/>
        <w:tblW w:w="6688" w:type="dxa"/>
        <w:tblInd w:w="990" w:type="dxa"/>
        <w:tblCellMar>
          <w:left w:w="452" w:type="dxa"/>
          <w:right w:w="115" w:type="dxa"/>
        </w:tblCellMar>
        <w:tblLook w:val="04A0"/>
      </w:tblPr>
      <w:tblGrid>
        <w:gridCol w:w="1892"/>
        <w:gridCol w:w="1557"/>
        <w:gridCol w:w="3239"/>
      </w:tblGrid>
      <w:tr w:rsidR="00481E64">
        <w:trPr>
          <w:trHeight w:val="756"/>
        </w:trPr>
        <w:tc>
          <w:tcPr>
            <w:tcW w:w="3449"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rsidR="00481E64" w:rsidRDefault="004E093F">
            <w:pPr>
              <w:spacing w:after="0" w:line="259" w:lineRule="auto"/>
              <w:ind w:left="21" w:right="0" w:firstLine="0"/>
              <w:jc w:val="center"/>
            </w:pPr>
            <w:r>
              <w:t xml:space="preserve">Symbol </w:t>
            </w:r>
          </w:p>
        </w:tc>
        <w:tc>
          <w:tcPr>
            <w:tcW w:w="3239"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481E64" w:rsidRDefault="004E093F">
            <w:pPr>
              <w:spacing w:after="0" w:line="259" w:lineRule="auto"/>
              <w:ind w:left="26" w:right="0" w:firstLine="0"/>
              <w:jc w:val="center"/>
            </w:pPr>
            <w:r>
              <w:t xml:space="preserve">Meaning </w:t>
            </w:r>
          </w:p>
        </w:tc>
      </w:tr>
      <w:tr w:rsidR="00481E64">
        <w:trPr>
          <w:trHeight w:val="1298"/>
        </w:trPr>
        <w:tc>
          <w:tcPr>
            <w:tcW w:w="3449" w:type="dxa"/>
            <w:gridSpan w:val="2"/>
            <w:tcBorders>
              <w:top w:val="single" w:sz="4" w:space="0" w:color="000000"/>
              <w:left w:val="single" w:sz="4" w:space="0" w:color="000000"/>
              <w:bottom w:val="single" w:sz="4" w:space="0" w:color="000000"/>
              <w:right w:val="single" w:sz="4" w:space="0" w:color="000000"/>
            </w:tcBorders>
            <w:vAlign w:val="bottom"/>
          </w:tcPr>
          <w:p w:rsidR="00481E64" w:rsidRDefault="003A13D3">
            <w:pPr>
              <w:spacing w:after="0" w:line="259" w:lineRule="auto"/>
              <w:ind w:left="122" w:right="0" w:firstLine="0"/>
              <w:jc w:val="center"/>
            </w:pPr>
            <w:r w:rsidRPr="003A13D3">
              <w:rPr>
                <w:rFonts w:ascii="Calibri" w:eastAsia="Calibri" w:hAnsi="Calibri" w:cs="Calibri"/>
                <w:noProof/>
                <w:sz w:val="24"/>
              </w:rPr>
            </w:r>
            <w:r w:rsidRPr="003A13D3">
              <w:rPr>
                <w:rFonts w:ascii="Calibri" w:eastAsia="Calibri" w:hAnsi="Calibri" w:cs="Calibri"/>
                <w:noProof/>
                <w:sz w:val="24"/>
              </w:rPr>
              <w:pict>
                <v:group id="Group 125953" o:spid="_x0000_s4228" style="width:17.6pt;height:47.65pt;mso-position-horizontal-relative:char;mso-position-vertical-relative:line" coordsize="2235,6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">
                  <v:shape id="Shape 12299" o:spid="_x0000_s4229" style="position:absolute;width:2235;height:6052;visibility:visible" coordsize="223557,60524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U/ccgA&#10;AADeAAAADwAAAGRycy9kb3ducmV2LnhtbESPT2vCQBDF7wW/wzKCl6IbA5YmuooIFaXtwT8Hj0N2&#10;zAazsyG71eTbu4VCbzO8937zZrHqbC3u1PrKsYLpJAFBXDhdcangfPoYv4PwAVlj7ZgU9ORhtRy8&#10;LDDX7sEHuh9DKSKEfY4KTAhNLqUvDFn0E9cQR+3qWoshrm0pdYuPCLe1TJPkTVqsOF4w2NDGUHE7&#10;/thI+Z4dvvouaS6z1+llu9/2n5mplBoNu/UcRKAu/Jv/0jsd66dplsHvO3EGuX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pT9xyAAAAN4AAAAPAAAAAAAAAAAAAAAAAJgCAABk&#10;cnMvZG93bnJldi54bWxQSwUGAAAAAAQABAD1AAAAjQMAAAAA&#10;" adj="0,,0" path="m,605241r223557,l223557,,,,,605241xe" filled="f" strokeweight=".0815mm">
                    <v:stroke joinstyle="round" endcap="round"/>
                    <v:formulas/>
                    <v:path arrowok="t" o:connecttype="segments" textboxrect="0,0,223557,605241"/>
                  </v:shape>
                  <w10:wrap type="none"/>
                  <w10:anchorlock/>
                </v:group>
              </w:pict>
            </w:r>
          </w:p>
        </w:tc>
        <w:tc>
          <w:tcPr>
            <w:tcW w:w="3239"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23" w:right="0" w:firstLine="0"/>
              <w:jc w:val="center"/>
            </w:pPr>
            <w:r>
              <w:t xml:space="preserve">Activation </w:t>
            </w:r>
          </w:p>
        </w:tc>
      </w:tr>
      <w:tr w:rsidR="00481E64">
        <w:trPr>
          <w:trHeight w:val="1296"/>
        </w:trPr>
        <w:tc>
          <w:tcPr>
            <w:tcW w:w="3449" w:type="dxa"/>
            <w:gridSpan w:val="2"/>
            <w:tcBorders>
              <w:top w:val="single" w:sz="4" w:space="0" w:color="000000"/>
              <w:left w:val="single" w:sz="4" w:space="0" w:color="000000"/>
              <w:bottom w:val="single" w:sz="4" w:space="0" w:color="000000"/>
              <w:right w:val="single" w:sz="4" w:space="0" w:color="000000"/>
            </w:tcBorders>
            <w:vAlign w:val="bottom"/>
          </w:tcPr>
          <w:p w:rsidR="00481E64" w:rsidRDefault="003A13D3">
            <w:pPr>
              <w:spacing w:after="0" w:line="259" w:lineRule="auto"/>
              <w:ind w:left="666" w:right="0" w:firstLine="0"/>
              <w:jc w:val="left"/>
            </w:pPr>
            <w:r w:rsidRPr="003A13D3">
              <w:rPr>
                <w:rFonts w:ascii="Calibri" w:eastAsia="Calibri" w:hAnsi="Calibri" w:cs="Calibri"/>
                <w:noProof/>
                <w:sz w:val="24"/>
              </w:rPr>
            </w:r>
            <w:r w:rsidRPr="003A13D3">
              <w:rPr>
                <w:rFonts w:ascii="Calibri" w:eastAsia="Calibri" w:hAnsi="Calibri" w:cs="Calibri"/>
                <w:noProof/>
                <w:sz w:val="24"/>
              </w:rPr>
              <w:pict>
                <v:group id="Group 126019" o:spid="_x0000_s4223" style="width:77.85pt;height:25.75pt;mso-position-horizontal-relative:char;mso-position-vertical-relative:line" coordsize="9887,32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">
                  <v:shape id="Shape 145662" o:spid="_x0000_s4227" style="position:absolute;left:152;top:118;width:9735;height:3151;visibility:visible" coordsize="973583,3150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y2E8QA&#10;AADfAAAADwAAAGRycy9kb3ducmV2LnhtbERP3UrDMBS+F3yHcARvxKWOGaQuG3MgG5teWH2AQ3Ns&#10;qs1JTWLXvf0yELz8+P7ny9F1YqAQW88a7iYFCOLam5YbDR/vz7cPIGJCNth5Jg1HirBcXF7MsTT+&#10;wG80VKkROYRjiRpsSn0pZawtOYwT3xNn7tMHhynD0EgT8JDDXSenRaGkw5Zzg8We1pbq7+rXaRh2&#10;avW6lso+3aQXrjc/+68og9bXV+PqEUSiMf2L/9xbk+fP7pWawvlPBiAX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MthPEAAAA3wAAAA8AAAAAAAAAAAAAAAAAmAIAAGRycy9k&#10;b3ducmV2LnhtbFBLBQYAAAAABAAEAPUAAACJAwAAAAA=&#10;" adj="0,,0" path="m,l973583,r,315090l,315090,,e" fillcolor="#cdcdcd" stroked="f" strokeweight="0">
                    <v:fill opacity="32639f"/>
                    <v:stroke miterlimit="83231f" joinstyle="miter"/>
                    <v:formulas/>
                    <v:path arrowok="t" o:connecttype="segments" textboxrect="0,0,973583,315090"/>
                  </v:shape>
                  <v:shape id="Shape 12314" o:spid="_x0000_s4226" style="position:absolute;left:152;top:118;width:9735;height:3151;visibility:visible" coordsize="973583,3150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cbsMA&#10;AADeAAAADwAAAGRycy9kb3ducmV2LnhtbERPTWvCQBC9F/oflil4qxs1lBJdpQQKIijUtngds2MS&#10;zM4m2VHjv+8WCr3N433OYjW4Rl2pD7VnA5NxAoq48Lbm0sDX5/vzK6ggyBYbz2TgTgFWy8eHBWbW&#10;3/iDrnspVQzhkKGBSqTNtA5FRQ7D2LfEkTv53qFE2Jfa9niL4a7R0yR50Q5rjg0VtpRXVJz3F2eg&#10;azZbOezKpE3PQ56y4PeRO2NGT8PbHJTQIP/iP/faxvnT2SSF33fiDXr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cbsMAAADeAAAADwAAAAAAAAAAAAAAAACYAgAAZHJzL2Rv&#10;d25yZXYueG1sUEsFBgAAAAAEAAQA9QAAAIgDAAAAAA==&#10;" adj="0,,0" path="m,315094r973583,l973583,,,,,315094e" filled="f" strokecolor="#cdcdcd" strokeweight=".05506mm">
                    <v:stroke opacity="32639f" joinstyle="round" endcap="round"/>
                    <v:formulas/>
                    <v:path arrowok="t" o:connecttype="segments" textboxrect="0,0,973583,315094"/>
                  </v:shape>
                  <v:shape id="Picture 140061" o:spid="_x0000_s4225" type="#_x0000_t75" style="position:absolute;left:-36;top:-57;width:9783;height:322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2bWJrGAAAA3wAAAA8AAABkcnMvZG93bnJldi54bWxEj02LwjAQhu8L/ocwgpdFU0VEqlHURfBj&#10;L6sePA7N2FabSbeJtv57Iyzs8eGd95mZ6bwxhXhQ5XLLCvq9CARxYnXOqYLTcd0dg3AeWWNhmRQ8&#10;ycF81vqYYqxtzT/0OPhUBAm7GBVk3pexlC7JyKDr2ZI4ZBdbGfQBq1TqCusgN4UcRNFIGsw5bMiw&#10;pFVGye1wNwo+I14d98vv4dfZXKXdbUdU73+V6rSbxQSEp8b/D/+1NzqcPwzKPrz/CQBy9g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ZtYmsYAAADfAAAADwAAAAAAAAAAAAAA&#10;AACfAgAAZHJzL2Rvd25yZXYueG1sUEsFBgAAAAAEAAQA9wAAAJIDAAAAAA==&#10;">
                    <v:imagedata r:id="rId79" o:title=""/>
                  </v:shape>
                  <v:shape id="Shape 12316" o:spid="_x0000_s4224" style="position:absolute;width:9735;height:3150;visibility:visible" coordsize="973583,3150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2MA8QA&#10;AADeAAAADwAAAGRycy9kb3ducmV2LnhtbERPTWsCMRC9C/0PYQq91WwsWNkaRYqCJ7Eqrcchme4u&#10;3UzWTVbXf98Igrd5vM+ZzntXizO1ofKsQQ0zEMTG24oLDYf96nUCIkRki7Vn0nClAPPZ02CKufUX&#10;/qLzLhYihXDIUUMZY5NLGUxJDsPQN8SJ+/Wtw5hgW0jb4iWFu1qOsmwsHVacGkps6LMk87frnIZu&#10;+7M5BXN8N4vvw/LaKRWPtdL65blffICI1MeH+O5e2zR/9KbGcHsn3S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djAPEAAAA3gAAAA8AAAAAAAAAAAAAAAAAmAIAAGRycy9k&#10;b3ducmV2LnhtbFBLBQYAAAAABAAEAPUAAACJAwAAAAA=&#10;" adj="0,,0" path="m,315090r973583,l973583,,,,,315090xe" filled="f" strokecolor="#404040" strokeweight=".05506mm">
                    <v:stroke joinstyle="round" endcap="round"/>
                    <v:formulas/>
                    <v:path arrowok="t" o:connecttype="segments" textboxrect="0,0,973583,315090"/>
                  </v:shape>
                  <w10:wrap type="none"/>
                  <w10:anchorlock/>
                </v:group>
              </w:pict>
            </w:r>
          </w:p>
        </w:tc>
        <w:tc>
          <w:tcPr>
            <w:tcW w:w="3239"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26" w:right="0" w:firstLine="0"/>
              <w:jc w:val="center"/>
            </w:pPr>
            <w:r>
              <w:t xml:space="preserve">Entity </w:t>
            </w:r>
          </w:p>
        </w:tc>
      </w:tr>
      <w:tr w:rsidR="00481E64">
        <w:trPr>
          <w:trHeight w:val="1296"/>
        </w:trPr>
        <w:tc>
          <w:tcPr>
            <w:tcW w:w="1892" w:type="dxa"/>
            <w:tcBorders>
              <w:top w:val="single" w:sz="4" w:space="0" w:color="000000"/>
              <w:left w:val="single" w:sz="4" w:space="0" w:color="000000"/>
              <w:bottom w:val="single" w:sz="4" w:space="0" w:color="000000"/>
              <w:right w:val="dashed" w:sz="3" w:space="0" w:color="404040"/>
            </w:tcBorders>
            <w:vAlign w:val="center"/>
          </w:tcPr>
          <w:p w:rsidR="00481E64" w:rsidRDefault="00481E64">
            <w:pPr>
              <w:spacing w:after="160" w:line="259" w:lineRule="auto"/>
              <w:ind w:left="0" w:right="0" w:firstLine="0"/>
              <w:jc w:val="left"/>
            </w:pPr>
          </w:p>
        </w:tc>
        <w:tc>
          <w:tcPr>
            <w:tcW w:w="1556" w:type="dxa"/>
            <w:tcBorders>
              <w:top w:val="single" w:sz="4" w:space="0" w:color="000000"/>
              <w:left w:val="dashed" w:sz="3" w:space="0" w:color="404040"/>
              <w:bottom w:val="single" w:sz="4" w:space="0" w:color="000000"/>
              <w:right w:val="single" w:sz="4" w:space="0" w:color="000000"/>
            </w:tcBorders>
            <w:vAlign w:val="bottom"/>
          </w:tcPr>
          <w:p w:rsidR="00481E64" w:rsidRDefault="00481E64">
            <w:pPr>
              <w:spacing w:after="0" w:line="259" w:lineRule="auto"/>
              <w:ind w:left="0" w:right="0" w:firstLine="0"/>
              <w:jc w:val="left"/>
            </w:pPr>
          </w:p>
        </w:tc>
        <w:tc>
          <w:tcPr>
            <w:tcW w:w="3239"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23" w:right="0" w:firstLine="0"/>
              <w:jc w:val="center"/>
            </w:pPr>
            <w:r>
              <w:t xml:space="preserve">Object Life Line </w:t>
            </w:r>
          </w:p>
        </w:tc>
      </w:tr>
    </w:tbl>
    <w:p w:rsidR="00481E64" w:rsidRDefault="004E093F">
      <w:pPr>
        <w:pStyle w:val="Heading6"/>
        <w:ind w:left="983" w:right="1820"/>
      </w:pPr>
      <w:r>
        <w:t xml:space="preserve">Table 4-4 Symbols For Sequence Diagram </w:t>
      </w:r>
    </w:p>
    <w:p w:rsidR="00481E64" w:rsidRDefault="00481E64">
      <w:pPr>
        <w:spacing w:after="235" w:line="259" w:lineRule="auto"/>
        <w:ind w:left="720" w:right="0" w:firstLine="0"/>
        <w:jc w:val="left"/>
      </w:pPr>
    </w:p>
    <w:p w:rsidR="00481E64" w:rsidRDefault="00481E64">
      <w:pPr>
        <w:spacing w:after="232" w:line="259" w:lineRule="auto"/>
        <w:ind w:left="720" w:right="0" w:firstLine="0"/>
        <w:jc w:val="left"/>
      </w:pPr>
    </w:p>
    <w:p w:rsidR="00481E64" w:rsidRDefault="00481E64">
      <w:pPr>
        <w:spacing w:after="235" w:line="259" w:lineRule="auto"/>
        <w:ind w:left="720" w:right="0" w:firstLine="0"/>
        <w:jc w:val="left"/>
      </w:pPr>
    </w:p>
    <w:p w:rsidR="00481E64" w:rsidRDefault="00481E64">
      <w:pPr>
        <w:spacing w:after="232" w:line="259" w:lineRule="auto"/>
        <w:ind w:left="720" w:right="0" w:firstLine="0"/>
        <w:jc w:val="left"/>
      </w:pPr>
    </w:p>
    <w:p w:rsidR="00481E64" w:rsidRDefault="00481E64">
      <w:pPr>
        <w:spacing w:after="235" w:line="259" w:lineRule="auto"/>
        <w:ind w:left="720" w:right="0" w:firstLine="0"/>
        <w:jc w:val="left"/>
      </w:pPr>
    </w:p>
    <w:p w:rsidR="00481E64" w:rsidRDefault="00481E64">
      <w:pPr>
        <w:spacing w:after="0" w:line="259" w:lineRule="auto"/>
        <w:ind w:left="720" w:right="0" w:firstLine="0"/>
        <w:jc w:val="left"/>
      </w:pPr>
    </w:p>
    <w:p w:rsidR="00481E64" w:rsidRDefault="00E133ED">
      <w:pPr>
        <w:spacing w:after="332" w:line="259" w:lineRule="auto"/>
        <w:ind w:left="172" w:right="0" w:firstLine="0"/>
        <w:jc w:val="left"/>
      </w:pPr>
      <w:r w:rsidRPr="00C13F3D">
        <w:rPr>
          <w:rFonts w:ascii="Times-Bold" w:hAnsi="Times-Bold" w:cs="Times-Bold"/>
          <w:b/>
          <w:bCs/>
          <w:szCs w:val="24"/>
          <w:lang w:bidi="as-IN"/>
        </w:rPr>
        <w:object w:dxaOrig="12451" w:dyaOrig="13275">
          <v:shape id="_x0000_i1068" type="#_x0000_t75" style="width:489.05pt;height:552.6pt" o:ole="">
            <v:imagedata r:id="rId80" o:title=""/>
          </v:shape>
          <o:OLEObject Type="Embed" ProgID="Visio.Drawing.15" ShapeID="_x0000_i1068" DrawAspect="Content" ObjectID="_1521834435" r:id="rId81"/>
        </w:object>
      </w:r>
    </w:p>
    <w:p w:rsidR="00481E64" w:rsidRDefault="00481E64">
      <w:pPr>
        <w:spacing w:after="240" w:line="259" w:lineRule="auto"/>
        <w:ind w:left="0" w:right="0" w:firstLine="0"/>
        <w:jc w:val="left"/>
      </w:pPr>
    </w:p>
    <w:p w:rsidR="00481E64" w:rsidRDefault="004E093F">
      <w:pPr>
        <w:spacing w:after="231" w:line="259" w:lineRule="auto"/>
        <w:ind w:right="3264"/>
        <w:jc w:val="right"/>
      </w:pPr>
      <w:r>
        <w:rPr>
          <w:b/>
        </w:rPr>
        <w:t xml:space="preserve">Figure 4.16 Sequence Diagram </w:t>
      </w:r>
      <w:r w:rsidR="00E133ED">
        <w:rPr>
          <w:b/>
        </w:rPr>
        <w:t>–</w:t>
      </w:r>
      <w:r>
        <w:rPr>
          <w:b/>
        </w:rPr>
        <w:t xml:space="preserve"> </w:t>
      </w:r>
      <w:r w:rsidR="00E133ED">
        <w:rPr>
          <w:b/>
        </w:rPr>
        <w:t>For Admin</w:t>
      </w:r>
    </w:p>
    <w:p w:rsidR="00481E64" w:rsidRDefault="00E133ED">
      <w:pPr>
        <w:spacing w:after="338" w:line="259" w:lineRule="auto"/>
        <w:ind w:left="170" w:right="0" w:firstLine="0"/>
        <w:jc w:val="left"/>
      </w:pPr>
      <w:r w:rsidRPr="00197AAE">
        <w:rPr>
          <w:rFonts w:ascii="Times-Bold" w:hAnsi="Times-Bold" w:cs="Times-Bold"/>
          <w:b/>
          <w:bCs/>
          <w:szCs w:val="24"/>
          <w:lang w:bidi="as-IN"/>
        </w:rPr>
        <w:object w:dxaOrig="10155" w:dyaOrig="9870">
          <v:shape id="_x0000_i1069" type="#_x0000_t75" style="width:498.4pt;height:492.8pt" o:ole="">
            <v:imagedata r:id="rId82" o:title=""/>
          </v:shape>
          <o:OLEObject Type="Embed" ProgID="Visio.Drawing.15" ShapeID="_x0000_i1069" DrawAspect="Content" ObjectID="_1521834436" r:id="rId83"/>
        </w:object>
      </w:r>
    </w:p>
    <w:p w:rsidR="00481E64" w:rsidRDefault="00481E64">
      <w:pPr>
        <w:spacing w:after="237" w:line="259" w:lineRule="auto"/>
        <w:ind w:left="0" w:right="0" w:firstLine="0"/>
        <w:jc w:val="left"/>
      </w:pPr>
    </w:p>
    <w:p w:rsidR="00481E64" w:rsidRDefault="004E093F">
      <w:pPr>
        <w:spacing w:after="231" w:line="259" w:lineRule="auto"/>
        <w:ind w:right="2707"/>
        <w:jc w:val="right"/>
      </w:pPr>
      <w:r>
        <w:rPr>
          <w:b/>
        </w:rPr>
        <w:t xml:space="preserve">Figure 4.17 Sequence Diagram </w:t>
      </w:r>
      <w:r w:rsidR="00E133ED">
        <w:rPr>
          <w:b/>
        </w:rPr>
        <w:t>–</w:t>
      </w:r>
      <w:r>
        <w:rPr>
          <w:b/>
        </w:rPr>
        <w:t xml:space="preserve"> </w:t>
      </w:r>
      <w:r w:rsidR="00E133ED">
        <w:rPr>
          <w:b/>
        </w:rPr>
        <w:t>For User</w:t>
      </w:r>
    </w:p>
    <w:p w:rsidR="00481E64" w:rsidRDefault="00481E64">
      <w:pPr>
        <w:spacing w:after="232" w:line="259" w:lineRule="auto"/>
        <w:ind w:left="720" w:right="0" w:firstLine="0"/>
        <w:jc w:val="left"/>
      </w:pPr>
    </w:p>
    <w:p w:rsidR="00481E64" w:rsidRDefault="00481E64">
      <w:pPr>
        <w:spacing w:after="112" w:line="259" w:lineRule="auto"/>
        <w:ind w:left="0" w:right="0" w:firstLine="0"/>
        <w:jc w:val="left"/>
      </w:pPr>
    </w:p>
    <w:p w:rsidR="00481E64" w:rsidRDefault="004E093F">
      <w:pPr>
        <w:spacing w:after="0" w:line="259" w:lineRule="auto"/>
        <w:ind w:left="0" w:right="0" w:firstLine="0"/>
        <w:jc w:val="left"/>
      </w:pPr>
      <w:r>
        <w:rPr>
          <w:b/>
        </w:rPr>
        <w:tab/>
      </w:r>
    </w:p>
    <w:p w:rsidR="00481E64" w:rsidRDefault="00E133ED">
      <w:pPr>
        <w:spacing w:after="349" w:line="259" w:lineRule="auto"/>
        <w:ind w:left="176" w:right="0" w:firstLine="0"/>
        <w:jc w:val="left"/>
      </w:pPr>
      <w:r w:rsidRPr="0098048E">
        <w:rPr>
          <w:rFonts w:ascii="Times-Bold" w:hAnsi="Times-Bold" w:cs="Times-Bold"/>
          <w:b/>
          <w:bCs/>
          <w:szCs w:val="24"/>
          <w:lang w:bidi="as-IN"/>
        </w:rPr>
        <w:object w:dxaOrig="8461" w:dyaOrig="6901">
          <v:shape id="_x0000_i1070" type="#_x0000_t75" style="width:498.4pt;height:405.8pt" o:ole="">
            <v:imagedata r:id="rId84" o:title=""/>
          </v:shape>
          <o:OLEObject Type="Embed" ProgID="Visio.Drawing.15" ShapeID="_x0000_i1070" DrawAspect="Content" ObjectID="_1521834437" r:id="rId85"/>
        </w:object>
      </w:r>
    </w:p>
    <w:p w:rsidR="00481E64" w:rsidRDefault="00481E64">
      <w:pPr>
        <w:spacing w:after="239" w:line="259" w:lineRule="auto"/>
        <w:ind w:left="0" w:right="785" w:firstLine="0"/>
        <w:jc w:val="center"/>
      </w:pPr>
    </w:p>
    <w:p w:rsidR="00481E64" w:rsidRDefault="004E093F">
      <w:pPr>
        <w:spacing w:after="228" w:line="262" w:lineRule="auto"/>
        <w:ind w:left="1926" w:right="0"/>
      </w:pPr>
      <w:r>
        <w:rPr>
          <w:b/>
        </w:rPr>
        <w:t xml:space="preserve">Figure 4.18 Sequence Diagram – </w:t>
      </w:r>
      <w:r w:rsidR="00E133ED">
        <w:rPr>
          <w:b/>
        </w:rPr>
        <w:t>For Android</w:t>
      </w:r>
    </w:p>
    <w:p w:rsidR="00481E64" w:rsidRDefault="00E133ED">
      <w:pPr>
        <w:spacing w:after="350" w:line="259" w:lineRule="auto"/>
        <w:ind w:left="182" w:right="0" w:firstLine="0"/>
        <w:jc w:val="left"/>
      </w:pPr>
      <w:r w:rsidRPr="004B632A">
        <w:rPr>
          <w:rFonts w:ascii="Times-Bold" w:hAnsi="Times-Bold" w:cs="Times-Bold"/>
          <w:b/>
          <w:bCs/>
          <w:szCs w:val="24"/>
          <w:lang w:bidi="as-IN"/>
        </w:rPr>
        <w:object w:dxaOrig="10155" w:dyaOrig="9870">
          <v:shape id="_x0000_i1071" type="#_x0000_t75" style="width:489.95pt;height:492.8pt" o:ole="">
            <v:imagedata r:id="rId86" o:title=""/>
          </v:shape>
          <o:OLEObject Type="Embed" ProgID="Visio.Drawing.15" ShapeID="_x0000_i1071" DrawAspect="Content" ObjectID="_1521834438" r:id="rId87"/>
        </w:object>
      </w:r>
    </w:p>
    <w:p w:rsidR="00481E64" w:rsidRDefault="00481E64">
      <w:pPr>
        <w:spacing w:after="239" w:line="259" w:lineRule="auto"/>
        <w:ind w:left="0" w:right="0" w:firstLine="0"/>
        <w:jc w:val="left"/>
      </w:pPr>
    </w:p>
    <w:p w:rsidR="00481E64" w:rsidRDefault="004E093F">
      <w:pPr>
        <w:spacing w:after="231" w:line="259" w:lineRule="auto"/>
        <w:ind w:right="2799"/>
        <w:jc w:val="right"/>
      </w:pPr>
      <w:r>
        <w:rPr>
          <w:b/>
        </w:rPr>
        <w:t xml:space="preserve">Figure 4.19 Sequence Diagram – </w:t>
      </w:r>
      <w:r w:rsidR="00E133ED">
        <w:rPr>
          <w:b/>
        </w:rPr>
        <w:t>For Guest User</w:t>
      </w:r>
    </w:p>
    <w:p w:rsidR="00943EB8" w:rsidRDefault="00943EB8">
      <w:pPr>
        <w:spacing w:after="220" w:line="259" w:lineRule="auto"/>
        <w:ind w:left="-5" w:right="0"/>
        <w:jc w:val="left"/>
        <w:rPr>
          <w:b/>
          <w:sz w:val="26"/>
        </w:rPr>
      </w:pPr>
    </w:p>
    <w:p w:rsidR="00943EB8" w:rsidRDefault="00943EB8">
      <w:pPr>
        <w:spacing w:after="220" w:line="259" w:lineRule="auto"/>
        <w:ind w:left="-5" w:right="0"/>
        <w:jc w:val="left"/>
        <w:rPr>
          <w:b/>
          <w:sz w:val="26"/>
        </w:rPr>
      </w:pPr>
    </w:p>
    <w:p w:rsidR="00943EB8" w:rsidRDefault="00943EB8">
      <w:pPr>
        <w:spacing w:after="220" w:line="259" w:lineRule="auto"/>
        <w:ind w:left="-5" w:right="0"/>
        <w:jc w:val="left"/>
        <w:rPr>
          <w:b/>
          <w:sz w:val="26"/>
        </w:rPr>
      </w:pPr>
    </w:p>
    <w:p w:rsidR="00943EB8" w:rsidRDefault="00943EB8">
      <w:pPr>
        <w:spacing w:after="220" w:line="259" w:lineRule="auto"/>
        <w:ind w:left="-5" w:right="0"/>
        <w:jc w:val="left"/>
        <w:rPr>
          <w:b/>
          <w:sz w:val="26"/>
        </w:rPr>
      </w:pPr>
    </w:p>
    <w:p w:rsidR="00943EB8" w:rsidRDefault="00943EB8">
      <w:pPr>
        <w:spacing w:after="220" w:line="259" w:lineRule="auto"/>
        <w:ind w:left="-5" w:right="0"/>
        <w:jc w:val="left"/>
        <w:rPr>
          <w:b/>
          <w:sz w:val="26"/>
        </w:rPr>
      </w:pPr>
    </w:p>
    <w:p w:rsidR="00481E64" w:rsidRDefault="004E093F">
      <w:pPr>
        <w:spacing w:after="220" w:line="259" w:lineRule="auto"/>
        <w:ind w:left="-5" w:right="0"/>
        <w:jc w:val="left"/>
      </w:pPr>
      <w:r>
        <w:rPr>
          <w:b/>
          <w:sz w:val="26"/>
        </w:rPr>
        <w:t>4.7.5</w:t>
      </w:r>
      <w:r w:rsidR="00943EB8">
        <w:rPr>
          <w:b/>
          <w:sz w:val="26"/>
        </w:rPr>
        <w:t xml:space="preserve"> </w:t>
      </w:r>
      <w:r>
        <w:rPr>
          <w:b/>
          <w:sz w:val="26"/>
        </w:rPr>
        <w:t xml:space="preserve">DATA DICTIONARY: </w:t>
      </w:r>
    </w:p>
    <w:p w:rsidR="00481E64" w:rsidRDefault="004E093F">
      <w:pPr>
        <w:spacing w:after="122" w:line="358" w:lineRule="auto"/>
        <w:ind w:left="-5" w:right="204"/>
      </w:pPr>
      <w:r>
        <w:t xml:space="preserve">Data Dictionary is catalogue –a repository of the elements in the systems. This element centre data and way they are structure to meet user requirements and organization needs. </w:t>
      </w:r>
    </w:p>
    <w:p w:rsidR="00481E64" w:rsidRDefault="004E093F">
      <w:pPr>
        <w:spacing w:after="410" w:line="262" w:lineRule="auto"/>
        <w:ind w:left="-5" w:right="0"/>
      </w:pPr>
      <w:r>
        <w:rPr>
          <w:b/>
        </w:rPr>
        <w:t xml:space="preserve">Need for Data Dictionary: </w:t>
      </w:r>
    </w:p>
    <w:p w:rsidR="00481E64" w:rsidRDefault="004E093F" w:rsidP="00260218">
      <w:pPr>
        <w:numPr>
          <w:ilvl w:val="0"/>
          <w:numId w:val="30"/>
        </w:numPr>
        <w:spacing w:after="85"/>
        <w:ind w:right="0" w:hanging="360"/>
      </w:pPr>
      <w:r>
        <w:t xml:space="preserve">To manage details in a large system.  </w:t>
      </w:r>
    </w:p>
    <w:p w:rsidR="00481E64" w:rsidRDefault="004E093F" w:rsidP="00260218">
      <w:pPr>
        <w:numPr>
          <w:ilvl w:val="0"/>
          <w:numId w:val="30"/>
        </w:numPr>
        <w:spacing w:after="87"/>
        <w:ind w:right="0" w:hanging="360"/>
      </w:pPr>
      <w:r>
        <w:t xml:space="preserve">To communicate a common meaning for all system elements.  </w:t>
      </w:r>
    </w:p>
    <w:p w:rsidR="00481E64" w:rsidRDefault="004E093F" w:rsidP="00260218">
      <w:pPr>
        <w:numPr>
          <w:ilvl w:val="0"/>
          <w:numId w:val="30"/>
        </w:numPr>
        <w:spacing w:after="84"/>
        <w:ind w:right="0" w:hanging="360"/>
      </w:pPr>
      <w:r>
        <w:t xml:space="preserve">To document the futures of the system.  </w:t>
      </w:r>
    </w:p>
    <w:p w:rsidR="00481E64" w:rsidRDefault="004E093F" w:rsidP="00260218">
      <w:pPr>
        <w:numPr>
          <w:ilvl w:val="0"/>
          <w:numId w:val="30"/>
        </w:numPr>
        <w:spacing w:after="142"/>
        <w:ind w:right="0" w:hanging="360"/>
      </w:pPr>
      <w:r>
        <w:t xml:space="preserve">To facilitate analysis of the details in order to evaluate characteristics and determine where system should be made.  </w:t>
      </w:r>
    </w:p>
    <w:tbl>
      <w:tblPr>
        <w:tblStyle w:val="TableGrid"/>
        <w:tblW w:w="8718" w:type="dxa"/>
        <w:tblInd w:w="-25" w:type="dxa"/>
        <w:tblCellMar>
          <w:left w:w="106" w:type="dxa"/>
          <w:right w:w="295" w:type="dxa"/>
        </w:tblCellMar>
        <w:tblLook w:val="04A0"/>
      </w:tblPr>
      <w:tblGrid>
        <w:gridCol w:w="2052"/>
        <w:gridCol w:w="2223"/>
        <w:gridCol w:w="2221"/>
        <w:gridCol w:w="2222"/>
      </w:tblGrid>
      <w:tr w:rsidR="00481E64">
        <w:trPr>
          <w:trHeight w:val="579"/>
        </w:trPr>
        <w:tc>
          <w:tcPr>
            <w:tcW w:w="8718"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rsidP="00AC77A3">
            <w:pPr>
              <w:spacing w:after="0" w:line="259" w:lineRule="auto"/>
              <w:ind w:left="0" w:right="0" w:firstLine="0"/>
              <w:jc w:val="left"/>
            </w:pPr>
            <w:r>
              <w:rPr>
                <w:b/>
              </w:rPr>
              <w:t>Table Name :</w:t>
            </w:r>
            <w:r w:rsidR="00AC77A3">
              <w:rPr>
                <w:b/>
              </w:rPr>
              <w:t>Members</w:t>
            </w:r>
          </w:p>
        </w:tc>
      </w:tr>
      <w:tr w:rsidR="00481E64">
        <w:trPr>
          <w:trHeight w:val="578"/>
        </w:trPr>
        <w:tc>
          <w:tcPr>
            <w:tcW w:w="8718"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Table Description:</w:t>
            </w:r>
            <w:r w:rsidR="00AC77A3">
              <w:t xml:space="preserve"> This table describes members</w:t>
            </w:r>
            <w:r>
              <w:t xml:space="preserve"> account information. </w:t>
            </w:r>
          </w:p>
        </w:tc>
      </w:tr>
      <w:tr w:rsidR="00481E64">
        <w:trPr>
          <w:trHeight w:val="579"/>
        </w:trPr>
        <w:tc>
          <w:tcPr>
            <w:tcW w:w="4276"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Primary key:</w:t>
            </w:r>
            <w:r w:rsidR="00AC77A3">
              <w:t>mem_id</w:t>
            </w:r>
          </w:p>
        </w:tc>
        <w:tc>
          <w:tcPr>
            <w:tcW w:w="4442"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2" w:right="0" w:firstLine="0"/>
              <w:jc w:val="left"/>
            </w:pPr>
            <w:r>
              <w:rPr>
                <w:b/>
              </w:rPr>
              <w:t xml:space="preserve">Foreign keys: </w:t>
            </w:r>
            <w:r>
              <w:t>None</w:t>
            </w:r>
          </w:p>
        </w:tc>
      </w:tr>
      <w:tr w:rsidR="00481E64">
        <w:trPr>
          <w:trHeight w:val="575"/>
        </w:trPr>
        <w:tc>
          <w:tcPr>
            <w:tcW w:w="8718"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175" w:firstLine="0"/>
              <w:jc w:val="center"/>
            </w:pPr>
            <w:r>
              <w:rPr>
                <w:b/>
              </w:rPr>
              <w:t xml:space="preserve">Table Structure </w:t>
            </w:r>
          </w:p>
        </w:tc>
      </w:tr>
      <w:tr w:rsidR="00481E64">
        <w:trPr>
          <w:trHeight w:val="784"/>
        </w:trPr>
        <w:tc>
          <w:tcPr>
            <w:tcW w:w="205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84" w:right="0" w:firstLine="0"/>
              <w:jc w:val="center"/>
            </w:pPr>
            <w:r>
              <w:rPr>
                <w:b/>
              </w:rPr>
              <w:t xml:space="preserve">Field Name </w:t>
            </w:r>
          </w:p>
        </w:tc>
        <w:tc>
          <w:tcPr>
            <w:tcW w:w="222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91" w:right="0" w:firstLine="0"/>
              <w:jc w:val="center"/>
            </w:pPr>
            <w:r>
              <w:rPr>
                <w:b/>
              </w:rPr>
              <w:t xml:space="preserve">Data Type </w:t>
            </w:r>
          </w:p>
        </w:tc>
        <w:tc>
          <w:tcPr>
            <w:tcW w:w="222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87" w:right="0" w:firstLine="0"/>
              <w:jc w:val="center"/>
            </w:pPr>
            <w:r>
              <w:rPr>
                <w:b/>
              </w:rPr>
              <w:t xml:space="preserve">Size </w:t>
            </w:r>
          </w:p>
        </w:tc>
        <w:tc>
          <w:tcPr>
            <w:tcW w:w="222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89" w:right="0" w:firstLine="0"/>
              <w:jc w:val="center"/>
            </w:pPr>
            <w:r>
              <w:rPr>
                <w:b/>
              </w:rPr>
              <w:t xml:space="preserve">Constraints </w:t>
            </w:r>
          </w:p>
        </w:tc>
      </w:tr>
      <w:tr w:rsidR="00481E64">
        <w:trPr>
          <w:trHeight w:val="1114"/>
        </w:trPr>
        <w:tc>
          <w:tcPr>
            <w:tcW w:w="2053" w:type="dxa"/>
            <w:tcBorders>
              <w:top w:val="double" w:sz="6" w:space="0" w:color="000000"/>
              <w:left w:val="double" w:sz="6" w:space="0" w:color="000000"/>
              <w:bottom w:val="double" w:sz="6" w:space="0" w:color="000000"/>
              <w:right w:val="double" w:sz="6" w:space="0" w:color="000000"/>
            </w:tcBorders>
            <w:vAlign w:val="center"/>
          </w:tcPr>
          <w:p w:rsidR="00481E64" w:rsidRDefault="00AC77A3">
            <w:pPr>
              <w:spacing w:after="0" w:line="259" w:lineRule="auto"/>
              <w:ind w:left="183" w:right="0" w:firstLine="0"/>
              <w:jc w:val="center"/>
            </w:pPr>
            <w:r>
              <w:t>mem_id</w:t>
            </w:r>
          </w:p>
        </w:tc>
        <w:tc>
          <w:tcPr>
            <w:tcW w:w="222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85" w:right="0" w:firstLine="0"/>
              <w:jc w:val="center"/>
            </w:pPr>
            <w:r>
              <w:t xml:space="preserve">INTEGER </w:t>
            </w:r>
          </w:p>
        </w:tc>
        <w:tc>
          <w:tcPr>
            <w:tcW w:w="222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85" w:right="0" w:firstLine="0"/>
              <w:jc w:val="center"/>
            </w:pPr>
            <w:r>
              <w:t xml:space="preserve">11 </w:t>
            </w:r>
          </w:p>
        </w:tc>
        <w:tc>
          <w:tcPr>
            <w:tcW w:w="222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49" w:right="0" w:firstLine="110"/>
            </w:pPr>
            <w:r>
              <w:t xml:space="preserve">Primary Key, Auto Increment </w:t>
            </w:r>
          </w:p>
        </w:tc>
      </w:tr>
      <w:tr w:rsidR="00481E64">
        <w:trPr>
          <w:trHeight w:val="783"/>
        </w:trPr>
        <w:tc>
          <w:tcPr>
            <w:tcW w:w="2053" w:type="dxa"/>
            <w:tcBorders>
              <w:top w:val="double" w:sz="6" w:space="0" w:color="000000"/>
              <w:left w:val="double" w:sz="6" w:space="0" w:color="000000"/>
              <w:bottom w:val="double" w:sz="6" w:space="0" w:color="000000"/>
              <w:right w:val="double" w:sz="6" w:space="0" w:color="000000"/>
            </w:tcBorders>
            <w:vAlign w:val="center"/>
          </w:tcPr>
          <w:p w:rsidR="00481E64" w:rsidRDefault="00AC77A3">
            <w:pPr>
              <w:spacing w:after="0" w:line="259" w:lineRule="auto"/>
              <w:ind w:left="182" w:right="0" w:firstLine="0"/>
              <w:jc w:val="center"/>
            </w:pPr>
            <w:r>
              <w:t>mem_</w:t>
            </w:r>
            <w:r w:rsidR="004E093F">
              <w:t>name</w:t>
            </w:r>
          </w:p>
        </w:tc>
        <w:tc>
          <w:tcPr>
            <w:tcW w:w="222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89" w:right="0" w:firstLine="0"/>
              <w:jc w:val="center"/>
            </w:pPr>
            <w:r>
              <w:t xml:space="preserve">VARCHAR </w:t>
            </w:r>
          </w:p>
        </w:tc>
        <w:tc>
          <w:tcPr>
            <w:tcW w:w="222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85" w:right="0" w:firstLine="0"/>
              <w:jc w:val="center"/>
            </w:pPr>
            <w:r>
              <w:t xml:space="preserve">50 </w:t>
            </w:r>
          </w:p>
        </w:tc>
        <w:tc>
          <w:tcPr>
            <w:tcW w:w="222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91" w:right="0" w:firstLine="0"/>
              <w:jc w:val="center"/>
            </w:pPr>
            <w:r>
              <w:t xml:space="preserve">Not Null </w:t>
            </w:r>
          </w:p>
        </w:tc>
      </w:tr>
      <w:tr w:rsidR="00481E64">
        <w:trPr>
          <w:trHeight w:val="780"/>
        </w:trPr>
        <w:tc>
          <w:tcPr>
            <w:tcW w:w="2053" w:type="dxa"/>
            <w:tcBorders>
              <w:top w:val="double" w:sz="6" w:space="0" w:color="000000"/>
              <w:left w:val="double" w:sz="6" w:space="0" w:color="000000"/>
              <w:bottom w:val="double" w:sz="6" w:space="0" w:color="000000"/>
              <w:right w:val="double" w:sz="6" w:space="0" w:color="000000"/>
            </w:tcBorders>
            <w:vAlign w:val="center"/>
          </w:tcPr>
          <w:p w:rsidR="00481E64" w:rsidRDefault="00AC77A3">
            <w:pPr>
              <w:spacing w:after="0" w:line="259" w:lineRule="auto"/>
              <w:ind w:left="184" w:right="0" w:firstLine="0"/>
              <w:jc w:val="center"/>
            </w:pPr>
            <w:r>
              <w:t>email</w:t>
            </w:r>
          </w:p>
        </w:tc>
        <w:tc>
          <w:tcPr>
            <w:tcW w:w="222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89" w:right="0" w:firstLine="0"/>
              <w:jc w:val="center"/>
            </w:pPr>
            <w:r>
              <w:t xml:space="preserve">VARCHAR </w:t>
            </w:r>
          </w:p>
        </w:tc>
        <w:tc>
          <w:tcPr>
            <w:tcW w:w="222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85" w:right="0" w:firstLine="0"/>
              <w:jc w:val="center"/>
            </w:pPr>
            <w:r>
              <w:t xml:space="preserve">50 </w:t>
            </w:r>
          </w:p>
        </w:tc>
        <w:tc>
          <w:tcPr>
            <w:tcW w:w="222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91" w:right="0" w:firstLine="0"/>
              <w:jc w:val="center"/>
            </w:pPr>
            <w:r>
              <w:t xml:space="preserve">Not Null </w:t>
            </w:r>
          </w:p>
        </w:tc>
      </w:tr>
      <w:tr w:rsidR="00481E64">
        <w:trPr>
          <w:trHeight w:val="782"/>
        </w:trPr>
        <w:tc>
          <w:tcPr>
            <w:tcW w:w="2053" w:type="dxa"/>
            <w:tcBorders>
              <w:top w:val="double" w:sz="6" w:space="0" w:color="000000"/>
              <w:left w:val="double" w:sz="6" w:space="0" w:color="000000"/>
              <w:bottom w:val="double" w:sz="6" w:space="0" w:color="000000"/>
              <w:right w:val="double" w:sz="6" w:space="0" w:color="000000"/>
            </w:tcBorders>
            <w:vAlign w:val="center"/>
          </w:tcPr>
          <w:p w:rsidR="00481E64" w:rsidRDefault="00AC77A3">
            <w:pPr>
              <w:spacing w:after="0" w:line="259" w:lineRule="auto"/>
              <w:ind w:left="183" w:right="0" w:firstLine="0"/>
              <w:jc w:val="center"/>
            </w:pPr>
            <w:r>
              <w:t>password</w:t>
            </w:r>
          </w:p>
        </w:tc>
        <w:tc>
          <w:tcPr>
            <w:tcW w:w="222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89" w:right="0" w:firstLine="0"/>
              <w:jc w:val="center"/>
            </w:pPr>
            <w:r>
              <w:t xml:space="preserve">VARCHAR </w:t>
            </w:r>
          </w:p>
        </w:tc>
        <w:tc>
          <w:tcPr>
            <w:tcW w:w="222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85" w:right="0" w:firstLine="0"/>
              <w:jc w:val="center"/>
            </w:pPr>
            <w:r>
              <w:t xml:space="preserve">255 </w:t>
            </w:r>
          </w:p>
        </w:tc>
        <w:tc>
          <w:tcPr>
            <w:tcW w:w="2222" w:type="dxa"/>
            <w:tcBorders>
              <w:top w:val="double" w:sz="6" w:space="0" w:color="000000"/>
              <w:left w:val="double" w:sz="6" w:space="0" w:color="000000"/>
              <w:bottom w:val="double" w:sz="6" w:space="0" w:color="000000"/>
              <w:right w:val="double" w:sz="6" w:space="0" w:color="000000"/>
            </w:tcBorders>
            <w:vAlign w:val="center"/>
          </w:tcPr>
          <w:p w:rsidR="00481E64" w:rsidRDefault="00AC77A3">
            <w:pPr>
              <w:spacing w:after="0" w:line="259" w:lineRule="auto"/>
              <w:ind w:left="191" w:right="0" w:firstLine="0"/>
              <w:jc w:val="center"/>
            </w:pPr>
            <w:r>
              <w:t>Not Null</w:t>
            </w:r>
          </w:p>
        </w:tc>
      </w:tr>
      <w:tr w:rsidR="00481E64">
        <w:trPr>
          <w:trHeight w:val="785"/>
        </w:trPr>
        <w:tc>
          <w:tcPr>
            <w:tcW w:w="2053" w:type="dxa"/>
            <w:tcBorders>
              <w:top w:val="double" w:sz="6" w:space="0" w:color="000000"/>
              <w:left w:val="double" w:sz="6" w:space="0" w:color="000000"/>
              <w:bottom w:val="double" w:sz="6" w:space="0" w:color="000000"/>
              <w:right w:val="double" w:sz="6" w:space="0" w:color="000000"/>
            </w:tcBorders>
            <w:vAlign w:val="center"/>
          </w:tcPr>
          <w:p w:rsidR="00481E64" w:rsidRDefault="003F0983" w:rsidP="00AC77A3">
            <w:pPr>
              <w:spacing w:after="0" w:line="259" w:lineRule="auto"/>
              <w:ind w:left="183" w:right="0" w:firstLine="0"/>
              <w:jc w:val="center"/>
            </w:pPr>
            <w:r>
              <w:t>p</w:t>
            </w:r>
            <w:r w:rsidR="00AC77A3">
              <w:t>hone</w:t>
            </w:r>
          </w:p>
        </w:tc>
        <w:tc>
          <w:tcPr>
            <w:tcW w:w="2223" w:type="dxa"/>
            <w:tcBorders>
              <w:top w:val="double" w:sz="6" w:space="0" w:color="000000"/>
              <w:left w:val="double" w:sz="6" w:space="0" w:color="000000"/>
              <w:bottom w:val="double" w:sz="6" w:space="0" w:color="000000"/>
              <w:right w:val="double" w:sz="6" w:space="0" w:color="000000"/>
            </w:tcBorders>
            <w:vAlign w:val="center"/>
          </w:tcPr>
          <w:p w:rsidR="00481E64" w:rsidRDefault="00AC77A3">
            <w:pPr>
              <w:spacing w:after="0" w:line="259" w:lineRule="auto"/>
              <w:ind w:left="189" w:right="0" w:firstLine="0"/>
              <w:jc w:val="center"/>
            </w:pPr>
            <w:r>
              <w:t>BIGINT</w:t>
            </w:r>
          </w:p>
        </w:tc>
        <w:tc>
          <w:tcPr>
            <w:tcW w:w="2221" w:type="dxa"/>
            <w:tcBorders>
              <w:top w:val="double" w:sz="6" w:space="0" w:color="000000"/>
              <w:left w:val="double" w:sz="6" w:space="0" w:color="000000"/>
              <w:bottom w:val="double" w:sz="6" w:space="0" w:color="000000"/>
              <w:right w:val="double" w:sz="6" w:space="0" w:color="000000"/>
            </w:tcBorders>
            <w:vAlign w:val="center"/>
          </w:tcPr>
          <w:p w:rsidR="00481E64" w:rsidRDefault="00AC77A3">
            <w:pPr>
              <w:spacing w:after="0" w:line="259" w:lineRule="auto"/>
              <w:ind w:left="185" w:right="0" w:firstLine="0"/>
              <w:jc w:val="center"/>
            </w:pPr>
            <w:r>
              <w:t>10</w:t>
            </w:r>
          </w:p>
        </w:tc>
        <w:tc>
          <w:tcPr>
            <w:tcW w:w="222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91" w:right="0" w:firstLine="0"/>
              <w:jc w:val="center"/>
            </w:pPr>
            <w:r>
              <w:t xml:space="preserve">Not Null </w:t>
            </w:r>
          </w:p>
        </w:tc>
      </w:tr>
      <w:tr w:rsidR="00AC77A3">
        <w:trPr>
          <w:trHeight w:val="785"/>
        </w:trPr>
        <w:tc>
          <w:tcPr>
            <w:tcW w:w="2053" w:type="dxa"/>
            <w:tcBorders>
              <w:top w:val="double" w:sz="6" w:space="0" w:color="000000"/>
              <w:left w:val="double" w:sz="6" w:space="0" w:color="000000"/>
              <w:bottom w:val="double" w:sz="6" w:space="0" w:color="000000"/>
              <w:right w:val="double" w:sz="6" w:space="0" w:color="000000"/>
            </w:tcBorders>
            <w:vAlign w:val="center"/>
          </w:tcPr>
          <w:p w:rsidR="00AC77A3" w:rsidRDefault="003F0983" w:rsidP="00AC77A3">
            <w:pPr>
              <w:spacing w:after="0" w:line="259" w:lineRule="auto"/>
              <w:ind w:left="183" w:right="0" w:firstLine="0"/>
              <w:jc w:val="center"/>
            </w:pPr>
            <w:r>
              <w:t>block</w:t>
            </w:r>
          </w:p>
        </w:tc>
        <w:tc>
          <w:tcPr>
            <w:tcW w:w="2223" w:type="dxa"/>
            <w:tcBorders>
              <w:top w:val="double" w:sz="6" w:space="0" w:color="000000"/>
              <w:left w:val="double" w:sz="6" w:space="0" w:color="000000"/>
              <w:bottom w:val="double" w:sz="6" w:space="0" w:color="000000"/>
              <w:right w:val="double" w:sz="6" w:space="0" w:color="000000"/>
            </w:tcBorders>
            <w:vAlign w:val="center"/>
          </w:tcPr>
          <w:p w:rsidR="00AC77A3" w:rsidRDefault="003F0983">
            <w:pPr>
              <w:spacing w:after="0" w:line="259" w:lineRule="auto"/>
              <w:ind w:left="189" w:right="0" w:firstLine="0"/>
              <w:jc w:val="center"/>
            </w:pPr>
            <w:r>
              <w:t>VARCHAR</w:t>
            </w:r>
          </w:p>
        </w:tc>
        <w:tc>
          <w:tcPr>
            <w:tcW w:w="2221" w:type="dxa"/>
            <w:tcBorders>
              <w:top w:val="double" w:sz="6" w:space="0" w:color="000000"/>
              <w:left w:val="double" w:sz="6" w:space="0" w:color="000000"/>
              <w:bottom w:val="double" w:sz="6" w:space="0" w:color="000000"/>
              <w:right w:val="double" w:sz="6" w:space="0" w:color="000000"/>
            </w:tcBorders>
            <w:vAlign w:val="center"/>
          </w:tcPr>
          <w:p w:rsidR="00AC77A3" w:rsidRDefault="003F0983">
            <w:pPr>
              <w:spacing w:after="0" w:line="259" w:lineRule="auto"/>
              <w:ind w:left="185" w:right="0" w:firstLine="0"/>
              <w:jc w:val="center"/>
            </w:pPr>
            <w:r>
              <w:t>100</w:t>
            </w:r>
          </w:p>
        </w:tc>
        <w:tc>
          <w:tcPr>
            <w:tcW w:w="2222" w:type="dxa"/>
            <w:tcBorders>
              <w:top w:val="double" w:sz="6" w:space="0" w:color="000000"/>
              <w:left w:val="double" w:sz="6" w:space="0" w:color="000000"/>
              <w:bottom w:val="double" w:sz="6" w:space="0" w:color="000000"/>
              <w:right w:val="double" w:sz="6" w:space="0" w:color="000000"/>
            </w:tcBorders>
            <w:vAlign w:val="center"/>
          </w:tcPr>
          <w:p w:rsidR="00AC77A3" w:rsidRDefault="003F0983">
            <w:pPr>
              <w:spacing w:after="0" w:line="259" w:lineRule="auto"/>
              <w:ind w:left="191" w:right="0" w:firstLine="0"/>
              <w:jc w:val="center"/>
            </w:pPr>
            <w:r>
              <w:t>Not Null</w:t>
            </w:r>
          </w:p>
        </w:tc>
      </w:tr>
      <w:tr w:rsidR="003F0983">
        <w:trPr>
          <w:trHeight w:val="785"/>
        </w:trPr>
        <w:tc>
          <w:tcPr>
            <w:tcW w:w="2053" w:type="dxa"/>
            <w:tcBorders>
              <w:top w:val="double" w:sz="6" w:space="0" w:color="000000"/>
              <w:left w:val="double" w:sz="6" w:space="0" w:color="000000"/>
              <w:bottom w:val="double" w:sz="6" w:space="0" w:color="000000"/>
              <w:right w:val="double" w:sz="6" w:space="0" w:color="000000"/>
            </w:tcBorders>
            <w:vAlign w:val="center"/>
          </w:tcPr>
          <w:p w:rsidR="003F0983" w:rsidRDefault="003F0983" w:rsidP="00AC77A3">
            <w:pPr>
              <w:spacing w:after="0" w:line="259" w:lineRule="auto"/>
              <w:ind w:left="183" w:right="0" w:firstLine="0"/>
              <w:jc w:val="center"/>
            </w:pPr>
            <w:r>
              <w:lastRenderedPageBreak/>
              <w:t>last_visited</w:t>
            </w:r>
          </w:p>
        </w:tc>
        <w:tc>
          <w:tcPr>
            <w:tcW w:w="2223" w:type="dxa"/>
            <w:tcBorders>
              <w:top w:val="double" w:sz="6" w:space="0" w:color="000000"/>
              <w:left w:val="double" w:sz="6" w:space="0" w:color="000000"/>
              <w:bottom w:val="double" w:sz="6" w:space="0" w:color="000000"/>
              <w:right w:val="double" w:sz="6" w:space="0" w:color="000000"/>
            </w:tcBorders>
            <w:vAlign w:val="center"/>
          </w:tcPr>
          <w:p w:rsidR="003F0983" w:rsidRDefault="003F0983">
            <w:pPr>
              <w:spacing w:after="0" w:line="259" w:lineRule="auto"/>
              <w:ind w:left="189" w:right="0" w:firstLine="0"/>
              <w:jc w:val="center"/>
            </w:pPr>
            <w:r>
              <w:t>VARCHAR</w:t>
            </w:r>
          </w:p>
        </w:tc>
        <w:tc>
          <w:tcPr>
            <w:tcW w:w="2221" w:type="dxa"/>
            <w:tcBorders>
              <w:top w:val="double" w:sz="6" w:space="0" w:color="000000"/>
              <w:left w:val="double" w:sz="6" w:space="0" w:color="000000"/>
              <w:bottom w:val="double" w:sz="6" w:space="0" w:color="000000"/>
              <w:right w:val="double" w:sz="6" w:space="0" w:color="000000"/>
            </w:tcBorders>
            <w:vAlign w:val="center"/>
          </w:tcPr>
          <w:p w:rsidR="003F0983" w:rsidRDefault="003F0983">
            <w:pPr>
              <w:spacing w:after="0" w:line="259" w:lineRule="auto"/>
              <w:ind w:left="185" w:right="0" w:firstLine="0"/>
              <w:jc w:val="center"/>
            </w:pPr>
            <w:r>
              <w:t>200</w:t>
            </w:r>
          </w:p>
        </w:tc>
        <w:tc>
          <w:tcPr>
            <w:tcW w:w="2222" w:type="dxa"/>
            <w:tcBorders>
              <w:top w:val="double" w:sz="6" w:space="0" w:color="000000"/>
              <w:left w:val="double" w:sz="6" w:space="0" w:color="000000"/>
              <w:bottom w:val="double" w:sz="6" w:space="0" w:color="000000"/>
              <w:right w:val="double" w:sz="6" w:space="0" w:color="000000"/>
            </w:tcBorders>
            <w:vAlign w:val="center"/>
          </w:tcPr>
          <w:p w:rsidR="003F0983" w:rsidRDefault="003F0983">
            <w:pPr>
              <w:spacing w:after="0" w:line="259" w:lineRule="auto"/>
              <w:ind w:left="191" w:right="0" w:firstLine="0"/>
              <w:jc w:val="center"/>
            </w:pPr>
            <w:r>
              <w:t>Not Null</w:t>
            </w:r>
          </w:p>
        </w:tc>
      </w:tr>
      <w:tr w:rsidR="003F0983">
        <w:trPr>
          <w:trHeight w:val="785"/>
        </w:trPr>
        <w:tc>
          <w:tcPr>
            <w:tcW w:w="2053" w:type="dxa"/>
            <w:tcBorders>
              <w:top w:val="double" w:sz="6" w:space="0" w:color="000000"/>
              <w:left w:val="double" w:sz="6" w:space="0" w:color="000000"/>
              <w:bottom w:val="double" w:sz="6" w:space="0" w:color="000000"/>
              <w:right w:val="double" w:sz="6" w:space="0" w:color="000000"/>
            </w:tcBorders>
            <w:vAlign w:val="center"/>
          </w:tcPr>
          <w:p w:rsidR="003F0983" w:rsidRDefault="003F0983" w:rsidP="00AC77A3">
            <w:pPr>
              <w:spacing w:after="0" w:line="259" w:lineRule="auto"/>
              <w:ind w:left="183" w:right="0" w:firstLine="0"/>
              <w:jc w:val="center"/>
            </w:pPr>
            <w:r>
              <w:t>Status</w:t>
            </w:r>
          </w:p>
        </w:tc>
        <w:tc>
          <w:tcPr>
            <w:tcW w:w="2223" w:type="dxa"/>
            <w:tcBorders>
              <w:top w:val="double" w:sz="6" w:space="0" w:color="000000"/>
              <w:left w:val="double" w:sz="6" w:space="0" w:color="000000"/>
              <w:bottom w:val="double" w:sz="6" w:space="0" w:color="000000"/>
              <w:right w:val="double" w:sz="6" w:space="0" w:color="000000"/>
            </w:tcBorders>
            <w:vAlign w:val="center"/>
          </w:tcPr>
          <w:p w:rsidR="003F0983" w:rsidRDefault="003F0983">
            <w:pPr>
              <w:spacing w:after="0" w:line="259" w:lineRule="auto"/>
              <w:ind w:left="189" w:right="0" w:firstLine="0"/>
              <w:jc w:val="center"/>
            </w:pPr>
            <w:r>
              <w:t>TINYINT</w:t>
            </w:r>
          </w:p>
        </w:tc>
        <w:tc>
          <w:tcPr>
            <w:tcW w:w="2221" w:type="dxa"/>
            <w:tcBorders>
              <w:top w:val="double" w:sz="6" w:space="0" w:color="000000"/>
              <w:left w:val="double" w:sz="6" w:space="0" w:color="000000"/>
              <w:bottom w:val="double" w:sz="6" w:space="0" w:color="000000"/>
              <w:right w:val="double" w:sz="6" w:space="0" w:color="000000"/>
            </w:tcBorders>
            <w:vAlign w:val="center"/>
          </w:tcPr>
          <w:p w:rsidR="003F0983" w:rsidRDefault="003F0983">
            <w:pPr>
              <w:spacing w:after="0" w:line="259" w:lineRule="auto"/>
              <w:ind w:left="185" w:right="0" w:firstLine="0"/>
              <w:jc w:val="center"/>
            </w:pPr>
            <w:r>
              <w:t>1</w:t>
            </w:r>
          </w:p>
        </w:tc>
        <w:tc>
          <w:tcPr>
            <w:tcW w:w="2222" w:type="dxa"/>
            <w:tcBorders>
              <w:top w:val="double" w:sz="6" w:space="0" w:color="000000"/>
              <w:left w:val="double" w:sz="6" w:space="0" w:color="000000"/>
              <w:bottom w:val="double" w:sz="6" w:space="0" w:color="000000"/>
              <w:right w:val="double" w:sz="6" w:space="0" w:color="000000"/>
            </w:tcBorders>
            <w:vAlign w:val="center"/>
          </w:tcPr>
          <w:p w:rsidR="003F0983" w:rsidRDefault="003F0983">
            <w:pPr>
              <w:spacing w:after="0" w:line="259" w:lineRule="auto"/>
              <w:ind w:left="191" w:right="0" w:firstLine="0"/>
              <w:jc w:val="center"/>
            </w:pPr>
            <w:r>
              <w:t>Not Null</w:t>
            </w:r>
          </w:p>
        </w:tc>
      </w:tr>
      <w:tr w:rsidR="003F0983">
        <w:trPr>
          <w:trHeight w:val="785"/>
        </w:trPr>
        <w:tc>
          <w:tcPr>
            <w:tcW w:w="2053" w:type="dxa"/>
            <w:tcBorders>
              <w:top w:val="double" w:sz="6" w:space="0" w:color="000000"/>
              <w:left w:val="double" w:sz="6" w:space="0" w:color="000000"/>
              <w:bottom w:val="double" w:sz="6" w:space="0" w:color="000000"/>
              <w:right w:val="double" w:sz="6" w:space="0" w:color="000000"/>
            </w:tcBorders>
            <w:vAlign w:val="center"/>
          </w:tcPr>
          <w:p w:rsidR="003F0983" w:rsidRDefault="003F0983" w:rsidP="00AC77A3">
            <w:pPr>
              <w:spacing w:after="0" w:line="259" w:lineRule="auto"/>
              <w:ind w:left="183" w:right="0" w:firstLine="0"/>
              <w:jc w:val="center"/>
            </w:pPr>
            <w:r>
              <w:t>Social_id</w:t>
            </w:r>
          </w:p>
        </w:tc>
        <w:tc>
          <w:tcPr>
            <w:tcW w:w="2223" w:type="dxa"/>
            <w:tcBorders>
              <w:top w:val="double" w:sz="6" w:space="0" w:color="000000"/>
              <w:left w:val="double" w:sz="6" w:space="0" w:color="000000"/>
              <w:bottom w:val="double" w:sz="6" w:space="0" w:color="000000"/>
              <w:right w:val="double" w:sz="6" w:space="0" w:color="000000"/>
            </w:tcBorders>
            <w:vAlign w:val="center"/>
          </w:tcPr>
          <w:p w:rsidR="003F0983" w:rsidRDefault="003F0983">
            <w:pPr>
              <w:spacing w:after="0" w:line="259" w:lineRule="auto"/>
              <w:ind w:left="189" w:right="0" w:firstLine="0"/>
              <w:jc w:val="center"/>
            </w:pPr>
            <w:r>
              <w:t>INT</w:t>
            </w:r>
          </w:p>
        </w:tc>
        <w:tc>
          <w:tcPr>
            <w:tcW w:w="2221" w:type="dxa"/>
            <w:tcBorders>
              <w:top w:val="double" w:sz="6" w:space="0" w:color="000000"/>
              <w:left w:val="double" w:sz="6" w:space="0" w:color="000000"/>
              <w:bottom w:val="double" w:sz="6" w:space="0" w:color="000000"/>
              <w:right w:val="double" w:sz="6" w:space="0" w:color="000000"/>
            </w:tcBorders>
            <w:vAlign w:val="center"/>
          </w:tcPr>
          <w:p w:rsidR="003F0983" w:rsidRDefault="003F0983">
            <w:pPr>
              <w:spacing w:after="0" w:line="259" w:lineRule="auto"/>
              <w:ind w:left="185" w:right="0" w:firstLine="0"/>
              <w:jc w:val="center"/>
            </w:pPr>
            <w:r>
              <w:t>100</w:t>
            </w:r>
          </w:p>
        </w:tc>
        <w:tc>
          <w:tcPr>
            <w:tcW w:w="2222" w:type="dxa"/>
            <w:tcBorders>
              <w:top w:val="double" w:sz="6" w:space="0" w:color="000000"/>
              <w:left w:val="double" w:sz="6" w:space="0" w:color="000000"/>
              <w:bottom w:val="double" w:sz="6" w:space="0" w:color="000000"/>
              <w:right w:val="double" w:sz="6" w:space="0" w:color="000000"/>
            </w:tcBorders>
            <w:vAlign w:val="center"/>
          </w:tcPr>
          <w:p w:rsidR="003F0983" w:rsidRDefault="003F0983">
            <w:pPr>
              <w:spacing w:after="0" w:line="259" w:lineRule="auto"/>
              <w:ind w:left="191" w:right="0" w:firstLine="0"/>
              <w:jc w:val="center"/>
            </w:pPr>
            <w:r>
              <w:t>Null</w:t>
            </w:r>
          </w:p>
        </w:tc>
      </w:tr>
      <w:tr w:rsidR="003F0983">
        <w:trPr>
          <w:trHeight w:val="785"/>
        </w:trPr>
        <w:tc>
          <w:tcPr>
            <w:tcW w:w="2053" w:type="dxa"/>
            <w:tcBorders>
              <w:top w:val="double" w:sz="6" w:space="0" w:color="000000"/>
              <w:left w:val="double" w:sz="6" w:space="0" w:color="000000"/>
              <w:bottom w:val="double" w:sz="6" w:space="0" w:color="000000"/>
              <w:right w:val="double" w:sz="6" w:space="0" w:color="000000"/>
            </w:tcBorders>
            <w:vAlign w:val="center"/>
          </w:tcPr>
          <w:p w:rsidR="003F0983" w:rsidRDefault="003F0983" w:rsidP="00AC77A3">
            <w:pPr>
              <w:spacing w:after="0" w:line="259" w:lineRule="auto"/>
              <w:ind w:left="183" w:right="0" w:firstLine="0"/>
              <w:jc w:val="center"/>
            </w:pPr>
            <w:r>
              <w:t>Icard</w:t>
            </w:r>
          </w:p>
        </w:tc>
        <w:tc>
          <w:tcPr>
            <w:tcW w:w="2223" w:type="dxa"/>
            <w:tcBorders>
              <w:top w:val="double" w:sz="6" w:space="0" w:color="000000"/>
              <w:left w:val="double" w:sz="6" w:space="0" w:color="000000"/>
              <w:bottom w:val="double" w:sz="6" w:space="0" w:color="000000"/>
              <w:right w:val="double" w:sz="6" w:space="0" w:color="000000"/>
            </w:tcBorders>
            <w:vAlign w:val="center"/>
          </w:tcPr>
          <w:p w:rsidR="003F0983" w:rsidRDefault="003F0983">
            <w:pPr>
              <w:spacing w:after="0" w:line="259" w:lineRule="auto"/>
              <w:ind w:left="189" w:right="0" w:firstLine="0"/>
              <w:jc w:val="center"/>
            </w:pPr>
            <w:r>
              <w:t>VARCHAR</w:t>
            </w:r>
          </w:p>
        </w:tc>
        <w:tc>
          <w:tcPr>
            <w:tcW w:w="2221" w:type="dxa"/>
            <w:tcBorders>
              <w:top w:val="double" w:sz="6" w:space="0" w:color="000000"/>
              <w:left w:val="double" w:sz="6" w:space="0" w:color="000000"/>
              <w:bottom w:val="double" w:sz="6" w:space="0" w:color="000000"/>
              <w:right w:val="double" w:sz="6" w:space="0" w:color="000000"/>
            </w:tcBorders>
            <w:vAlign w:val="center"/>
          </w:tcPr>
          <w:p w:rsidR="003F0983" w:rsidRDefault="003F0983">
            <w:pPr>
              <w:spacing w:after="0" w:line="259" w:lineRule="auto"/>
              <w:ind w:left="185" w:right="0" w:firstLine="0"/>
              <w:jc w:val="center"/>
            </w:pPr>
            <w:r>
              <w:t>200</w:t>
            </w:r>
          </w:p>
        </w:tc>
        <w:tc>
          <w:tcPr>
            <w:tcW w:w="2222" w:type="dxa"/>
            <w:tcBorders>
              <w:top w:val="double" w:sz="6" w:space="0" w:color="000000"/>
              <w:left w:val="double" w:sz="6" w:space="0" w:color="000000"/>
              <w:bottom w:val="double" w:sz="6" w:space="0" w:color="000000"/>
              <w:right w:val="double" w:sz="6" w:space="0" w:color="000000"/>
            </w:tcBorders>
            <w:vAlign w:val="center"/>
          </w:tcPr>
          <w:p w:rsidR="003F0983" w:rsidRDefault="003F0983">
            <w:pPr>
              <w:spacing w:after="0" w:line="259" w:lineRule="auto"/>
              <w:ind w:left="191" w:right="0" w:firstLine="0"/>
              <w:jc w:val="center"/>
            </w:pPr>
            <w:r>
              <w:t>Not Null</w:t>
            </w:r>
          </w:p>
        </w:tc>
      </w:tr>
      <w:tr w:rsidR="003F0983">
        <w:trPr>
          <w:trHeight w:val="785"/>
        </w:trPr>
        <w:tc>
          <w:tcPr>
            <w:tcW w:w="2053" w:type="dxa"/>
            <w:tcBorders>
              <w:top w:val="double" w:sz="6" w:space="0" w:color="000000"/>
              <w:left w:val="double" w:sz="6" w:space="0" w:color="000000"/>
              <w:bottom w:val="double" w:sz="6" w:space="0" w:color="000000"/>
              <w:right w:val="double" w:sz="6" w:space="0" w:color="000000"/>
            </w:tcBorders>
            <w:vAlign w:val="center"/>
          </w:tcPr>
          <w:p w:rsidR="003F0983" w:rsidRDefault="003F0983" w:rsidP="00AC77A3">
            <w:pPr>
              <w:spacing w:after="0" w:line="259" w:lineRule="auto"/>
              <w:ind w:left="183" w:right="0" w:firstLine="0"/>
              <w:jc w:val="center"/>
            </w:pPr>
            <w:r>
              <w:t>Mem_type</w:t>
            </w:r>
          </w:p>
        </w:tc>
        <w:tc>
          <w:tcPr>
            <w:tcW w:w="2223" w:type="dxa"/>
            <w:tcBorders>
              <w:top w:val="double" w:sz="6" w:space="0" w:color="000000"/>
              <w:left w:val="double" w:sz="6" w:space="0" w:color="000000"/>
              <w:bottom w:val="double" w:sz="6" w:space="0" w:color="000000"/>
              <w:right w:val="double" w:sz="6" w:space="0" w:color="000000"/>
            </w:tcBorders>
            <w:vAlign w:val="center"/>
          </w:tcPr>
          <w:p w:rsidR="003F0983" w:rsidRDefault="003F0983">
            <w:pPr>
              <w:spacing w:after="0" w:line="259" w:lineRule="auto"/>
              <w:ind w:left="189" w:right="0" w:firstLine="0"/>
              <w:jc w:val="center"/>
            </w:pPr>
            <w:r>
              <w:t>VARCHAR</w:t>
            </w:r>
          </w:p>
        </w:tc>
        <w:tc>
          <w:tcPr>
            <w:tcW w:w="2221" w:type="dxa"/>
            <w:tcBorders>
              <w:top w:val="double" w:sz="6" w:space="0" w:color="000000"/>
              <w:left w:val="double" w:sz="6" w:space="0" w:color="000000"/>
              <w:bottom w:val="double" w:sz="6" w:space="0" w:color="000000"/>
              <w:right w:val="double" w:sz="6" w:space="0" w:color="000000"/>
            </w:tcBorders>
            <w:vAlign w:val="center"/>
          </w:tcPr>
          <w:p w:rsidR="003F0983" w:rsidRDefault="003F0983">
            <w:pPr>
              <w:spacing w:after="0" w:line="259" w:lineRule="auto"/>
              <w:ind w:left="185" w:right="0" w:firstLine="0"/>
              <w:jc w:val="center"/>
            </w:pPr>
            <w:r>
              <w:t>10</w:t>
            </w:r>
          </w:p>
        </w:tc>
        <w:tc>
          <w:tcPr>
            <w:tcW w:w="2222" w:type="dxa"/>
            <w:tcBorders>
              <w:top w:val="double" w:sz="6" w:space="0" w:color="000000"/>
              <w:left w:val="double" w:sz="6" w:space="0" w:color="000000"/>
              <w:bottom w:val="double" w:sz="6" w:space="0" w:color="000000"/>
              <w:right w:val="double" w:sz="6" w:space="0" w:color="000000"/>
            </w:tcBorders>
            <w:vAlign w:val="center"/>
          </w:tcPr>
          <w:p w:rsidR="003F0983" w:rsidRDefault="003F0983">
            <w:pPr>
              <w:spacing w:after="0" w:line="259" w:lineRule="auto"/>
              <w:ind w:left="191" w:right="0" w:firstLine="0"/>
              <w:jc w:val="center"/>
            </w:pPr>
            <w:r>
              <w:t>Not Null</w:t>
            </w:r>
          </w:p>
        </w:tc>
      </w:tr>
    </w:tbl>
    <w:p w:rsidR="00481E64" w:rsidRDefault="003F0983">
      <w:pPr>
        <w:pStyle w:val="Heading6"/>
        <w:ind w:left="983" w:right="1819"/>
      </w:pPr>
      <w:r>
        <w:t>Table 4-5 Members</w:t>
      </w:r>
    </w:p>
    <w:p w:rsidR="00481E64" w:rsidRDefault="00481E64">
      <w:pPr>
        <w:spacing w:after="0" w:line="259" w:lineRule="auto"/>
        <w:ind w:left="0" w:right="0" w:firstLine="0"/>
        <w:jc w:val="left"/>
      </w:pPr>
    </w:p>
    <w:tbl>
      <w:tblPr>
        <w:tblStyle w:val="TableGrid"/>
        <w:tblW w:w="8718" w:type="dxa"/>
        <w:tblInd w:w="-25" w:type="dxa"/>
        <w:tblCellMar>
          <w:left w:w="106" w:type="dxa"/>
          <w:right w:w="109" w:type="dxa"/>
        </w:tblCellMar>
        <w:tblLook w:val="04A0"/>
      </w:tblPr>
      <w:tblGrid>
        <w:gridCol w:w="1728"/>
        <w:gridCol w:w="2331"/>
        <w:gridCol w:w="2328"/>
        <w:gridCol w:w="2331"/>
      </w:tblGrid>
      <w:tr w:rsidR="00481E64">
        <w:trPr>
          <w:trHeight w:val="579"/>
        </w:trPr>
        <w:tc>
          <w:tcPr>
            <w:tcW w:w="8718"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rsidP="003F0983">
            <w:pPr>
              <w:spacing w:after="0" w:line="259" w:lineRule="auto"/>
              <w:ind w:left="0" w:right="0" w:firstLine="0"/>
              <w:jc w:val="left"/>
            </w:pPr>
            <w:r>
              <w:rPr>
                <w:b/>
              </w:rPr>
              <w:t>Table Name :</w:t>
            </w:r>
            <w:r w:rsidR="003F0983">
              <w:rPr>
                <w:b/>
              </w:rPr>
              <w:t>Expense</w:t>
            </w:r>
          </w:p>
        </w:tc>
      </w:tr>
      <w:tr w:rsidR="00481E64">
        <w:trPr>
          <w:trHeight w:val="579"/>
        </w:trPr>
        <w:tc>
          <w:tcPr>
            <w:tcW w:w="8718"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Table Description:</w:t>
            </w:r>
            <w:r w:rsidR="003F0983">
              <w:t xml:space="preserve"> This table describes all expenses of society</w:t>
            </w:r>
            <w:r>
              <w:t xml:space="preserve">. </w:t>
            </w:r>
          </w:p>
        </w:tc>
      </w:tr>
      <w:tr w:rsidR="00481E64">
        <w:trPr>
          <w:trHeight w:val="578"/>
        </w:trPr>
        <w:tc>
          <w:tcPr>
            <w:tcW w:w="4059"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 xml:space="preserve">Primary key: </w:t>
            </w:r>
            <w:r w:rsidR="003F0983">
              <w:t>e_id</w:t>
            </w:r>
          </w:p>
        </w:tc>
        <w:tc>
          <w:tcPr>
            <w:tcW w:w="4659"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2" w:right="0" w:firstLine="0"/>
              <w:jc w:val="left"/>
            </w:pPr>
            <w:r>
              <w:rPr>
                <w:b/>
              </w:rPr>
              <w:t xml:space="preserve">Foreign keys: </w:t>
            </w:r>
            <w:r w:rsidR="003F0983">
              <w:t>member_id</w:t>
            </w:r>
          </w:p>
        </w:tc>
      </w:tr>
      <w:tr w:rsidR="00481E64">
        <w:trPr>
          <w:trHeight w:val="575"/>
        </w:trPr>
        <w:tc>
          <w:tcPr>
            <w:tcW w:w="8718"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361" w:firstLine="0"/>
              <w:jc w:val="center"/>
            </w:pPr>
            <w:r>
              <w:rPr>
                <w:b/>
              </w:rPr>
              <w:t xml:space="preserve">Table Structure </w:t>
            </w:r>
          </w:p>
        </w:tc>
      </w:tr>
      <w:tr w:rsidR="00481E64" w:rsidTr="006F0B6D">
        <w:trPr>
          <w:trHeight w:val="785"/>
        </w:trPr>
        <w:tc>
          <w:tcPr>
            <w:tcW w:w="172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 w:right="0" w:firstLine="0"/>
              <w:jc w:val="center"/>
            </w:pPr>
            <w:r>
              <w:rPr>
                <w:b/>
              </w:rPr>
              <w:t xml:space="preserve">Field Name </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 w:right="0" w:firstLine="0"/>
              <w:jc w:val="center"/>
            </w:pPr>
            <w:r>
              <w:rPr>
                <w:b/>
              </w:rPr>
              <w:t xml:space="preserve">Data Type </w:t>
            </w:r>
          </w:p>
        </w:tc>
        <w:tc>
          <w:tcPr>
            <w:tcW w:w="2328"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 w:right="0" w:firstLine="0"/>
              <w:jc w:val="center"/>
            </w:pPr>
            <w:r>
              <w:rPr>
                <w:b/>
              </w:rPr>
              <w:t xml:space="preserve">Size </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6" w:right="0" w:firstLine="0"/>
              <w:jc w:val="center"/>
            </w:pPr>
            <w:r>
              <w:rPr>
                <w:b/>
              </w:rPr>
              <w:t xml:space="preserve">Constraints </w:t>
            </w:r>
          </w:p>
        </w:tc>
      </w:tr>
      <w:tr w:rsidR="00481E64" w:rsidTr="006F0B6D">
        <w:trPr>
          <w:trHeight w:val="1114"/>
        </w:trPr>
        <w:tc>
          <w:tcPr>
            <w:tcW w:w="1728" w:type="dxa"/>
            <w:tcBorders>
              <w:top w:val="double" w:sz="6" w:space="0" w:color="000000"/>
              <w:left w:val="double" w:sz="6" w:space="0" w:color="000000"/>
              <w:bottom w:val="double" w:sz="6" w:space="0" w:color="000000"/>
              <w:right w:val="double" w:sz="6" w:space="0" w:color="000000"/>
            </w:tcBorders>
            <w:vAlign w:val="center"/>
          </w:tcPr>
          <w:p w:rsidR="00481E64" w:rsidRDefault="003F0983">
            <w:pPr>
              <w:spacing w:after="0" w:line="259" w:lineRule="auto"/>
              <w:ind w:left="0" w:right="2" w:firstLine="0"/>
              <w:jc w:val="center"/>
            </w:pPr>
            <w:r>
              <w:t>E_id</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2" w:firstLine="0"/>
              <w:jc w:val="center"/>
            </w:pPr>
            <w:r>
              <w:t xml:space="preserve">INTEGER </w:t>
            </w:r>
          </w:p>
        </w:tc>
        <w:tc>
          <w:tcPr>
            <w:tcW w:w="2328" w:type="dxa"/>
            <w:tcBorders>
              <w:top w:val="double" w:sz="6" w:space="0" w:color="000000"/>
              <w:left w:val="double" w:sz="6" w:space="0" w:color="000000"/>
              <w:bottom w:val="double" w:sz="6" w:space="0" w:color="000000"/>
              <w:right w:val="double" w:sz="6" w:space="0" w:color="000000"/>
            </w:tcBorders>
            <w:vAlign w:val="center"/>
          </w:tcPr>
          <w:p w:rsidR="00481E64" w:rsidRDefault="003F0983">
            <w:pPr>
              <w:spacing w:after="0" w:line="259" w:lineRule="auto"/>
              <w:ind w:left="3" w:right="0" w:firstLine="0"/>
              <w:jc w:val="center"/>
            </w:pPr>
            <w:r>
              <w:t>10</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05" w:right="0" w:firstLine="108"/>
            </w:pPr>
            <w:r>
              <w:t xml:space="preserve">Primary Key, Auto Increment </w:t>
            </w:r>
          </w:p>
        </w:tc>
      </w:tr>
      <w:tr w:rsidR="00481E64" w:rsidTr="006F0B6D">
        <w:trPr>
          <w:trHeight w:val="782"/>
        </w:trPr>
        <w:tc>
          <w:tcPr>
            <w:tcW w:w="1728" w:type="dxa"/>
            <w:tcBorders>
              <w:top w:val="double" w:sz="6" w:space="0" w:color="000000"/>
              <w:left w:val="double" w:sz="6" w:space="0" w:color="000000"/>
              <w:bottom w:val="double" w:sz="6" w:space="0" w:color="000000"/>
              <w:right w:val="double" w:sz="6" w:space="0" w:color="000000"/>
            </w:tcBorders>
            <w:vAlign w:val="center"/>
          </w:tcPr>
          <w:p w:rsidR="00481E64" w:rsidRDefault="003F0983">
            <w:pPr>
              <w:spacing w:after="0" w:line="259" w:lineRule="auto"/>
              <w:ind w:left="0" w:right="1" w:firstLine="0"/>
              <w:jc w:val="center"/>
            </w:pPr>
            <w:r>
              <w:t>Member_id</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3F0983">
            <w:pPr>
              <w:spacing w:after="0" w:line="259" w:lineRule="auto"/>
              <w:ind w:left="2" w:right="0" w:firstLine="0"/>
              <w:jc w:val="center"/>
            </w:pPr>
            <w:r>
              <w:t>INT</w:t>
            </w:r>
          </w:p>
        </w:tc>
        <w:tc>
          <w:tcPr>
            <w:tcW w:w="2328" w:type="dxa"/>
            <w:tcBorders>
              <w:top w:val="double" w:sz="6" w:space="0" w:color="000000"/>
              <w:left w:val="double" w:sz="6" w:space="0" w:color="000000"/>
              <w:bottom w:val="double" w:sz="6" w:space="0" w:color="000000"/>
              <w:right w:val="double" w:sz="6" w:space="0" w:color="000000"/>
            </w:tcBorders>
            <w:vAlign w:val="center"/>
          </w:tcPr>
          <w:p w:rsidR="00481E64" w:rsidRDefault="003F0983">
            <w:pPr>
              <w:spacing w:after="0" w:line="259" w:lineRule="auto"/>
              <w:ind w:left="3" w:right="0" w:firstLine="0"/>
              <w:jc w:val="center"/>
            </w:pPr>
            <w:r>
              <w:t>10</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3F0983">
            <w:pPr>
              <w:spacing w:after="0" w:line="259" w:lineRule="auto"/>
              <w:ind w:left="3" w:right="0" w:firstLine="0"/>
              <w:jc w:val="center"/>
            </w:pPr>
            <w:r>
              <w:t>Not Null</w:t>
            </w:r>
          </w:p>
        </w:tc>
      </w:tr>
      <w:tr w:rsidR="00481E64" w:rsidTr="006F0B6D">
        <w:trPr>
          <w:trHeight w:val="782"/>
        </w:trPr>
        <w:tc>
          <w:tcPr>
            <w:tcW w:w="1728" w:type="dxa"/>
            <w:tcBorders>
              <w:top w:val="double" w:sz="6" w:space="0" w:color="000000"/>
              <w:left w:val="double" w:sz="6" w:space="0" w:color="000000"/>
              <w:bottom w:val="double" w:sz="6" w:space="0" w:color="000000"/>
              <w:right w:val="double" w:sz="6" w:space="0" w:color="000000"/>
            </w:tcBorders>
            <w:vAlign w:val="center"/>
          </w:tcPr>
          <w:p w:rsidR="00481E64" w:rsidRDefault="003F0983">
            <w:pPr>
              <w:spacing w:after="0" w:line="259" w:lineRule="auto"/>
              <w:ind w:left="1" w:right="0" w:firstLine="0"/>
              <w:jc w:val="center"/>
            </w:pPr>
            <w:r>
              <w:t>E_amount</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3F0983">
            <w:pPr>
              <w:spacing w:after="0" w:line="259" w:lineRule="auto"/>
              <w:ind w:left="2" w:right="0" w:firstLine="0"/>
              <w:jc w:val="center"/>
            </w:pPr>
            <w:r>
              <w:t>VARCHAR</w:t>
            </w:r>
          </w:p>
        </w:tc>
        <w:tc>
          <w:tcPr>
            <w:tcW w:w="2328"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3" w:right="0" w:firstLine="0"/>
              <w:jc w:val="center"/>
            </w:pPr>
            <w:r>
              <w:t>20</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 w:right="0" w:firstLine="0"/>
              <w:jc w:val="center"/>
            </w:pPr>
            <w:r>
              <w:t xml:space="preserve">Not Null </w:t>
            </w:r>
          </w:p>
        </w:tc>
      </w:tr>
      <w:tr w:rsidR="00481E64" w:rsidTr="006F0B6D">
        <w:trPr>
          <w:trHeight w:val="780"/>
        </w:trPr>
        <w:tc>
          <w:tcPr>
            <w:tcW w:w="1728"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0" w:right="0" w:firstLine="0"/>
              <w:jc w:val="center"/>
            </w:pPr>
            <w:r>
              <w:t>E_type</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 w:right="0" w:firstLine="0"/>
              <w:jc w:val="center"/>
            </w:pPr>
            <w:r>
              <w:t xml:space="preserve">VARCHAR </w:t>
            </w:r>
          </w:p>
        </w:tc>
        <w:tc>
          <w:tcPr>
            <w:tcW w:w="2328"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3" w:right="0" w:firstLine="0"/>
              <w:jc w:val="center"/>
            </w:pPr>
            <w:r>
              <w:t>20</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8" w:right="0" w:firstLine="0"/>
              <w:jc w:val="center"/>
            </w:pPr>
            <w:r>
              <w:t>Not Null</w:t>
            </w:r>
          </w:p>
        </w:tc>
      </w:tr>
      <w:tr w:rsidR="00481E64" w:rsidTr="006F0B6D">
        <w:trPr>
          <w:trHeight w:val="782"/>
        </w:trPr>
        <w:tc>
          <w:tcPr>
            <w:tcW w:w="1728"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0" w:right="0" w:firstLine="0"/>
              <w:jc w:val="center"/>
            </w:pPr>
            <w:r>
              <w:t>e-receiver</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 w:right="0" w:firstLine="0"/>
              <w:jc w:val="center"/>
            </w:pPr>
            <w:r>
              <w:t xml:space="preserve">VARCHAR </w:t>
            </w:r>
          </w:p>
        </w:tc>
        <w:tc>
          <w:tcPr>
            <w:tcW w:w="2328"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3" w:right="0" w:firstLine="0"/>
              <w:jc w:val="center"/>
            </w:pPr>
            <w:r>
              <w:t>20</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 w:right="0" w:firstLine="0"/>
              <w:jc w:val="center"/>
            </w:pPr>
            <w:r>
              <w:t xml:space="preserve">Not Null </w:t>
            </w:r>
          </w:p>
        </w:tc>
      </w:tr>
      <w:tr w:rsidR="00481E64" w:rsidTr="006F0B6D">
        <w:trPr>
          <w:trHeight w:val="782"/>
        </w:trPr>
        <w:tc>
          <w:tcPr>
            <w:tcW w:w="1728"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0" w:right="1" w:firstLine="0"/>
              <w:jc w:val="center"/>
            </w:pPr>
            <w:r>
              <w:t>E_category</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1" w:right="0" w:firstLine="0"/>
              <w:jc w:val="center"/>
            </w:pPr>
            <w:r>
              <w:t>VARCHAR</w:t>
            </w:r>
          </w:p>
        </w:tc>
        <w:tc>
          <w:tcPr>
            <w:tcW w:w="2328"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1" w:right="0" w:firstLine="0"/>
              <w:jc w:val="center"/>
            </w:pPr>
            <w:r>
              <w:t>20</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 w:right="0" w:firstLine="0"/>
              <w:jc w:val="center"/>
            </w:pPr>
            <w:r>
              <w:t xml:space="preserve">Not Null </w:t>
            </w:r>
          </w:p>
        </w:tc>
      </w:tr>
      <w:tr w:rsidR="00481E64" w:rsidTr="006F0B6D">
        <w:trPr>
          <w:trHeight w:val="782"/>
        </w:trPr>
        <w:tc>
          <w:tcPr>
            <w:tcW w:w="1728"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1" w:right="0" w:firstLine="0"/>
              <w:jc w:val="center"/>
            </w:pPr>
            <w:r>
              <w:lastRenderedPageBreak/>
              <w:t>E_date</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0" w:right="0" w:firstLine="0"/>
              <w:jc w:val="center"/>
            </w:pPr>
            <w:r>
              <w:t>VARCHAR</w:t>
            </w:r>
          </w:p>
        </w:tc>
        <w:tc>
          <w:tcPr>
            <w:tcW w:w="2328"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0" w:right="1" w:firstLine="0"/>
              <w:jc w:val="center"/>
            </w:pPr>
            <w:r>
              <w:t>40</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 w:right="0" w:firstLine="0"/>
              <w:jc w:val="center"/>
            </w:pPr>
            <w:r>
              <w:t xml:space="preserve">Not Null </w:t>
            </w:r>
          </w:p>
        </w:tc>
      </w:tr>
      <w:tr w:rsidR="00481E64" w:rsidTr="006F0B6D">
        <w:trPr>
          <w:trHeight w:val="994"/>
        </w:trPr>
        <w:tc>
          <w:tcPr>
            <w:tcW w:w="1728"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2" w:right="0" w:firstLine="0"/>
              <w:jc w:val="center"/>
            </w:pPr>
            <w:r>
              <w:t>E_Receipt</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 w:right="0" w:firstLine="0"/>
              <w:jc w:val="center"/>
            </w:pPr>
            <w:r>
              <w:t xml:space="preserve">VARCHAR </w:t>
            </w:r>
          </w:p>
        </w:tc>
        <w:tc>
          <w:tcPr>
            <w:tcW w:w="2328"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3" w:right="0" w:firstLine="0"/>
              <w:jc w:val="center"/>
            </w:pPr>
            <w:r>
              <w:t>100</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 w:right="0" w:firstLine="0"/>
              <w:jc w:val="center"/>
            </w:pPr>
            <w:r>
              <w:t xml:space="preserve">Not Null </w:t>
            </w:r>
          </w:p>
        </w:tc>
      </w:tr>
      <w:tr w:rsidR="00481E64" w:rsidTr="006F0B6D">
        <w:trPr>
          <w:trHeight w:val="782"/>
        </w:trPr>
        <w:tc>
          <w:tcPr>
            <w:tcW w:w="1728"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82" w:right="0" w:firstLine="0"/>
              <w:jc w:val="left"/>
            </w:pPr>
            <w:r>
              <w:t>E_notes</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0" w:right="0" w:firstLine="0"/>
              <w:jc w:val="center"/>
            </w:pPr>
            <w:r>
              <w:t>VARCHAR</w:t>
            </w:r>
          </w:p>
        </w:tc>
        <w:tc>
          <w:tcPr>
            <w:tcW w:w="2328"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3" w:right="0" w:firstLine="0"/>
              <w:jc w:val="center"/>
            </w:pPr>
            <w:r>
              <w:t>200</w:t>
            </w:r>
          </w:p>
        </w:tc>
        <w:tc>
          <w:tcPr>
            <w:tcW w:w="2331"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6" w:right="0" w:firstLine="0"/>
              <w:jc w:val="center"/>
            </w:pPr>
            <w:r>
              <w:t>Not Null</w:t>
            </w:r>
          </w:p>
        </w:tc>
      </w:tr>
    </w:tbl>
    <w:p w:rsidR="00481E64" w:rsidRDefault="006F0B6D">
      <w:pPr>
        <w:spacing w:after="231" w:line="259" w:lineRule="auto"/>
        <w:ind w:right="3920"/>
        <w:jc w:val="right"/>
      </w:pPr>
      <w:r>
        <w:rPr>
          <w:b/>
        </w:rPr>
        <w:t>Table 4-6 Expense</w:t>
      </w:r>
    </w:p>
    <w:p w:rsidR="00481E64" w:rsidRDefault="00481E64">
      <w:pPr>
        <w:spacing w:after="232" w:line="259" w:lineRule="auto"/>
        <w:ind w:left="0" w:right="0" w:firstLine="0"/>
        <w:jc w:val="left"/>
      </w:pPr>
    </w:p>
    <w:p w:rsidR="00481E64" w:rsidRDefault="00481E64">
      <w:pPr>
        <w:spacing w:after="0" w:line="259" w:lineRule="auto"/>
        <w:ind w:left="0" w:right="0" w:firstLine="0"/>
        <w:jc w:val="left"/>
      </w:pPr>
    </w:p>
    <w:tbl>
      <w:tblPr>
        <w:tblStyle w:val="TableGrid"/>
        <w:tblW w:w="8773" w:type="dxa"/>
        <w:tblInd w:w="-52" w:type="dxa"/>
        <w:tblCellMar>
          <w:left w:w="107" w:type="dxa"/>
          <w:right w:w="152" w:type="dxa"/>
        </w:tblCellMar>
        <w:tblLook w:val="04A0"/>
      </w:tblPr>
      <w:tblGrid>
        <w:gridCol w:w="1894"/>
        <w:gridCol w:w="2297"/>
        <w:gridCol w:w="1863"/>
        <w:gridCol w:w="2719"/>
      </w:tblGrid>
      <w:tr w:rsidR="00481E64" w:rsidTr="006F0B6D">
        <w:trPr>
          <w:trHeight w:val="579"/>
        </w:trPr>
        <w:tc>
          <w:tcPr>
            <w:tcW w:w="6054" w:type="dxa"/>
            <w:gridSpan w:val="3"/>
            <w:tcBorders>
              <w:top w:val="double" w:sz="6" w:space="0" w:color="000000"/>
              <w:left w:val="double" w:sz="6" w:space="0" w:color="000000"/>
              <w:bottom w:val="double" w:sz="6" w:space="0" w:color="000000"/>
              <w:right w:val="nil"/>
            </w:tcBorders>
            <w:shd w:val="clear" w:color="auto" w:fill="D9D9D9"/>
            <w:vAlign w:val="center"/>
          </w:tcPr>
          <w:p w:rsidR="00481E64" w:rsidRDefault="004E093F">
            <w:pPr>
              <w:spacing w:after="0" w:line="259" w:lineRule="auto"/>
              <w:ind w:left="0" w:right="0" w:firstLine="0"/>
              <w:jc w:val="left"/>
            </w:pPr>
            <w:r>
              <w:rPr>
                <w:b/>
              </w:rPr>
              <w:t>Table Name :</w:t>
            </w:r>
            <w:r w:rsidR="006F0B6D">
              <w:rPr>
                <w:b/>
              </w:rPr>
              <w:t>Forum</w:t>
            </w:r>
          </w:p>
        </w:tc>
        <w:tc>
          <w:tcPr>
            <w:tcW w:w="2719" w:type="dxa"/>
            <w:tcBorders>
              <w:top w:val="double" w:sz="6" w:space="0" w:color="000000"/>
              <w:left w:val="nil"/>
              <w:bottom w:val="double" w:sz="6" w:space="0" w:color="000000"/>
              <w:right w:val="double" w:sz="6" w:space="0" w:color="000000"/>
            </w:tcBorders>
            <w:shd w:val="clear" w:color="auto" w:fill="D9D9D9"/>
          </w:tcPr>
          <w:p w:rsidR="00481E64" w:rsidRDefault="00481E64">
            <w:pPr>
              <w:spacing w:after="160" w:line="259" w:lineRule="auto"/>
              <w:ind w:left="0" w:right="0" w:firstLine="0"/>
              <w:jc w:val="left"/>
            </w:pPr>
          </w:p>
        </w:tc>
      </w:tr>
      <w:tr w:rsidR="00481E64" w:rsidTr="006F0B6D">
        <w:trPr>
          <w:trHeight w:val="579"/>
        </w:trPr>
        <w:tc>
          <w:tcPr>
            <w:tcW w:w="6054" w:type="dxa"/>
            <w:gridSpan w:val="3"/>
            <w:tcBorders>
              <w:top w:val="double" w:sz="6" w:space="0" w:color="000000"/>
              <w:left w:val="double" w:sz="6" w:space="0" w:color="000000"/>
              <w:bottom w:val="double" w:sz="6" w:space="0" w:color="000000"/>
              <w:right w:val="nil"/>
            </w:tcBorders>
            <w:shd w:val="clear" w:color="auto" w:fill="D9D9D9"/>
            <w:vAlign w:val="center"/>
          </w:tcPr>
          <w:p w:rsidR="00481E64" w:rsidRDefault="004E093F">
            <w:pPr>
              <w:spacing w:after="0" w:line="259" w:lineRule="auto"/>
              <w:ind w:left="0" w:right="0" w:firstLine="0"/>
              <w:jc w:val="left"/>
            </w:pPr>
            <w:r>
              <w:rPr>
                <w:b/>
              </w:rPr>
              <w:t>Table Description:</w:t>
            </w:r>
            <w:r w:rsidR="006F0B6D">
              <w:t xml:space="preserve"> This table describes forum</w:t>
            </w:r>
            <w:r>
              <w:t xml:space="preserve"> information. </w:t>
            </w:r>
          </w:p>
        </w:tc>
        <w:tc>
          <w:tcPr>
            <w:tcW w:w="2719" w:type="dxa"/>
            <w:tcBorders>
              <w:top w:val="double" w:sz="6" w:space="0" w:color="000000"/>
              <w:left w:val="nil"/>
              <w:bottom w:val="double" w:sz="6" w:space="0" w:color="000000"/>
              <w:right w:val="double" w:sz="6" w:space="0" w:color="000000"/>
            </w:tcBorders>
            <w:shd w:val="clear" w:color="auto" w:fill="D9D9D9"/>
          </w:tcPr>
          <w:p w:rsidR="00481E64" w:rsidRDefault="00481E64">
            <w:pPr>
              <w:spacing w:after="160" w:line="259" w:lineRule="auto"/>
              <w:ind w:left="0" w:right="0" w:firstLine="0"/>
              <w:jc w:val="left"/>
            </w:pPr>
          </w:p>
        </w:tc>
      </w:tr>
      <w:tr w:rsidR="00481E64" w:rsidTr="006F0B6D">
        <w:trPr>
          <w:trHeight w:val="578"/>
        </w:trPr>
        <w:tc>
          <w:tcPr>
            <w:tcW w:w="4191"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 xml:space="preserve">Primary key: </w:t>
            </w:r>
            <w:r w:rsidR="006F0B6D">
              <w:t>post_id</w:t>
            </w:r>
          </w:p>
        </w:tc>
        <w:tc>
          <w:tcPr>
            <w:tcW w:w="1863" w:type="dxa"/>
            <w:tcBorders>
              <w:top w:val="double" w:sz="6" w:space="0" w:color="000000"/>
              <w:left w:val="double" w:sz="6" w:space="0" w:color="000000"/>
              <w:bottom w:val="double" w:sz="6" w:space="0" w:color="000000"/>
              <w:right w:val="nil"/>
            </w:tcBorders>
            <w:shd w:val="clear" w:color="auto" w:fill="D9D9D9"/>
            <w:vAlign w:val="center"/>
          </w:tcPr>
          <w:p w:rsidR="00481E64" w:rsidRDefault="004E093F">
            <w:pPr>
              <w:spacing w:after="0" w:line="259" w:lineRule="auto"/>
              <w:ind w:left="1" w:right="0" w:firstLine="0"/>
              <w:jc w:val="left"/>
            </w:pPr>
            <w:r>
              <w:rPr>
                <w:b/>
              </w:rPr>
              <w:t xml:space="preserve">Foreign keys: </w:t>
            </w:r>
            <w:r w:rsidR="006F0B6D">
              <w:t>member_id</w:t>
            </w:r>
          </w:p>
        </w:tc>
        <w:tc>
          <w:tcPr>
            <w:tcW w:w="2719" w:type="dxa"/>
            <w:tcBorders>
              <w:top w:val="double" w:sz="6" w:space="0" w:color="000000"/>
              <w:left w:val="nil"/>
              <w:bottom w:val="double" w:sz="6" w:space="0" w:color="000000"/>
              <w:right w:val="double" w:sz="6" w:space="0" w:color="000000"/>
            </w:tcBorders>
            <w:shd w:val="clear" w:color="auto" w:fill="D9D9D9"/>
          </w:tcPr>
          <w:p w:rsidR="00481E64" w:rsidRDefault="00481E64">
            <w:pPr>
              <w:spacing w:after="160" w:line="259" w:lineRule="auto"/>
              <w:ind w:left="0" w:right="0" w:firstLine="0"/>
              <w:jc w:val="left"/>
            </w:pPr>
          </w:p>
        </w:tc>
      </w:tr>
      <w:tr w:rsidR="00481E64" w:rsidTr="006F0B6D">
        <w:trPr>
          <w:trHeight w:val="575"/>
        </w:trPr>
        <w:tc>
          <w:tcPr>
            <w:tcW w:w="6054" w:type="dxa"/>
            <w:gridSpan w:val="3"/>
            <w:tcBorders>
              <w:top w:val="double" w:sz="6" w:space="0" w:color="000000"/>
              <w:left w:val="double" w:sz="6" w:space="0" w:color="000000"/>
              <w:bottom w:val="double" w:sz="6" w:space="0" w:color="000000"/>
              <w:right w:val="nil"/>
            </w:tcBorders>
            <w:shd w:val="clear" w:color="auto" w:fill="D9D9D9"/>
            <w:vAlign w:val="center"/>
          </w:tcPr>
          <w:p w:rsidR="00481E64" w:rsidRDefault="004E093F">
            <w:pPr>
              <w:spacing w:after="0" w:line="259" w:lineRule="auto"/>
              <w:ind w:left="1971" w:right="0" w:firstLine="0"/>
              <w:jc w:val="center"/>
            </w:pPr>
            <w:r>
              <w:rPr>
                <w:b/>
              </w:rPr>
              <w:t xml:space="preserve">Table Structure </w:t>
            </w:r>
          </w:p>
        </w:tc>
        <w:tc>
          <w:tcPr>
            <w:tcW w:w="2719" w:type="dxa"/>
            <w:tcBorders>
              <w:top w:val="double" w:sz="6" w:space="0" w:color="000000"/>
              <w:left w:val="nil"/>
              <w:bottom w:val="double" w:sz="6" w:space="0" w:color="000000"/>
              <w:right w:val="double" w:sz="6" w:space="0" w:color="000000"/>
            </w:tcBorders>
            <w:shd w:val="clear" w:color="auto" w:fill="D9D9D9"/>
          </w:tcPr>
          <w:p w:rsidR="00481E64" w:rsidRDefault="00481E64">
            <w:pPr>
              <w:spacing w:after="160" w:line="259" w:lineRule="auto"/>
              <w:ind w:left="0" w:right="0" w:firstLine="0"/>
              <w:jc w:val="left"/>
            </w:pPr>
          </w:p>
        </w:tc>
      </w:tr>
      <w:tr w:rsidR="00481E64" w:rsidTr="006F0B6D">
        <w:trPr>
          <w:trHeight w:val="758"/>
        </w:trPr>
        <w:tc>
          <w:tcPr>
            <w:tcW w:w="189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3" w:right="0" w:firstLine="0"/>
              <w:jc w:val="center"/>
            </w:pPr>
            <w:r>
              <w:rPr>
                <w:b/>
              </w:rPr>
              <w:t xml:space="preserve">Field Name </w:t>
            </w:r>
          </w:p>
        </w:tc>
        <w:tc>
          <w:tcPr>
            <w:tcW w:w="229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4" w:right="0" w:firstLine="0"/>
              <w:jc w:val="center"/>
            </w:pPr>
            <w:r>
              <w:rPr>
                <w:b/>
              </w:rPr>
              <w:t xml:space="preserve">Data Type </w:t>
            </w:r>
          </w:p>
        </w:tc>
        <w:tc>
          <w:tcPr>
            <w:tcW w:w="186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3" w:right="0" w:firstLine="0"/>
              <w:jc w:val="center"/>
            </w:pPr>
            <w:r>
              <w:rPr>
                <w:b/>
              </w:rPr>
              <w:t xml:space="preserve">Size </w:t>
            </w:r>
          </w:p>
        </w:tc>
        <w:tc>
          <w:tcPr>
            <w:tcW w:w="2719"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4" w:right="0" w:firstLine="0"/>
              <w:jc w:val="center"/>
            </w:pPr>
            <w:r>
              <w:rPr>
                <w:b/>
              </w:rPr>
              <w:t xml:space="preserve">Constraints </w:t>
            </w:r>
          </w:p>
        </w:tc>
      </w:tr>
      <w:tr w:rsidR="00481E64" w:rsidTr="006F0B6D">
        <w:trPr>
          <w:trHeight w:val="1114"/>
        </w:trPr>
        <w:tc>
          <w:tcPr>
            <w:tcW w:w="1894"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43" w:right="0" w:firstLine="0"/>
              <w:jc w:val="center"/>
            </w:pPr>
            <w:r>
              <w:t>Post_id</w:t>
            </w:r>
          </w:p>
        </w:tc>
        <w:tc>
          <w:tcPr>
            <w:tcW w:w="2297"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40" w:right="0" w:firstLine="0"/>
              <w:jc w:val="center"/>
            </w:pPr>
            <w:r>
              <w:t>INT</w:t>
            </w:r>
          </w:p>
        </w:tc>
        <w:tc>
          <w:tcPr>
            <w:tcW w:w="1863"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41" w:right="0" w:firstLine="0"/>
              <w:jc w:val="center"/>
            </w:pPr>
            <w:r>
              <w:t>10</w:t>
            </w:r>
          </w:p>
        </w:tc>
        <w:tc>
          <w:tcPr>
            <w:tcW w:w="2719"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82" w:right="0" w:firstLine="110"/>
            </w:pPr>
            <w:r>
              <w:t xml:space="preserve">Primary Key, Auto Increment </w:t>
            </w:r>
          </w:p>
        </w:tc>
      </w:tr>
      <w:tr w:rsidR="00481E64" w:rsidTr="006F0B6D">
        <w:trPr>
          <w:trHeight w:val="758"/>
        </w:trPr>
        <w:tc>
          <w:tcPr>
            <w:tcW w:w="1894"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43" w:right="0" w:firstLine="0"/>
              <w:jc w:val="center"/>
            </w:pPr>
            <w:r>
              <w:t>Post_title</w:t>
            </w:r>
          </w:p>
        </w:tc>
        <w:tc>
          <w:tcPr>
            <w:tcW w:w="2297"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40" w:right="0" w:firstLine="0"/>
              <w:jc w:val="center"/>
            </w:pPr>
            <w:r>
              <w:t>VARCHAR</w:t>
            </w:r>
          </w:p>
        </w:tc>
        <w:tc>
          <w:tcPr>
            <w:tcW w:w="1863"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41" w:right="0" w:firstLine="0"/>
              <w:jc w:val="center"/>
            </w:pPr>
            <w:r>
              <w:t>20</w:t>
            </w:r>
          </w:p>
        </w:tc>
        <w:tc>
          <w:tcPr>
            <w:tcW w:w="2719"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6" w:right="0" w:firstLine="0"/>
              <w:jc w:val="center"/>
            </w:pPr>
            <w:r>
              <w:t xml:space="preserve">Not Null </w:t>
            </w:r>
          </w:p>
        </w:tc>
      </w:tr>
      <w:tr w:rsidR="006F0B6D" w:rsidTr="006F0B6D">
        <w:trPr>
          <w:trHeight w:val="758"/>
        </w:trPr>
        <w:tc>
          <w:tcPr>
            <w:tcW w:w="1894"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3" w:right="0" w:firstLine="0"/>
              <w:jc w:val="center"/>
            </w:pPr>
            <w:r>
              <w:t>Post_desc</w:t>
            </w:r>
          </w:p>
        </w:tc>
        <w:tc>
          <w:tcPr>
            <w:tcW w:w="2297"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0" w:right="0" w:firstLine="0"/>
              <w:jc w:val="center"/>
            </w:pPr>
            <w:r>
              <w:t>VARCHAR</w:t>
            </w:r>
          </w:p>
        </w:tc>
        <w:tc>
          <w:tcPr>
            <w:tcW w:w="1863"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1" w:right="0" w:firstLine="0"/>
              <w:jc w:val="center"/>
            </w:pPr>
            <w:r>
              <w:t>500</w:t>
            </w:r>
          </w:p>
        </w:tc>
        <w:tc>
          <w:tcPr>
            <w:tcW w:w="2719"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6" w:right="0" w:firstLine="0"/>
              <w:jc w:val="center"/>
            </w:pPr>
            <w:r>
              <w:t>Not Null</w:t>
            </w:r>
          </w:p>
        </w:tc>
      </w:tr>
      <w:tr w:rsidR="006F0B6D" w:rsidTr="006F0B6D">
        <w:trPr>
          <w:trHeight w:val="758"/>
        </w:trPr>
        <w:tc>
          <w:tcPr>
            <w:tcW w:w="1894"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3" w:right="0" w:firstLine="0"/>
              <w:jc w:val="center"/>
            </w:pPr>
            <w:r>
              <w:t>Lastpost</w:t>
            </w:r>
          </w:p>
        </w:tc>
        <w:tc>
          <w:tcPr>
            <w:tcW w:w="2297"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0" w:right="0" w:firstLine="0"/>
              <w:jc w:val="center"/>
            </w:pPr>
            <w:r>
              <w:t>VARCHAR</w:t>
            </w:r>
          </w:p>
        </w:tc>
        <w:tc>
          <w:tcPr>
            <w:tcW w:w="1863"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1" w:right="0" w:firstLine="0"/>
              <w:jc w:val="center"/>
            </w:pPr>
            <w:r>
              <w:t>15</w:t>
            </w:r>
          </w:p>
        </w:tc>
        <w:tc>
          <w:tcPr>
            <w:tcW w:w="2719"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6" w:right="0" w:firstLine="0"/>
              <w:jc w:val="center"/>
            </w:pPr>
            <w:r>
              <w:t>Not Null</w:t>
            </w:r>
          </w:p>
        </w:tc>
      </w:tr>
      <w:tr w:rsidR="006F0B6D" w:rsidTr="006F0B6D">
        <w:trPr>
          <w:trHeight w:val="758"/>
        </w:trPr>
        <w:tc>
          <w:tcPr>
            <w:tcW w:w="1894"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3" w:right="0" w:firstLine="0"/>
              <w:jc w:val="center"/>
            </w:pPr>
            <w:r>
              <w:t>Block_name</w:t>
            </w:r>
          </w:p>
        </w:tc>
        <w:tc>
          <w:tcPr>
            <w:tcW w:w="2297"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0" w:right="0" w:firstLine="0"/>
              <w:jc w:val="center"/>
            </w:pPr>
            <w:r>
              <w:t>VARCHAR</w:t>
            </w:r>
          </w:p>
        </w:tc>
        <w:tc>
          <w:tcPr>
            <w:tcW w:w="1863"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1" w:right="0" w:firstLine="0"/>
              <w:jc w:val="center"/>
            </w:pPr>
            <w:r>
              <w:t>10</w:t>
            </w:r>
          </w:p>
        </w:tc>
        <w:tc>
          <w:tcPr>
            <w:tcW w:w="2719"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6" w:right="0" w:firstLine="0"/>
              <w:jc w:val="center"/>
            </w:pPr>
            <w:r>
              <w:t>Not Null</w:t>
            </w:r>
          </w:p>
        </w:tc>
      </w:tr>
      <w:tr w:rsidR="006F0B6D" w:rsidTr="006F0B6D">
        <w:trPr>
          <w:trHeight w:val="758"/>
        </w:trPr>
        <w:tc>
          <w:tcPr>
            <w:tcW w:w="1894"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3" w:right="0" w:firstLine="0"/>
              <w:jc w:val="center"/>
            </w:pPr>
            <w:r>
              <w:t>Member_id</w:t>
            </w:r>
          </w:p>
        </w:tc>
        <w:tc>
          <w:tcPr>
            <w:tcW w:w="2297"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0" w:right="0" w:firstLine="0"/>
              <w:jc w:val="center"/>
            </w:pPr>
            <w:r>
              <w:t>INT</w:t>
            </w:r>
          </w:p>
        </w:tc>
        <w:tc>
          <w:tcPr>
            <w:tcW w:w="1863"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1" w:right="0" w:firstLine="0"/>
              <w:jc w:val="center"/>
            </w:pPr>
            <w:r>
              <w:t>10</w:t>
            </w:r>
          </w:p>
        </w:tc>
        <w:tc>
          <w:tcPr>
            <w:tcW w:w="2719"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6" w:right="0" w:firstLine="0"/>
              <w:jc w:val="center"/>
            </w:pPr>
            <w:r>
              <w:t>Not Null</w:t>
            </w:r>
          </w:p>
        </w:tc>
      </w:tr>
      <w:tr w:rsidR="006F0B6D" w:rsidTr="006F0B6D">
        <w:trPr>
          <w:trHeight w:val="758"/>
        </w:trPr>
        <w:tc>
          <w:tcPr>
            <w:tcW w:w="1894"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3" w:right="0" w:firstLine="0"/>
              <w:jc w:val="center"/>
            </w:pPr>
            <w:r>
              <w:t>Post_views</w:t>
            </w:r>
          </w:p>
        </w:tc>
        <w:tc>
          <w:tcPr>
            <w:tcW w:w="2297"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0" w:right="0" w:firstLine="0"/>
              <w:jc w:val="center"/>
            </w:pPr>
            <w:r>
              <w:t>INT</w:t>
            </w:r>
          </w:p>
        </w:tc>
        <w:tc>
          <w:tcPr>
            <w:tcW w:w="1863"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1" w:right="0" w:firstLine="0"/>
              <w:jc w:val="center"/>
            </w:pPr>
            <w:r>
              <w:t>10</w:t>
            </w:r>
          </w:p>
        </w:tc>
        <w:tc>
          <w:tcPr>
            <w:tcW w:w="2719" w:type="dxa"/>
            <w:tcBorders>
              <w:top w:val="double" w:sz="6" w:space="0" w:color="000000"/>
              <w:left w:val="double" w:sz="6" w:space="0" w:color="000000"/>
              <w:bottom w:val="double" w:sz="6" w:space="0" w:color="000000"/>
              <w:right w:val="double" w:sz="6" w:space="0" w:color="000000"/>
            </w:tcBorders>
            <w:vAlign w:val="center"/>
          </w:tcPr>
          <w:p w:rsidR="006F0B6D" w:rsidRDefault="006F0B6D">
            <w:pPr>
              <w:spacing w:after="0" w:line="259" w:lineRule="auto"/>
              <w:ind w:left="46" w:right="0" w:firstLine="0"/>
              <w:jc w:val="center"/>
            </w:pPr>
            <w:r>
              <w:t>Not Null</w:t>
            </w:r>
          </w:p>
        </w:tc>
      </w:tr>
    </w:tbl>
    <w:p w:rsidR="00481E64" w:rsidRDefault="004E093F">
      <w:pPr>
        <w:spacing w:after="231" w:line="259" w:lineRule="auto"/>
        <w:ind w:right="4158"/>
        <w:jc w:val="right"/>
      </w:pPr>
      <w:r>
        <w:rPr>
          <w:b/>
        </w:rPr>
        <w:t xml:space="preserve">Table 4-7 Countries </w:t>
      </w:r>
    </w:p>
    <w:p w:rsidR="00481E64" w:rsidRDefault="00481E64">
      <w:pPr>
        <w:spacing w:after="0" w:line="259" w:lineRule="auto"/>
        <w:ind w:left="0" w:right="0" w:firstLine="0"/>
        <w:jc w:val="left"/>
      </w:pPr>
    </w:p>
    <w:tbl>
      <w:tblPr>
        <w:tblStyle w:val="TableGrid"/>
        <w:tblW w:w="8773" w:type="dxa"/>
        <w:tblInd w:w="-52" w:type="dxa"/>
        <w:tblCellMar>
          <w:left w:w="107" w:type="dxa"/>
          <w:right w:w="209" w:type="dxa"/>
        </w:tblCellMar>
        <w:tblLook w:val="04A0"/>
      </w:tblPr>
      <w:tblGrid>
        <w:gridCol w:w="1893"/>
        <w:gridCol w:w="2297"/>
        <w:gridCol w:w="2292"/>
        <w:gridCol w:w="2291"/>
      </w:tblGrid>
      <w:tr w:rsidR="00481E64">
        <w:trPr>
          <w:trHeight w:val="577"/>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lastRenderedPageBreak/>
              <w:t>Table Name :</w:t>
            </w:r>
            <w:r w:rsidR="006F0B6D">
              <w:rPr>
                <w:b/>
              </w:rPr>
              <w:t>forum_cmnts</w:t>
            </w:r>
          </w:p>
        </w:tc>
      </w:tr>
      <w:tr w:rsidR="00481E64">
        <w:trPr>
          <w:trHeight w:val="578"/>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Table Description:</w:t>
            </w:r>
            <w:r>
              <w:t xml:space="preserve"> This </w:t>
            </w:r>
            <w:r w:rsidR="006F0B6D">
              <w:t>table describes replies given by resident to forum post</w:t>
            </w:r>
            <w:r>
              <w:t xml:space="preserve">. </w:t>
            </w:r>
          </w:p>
        </w:tc>
      </w:tr>
      <w:tr w:rsidR="00481E64">
        <w:trPr>
          <w:trHeight w:val="580"/>
        </w:trPr>
        <w:tc>
          <w:tcPr>
            <w:tcW w:w="4191"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 xml:space="preserve">Primary key: </w:t>
            </w:r>
            <w:r w:rsidR="006F0B6D">
              <w:t>fc_id</w:t>
            </w:r>
          </w:p>
        </w:tc>
        <w:tc>
          <w:tcPr>
            <w:tcW w:w="4583"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1" w:right="0" w:firstLine="0"/>
              <w:jc w:val="left"/>
            </w:pPr>
            <w:r>
              <w:rPr>
                <w:b/>
              </w:rPr>
              <w:t xml:space="preserve">Foreign keys: </w:t>
            </w:r>
            <w:r w:rsidR="006F0B6D">
              <w:t>post_id, mem_id</w:t>
            </w:r>
          </w:p>
        </w:tc>
      </w:tr>
      <w:tr w:rsidR="00481E64">
        <w:trPr>
          <w:trHeight w:val="576"/>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261" w:firstLine="0"/>
              <w:jc w:val="center"/>
            </w:pPr>
            <w:r>
              <w:rPr>
                <w:b/>
              </w:rPr>
              <w:t xml:space="preserve">Table Structure </w:t>
            </w:r>
          </w:p>
        </w:tc>
      </w:tr>
      <w:tr w:rsidR="00481E64">
        <w:trPr>
          <w:trHeight w:val="758"/>
        </w:trPr>
        <w:tc>
          <w:tcPr>
            <w:tcW w:w="189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01" w:right="0" w:firstLine="0"/>
              <w:jc w:val="center"/>
            </w:pPr>
            <w:r>
              <w:rPr>
                <w:b/>
              </w:rPr>
              <w:t xml:space="preserve">Field Name </w:t>
            </w:r>
          </w:p>
        </w:tc>
        <w:tc>
          <w:tcPr>
            <w:tcW w:w="229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02" w:right="0" w:firstLine="0"/>
              <w:jc w:val="center"/>
            </w:pPr>
            <w:r>
              <w:rPr>
                <w:b/>
              </w:rPr>
              <w:t xml:space="preserve">Data Type </w:t>
            </w:r>
          </w:p>
        </w:tc>
        <w:tc>
          <w:tcPr>
            <w:tcW w:w="229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00" w:right="0" w:firstLine="0"/>
              <w:jc w:val="center"/>
            </w:pPr>
            <w:r>
              <w:rPr>
                <w:b/>
              </w:rPr>
              <w:t xml:space="preserve">Size </w:t>
            </w:r>
          </w:p>
        </w:tc>
        <w:tc>
          <w:tcPr>
            <w:tcW w:w="229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02" w:right="0" w:firstLine="0"/>
              <w:jc w:val="center"/>
            </w:pPr>
            <w:r>
              <w:rPr>
                <w:b/>
              </w:rPr>
              <w:t xml:space="preserve">Constraints </w:t>
            </w:r>
          </w:p>
        </w:tc>
      </w:tr>
      <w:tr w:rsidR="00481E64">
        <w:trPr>
          <w:trHeight w:val="1114"/>
        </w:trPr>
        <w:tc>
          <w:tcPr>
            <w:tcW w:w="1894" w:type="dxa"/>
            <w:tcBorders>
              <w:top w:val="double" w:sz="6" w:space="0" w:color="000000"/>
              <w:left w:val="double" w:sz="6" w:space="0" w:color="000000"/>
              <w:bottom w:val="double" w:sz="6" w:space="0" w:color="000000"/>
              <w:right w:val="double" w:sz="6" w:space="0" w:color="000000"/>
            </w:tcBorders>
            <w:vAlign w:val="center"/>
          </w:tcPr>
          <w:p w:rsidR="00481E64" w:rsidRDefault="006F0B6D">
            <w:pPr>
              <w:spacing w:after="0" w:line="259" w:lineRule="auto"/>
              <w:ind w:left="98" w:right="0" w:firstLine="0"/>
              <w:jc w:val="center"/>
            </w:pPr>
            <w:r>
              <w:t>Fc_</w:t>
            </w:r>
            <w:r w:rsidR="00603DC3">
              <w:t>id</w:t>
            </w:r>
          </w:p>
        </w:tc>
        <w:tc>
          <w:tcPr>
            <w:tcW w:w="229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96" w:right="0" w:firstLine="0"/>
              <w:jc w:val="center"/>
            </w:pPr>
            <w:r>
              <w:t xml:space="preserve">INTEGER </w:t>
            </w:r>
          </w:p>
        </w:tc>
        <w:tc>
          <w:tcPr>
            <w:tcW w:w="2292"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99" w:right="0" w:firstLine="0"/>
              <w:jc w:val="center"/>
            </w:pPr>
            <w:r>
              <w:t>10</w:t>
            </w:r>
          </w:p>
        </w:tc>
        <w:tc>
          <w:tcPr>
            <w:tcW w:w="229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82" w:right="0" w:firstLine="110"/>
            </w:pPr>
            <w:r>
              <w:t xml:space="preserve">Primary Key, Auto Increment </w:t>
            </w:r>
          </w:p>
        </w:tc>
      </w:tr>
      <w:tr w:rsidR="00481E64">
        <w:trPr>
          <w:trHeight w:val="756"/>
        </w:trPr>
        <w:tc>
          <w:tcPr>
            <w:tcW w:w="1894"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100" w:right="0" w:firstLine="0"/>
              <w:jc w:val="center"/>
            </w:pPr>
            <w:r>
              <w:t>Post_id</w:t>
            </w:r>
          </w:p>
        </w:tc>
        <w:tc>
          <w:tcPr>
            <w:tcW w:w="2297"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98" w:right="0" w:firstLine="0"/>
              <w:jc w:val="center"/>
            </w:pPr>
            <w:r>
              <w:t>INT</w:t>
            </w:r>
          </w:p>
        </w:tc>
        <w:tc>
          <w:tcPr>
            <w:tcW w:w="2292"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99" w:right="0" w:firstLine="0"/>
              <w:jc w:val="center"/>
            </w:pPr>
            <w:r>
              <w:t>10</w:t>
            </w:r>
          </w:p>
        </w:tc>
        <w:tc>
          <w:tcPr>
            <w:tcW w:w="2290"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104" w:right="0" w:firstLine="0"/>
              <w:jc w:val="center"/>
            </w:pPr>
            <w:r>
              <w:t>Foreign Key</w:t>
            </w:r>
          </w:p>
        </w:tc>
      </w:tr>
      <w:tr w:rsidR="00481E64">
        <w:trPr>
          <w:trHeight w:val="756"/>
        </w:trPr>
        <w:tc>
          <w:tcPr>
            <w:tcW w:w="1894"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101" w:right="0" w:firstLine="0"/>
              <w:jc w:val="center"/>
            </w:pPr>
            <w:r>
              <w:t>Mem_id</w:t>
            </w:r>
          </w:p>
        </w:tc>
        <w:tc>
          <w:tcPr>
            <w:tcW w:w="2297"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98" w:right="0" w:firstLine="0"/>
              <w:jc w:val="center"/>
            </w:pPr>
            <w:r>
              <w:t>INT</w:t>
            </w:r>
          </w:p>
        </w:tc>
        <w:tc>
          <w:tcPr>
            <w:tcW w:w="2292"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99" w:right="0" w:firstLine="0"/>
              <w:jc w:val="center"/>
            </w:pPr>
            <w:r>
              <w:t>10</w:t>
            </w:r>
          </w:p>
        </w:tc>
        <w:tc>
          <w:tcPr>
            <w:tcW w:w="2290"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106" w:right="0" w:firstLine="0"/>
              <w:jc w:val="center"/>
            </w:pPr>
            <w:r>
              <w:t>Foreign Key</w:t>
            </w:r>
          </w:p>
        </w:tc>
      </w:tr>
      <w:tr w:rsidR="00603DC3">
        <w:trPr>
          <w:trHeight w:val="756"/>
        </w:trPr>
        <w:tc>
          <w:tcPr>
            <w:tcW w:w="1894"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101" w:right="0" w:firstLine="0"/>
              <w:jc w:val="center"/>
            </w:pPr>
            <w:r>
              <w:t>Cmnt</w:t>
            </w:r>
          </w:p>
        </w:tc>
        <w:tc>
          <w:tcPr>
            <w:tcW w:w="2297"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98" w:right="0" w:firstLine="0"/>
              <w:jc w:val="center"/>
            </w:pPr>
            <w:r>
              <w:t>VARCHAR</w:t>
            </w:r>
          </w:p>
        </w:tc>
        <w:tc>
          <w:tcPr>
            <w:tcW w:w="2292"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99" w:right="0" w:firstLine="0"/>
              <w:jc w:val="center"/>
            </w:pPr>
            <w:r>
              <w:t>500</w:t>
            </w:r>
          </w:p>
        </w:tc>
        <w:tc>
          <w:tcPr>
            <w:tcW w:w="2290"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106" w:right="0" w:firstLine="0"/>
              <w:jc w:val="center"/>
            </w:pPr>
            <w:r>
              <w:t>Not Null</w:t>
            </w:r>
          </w:p>
        </w:tc>
      </w:tr>
      <w:tr w:rsidR="00603DC3">
        <w:trPr>
          <w:trHeight w:val="756"/>
        </w:trPr>
        <w:tc>
          <w:tcPr>
            <w:tcW w:w="1894"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101" w:right="0" w:firstLine="0"/>
              <w:jc w:val="center"/>
            </w:pPr>
            <w:r>
              <w:t>Cmnt_likes</w:t>
            </w:r>
          </w:p>
        </w:tc>
        <w:tc>
          <w:tcPr>
            <w:tcW w:w="2297"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98" w:right="0" w:firstLine="0"/>
              <w:jc w:val="center"/>
            </w:pPr>
            <w:r>
              <w:t>INT</w:t>
            </w:r>
          </w:p>
        </w:tc>
        <w:tc>
          <w:tcPr>
            <w:tcW w:w="2292"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99" w:right="0" w:firstLine="0"/>
              <w:jc w:val="center"/>
            </w:pPr>
            <w:r>
              <w:t>10</w:t>
            </w:r>
          </w:p>
        </w:tc>
        <w:tc>
          <w:tcPr>
            <w:tcW w:w="2290"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106" w:right="0" w:firstLine="0"/>
              <w:jc w:val="center"/>
            </w:pPr>
            <w:r>
              <w:t>Null</w:t>
            </w:r>
          </w:p>
        </w:tc>
      </w:tr>
      <w:tr w:rsidR="00603DC3">
        <w:trPr>
          <w:trHeight w:val="756"/>
        </w:trPr>
        <w:tc>
          <w:tcPr>
            <w:tcW w:w="1894"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101" w:right="0" w:firstLine="0"/>
              <w:jc w:val="center"/>
            </w:pPr>
            <w:r>
              <w:t>Cmnt_dislikes</w:t>
            </w:r>
          </w:p>
        </w:tc>
        <w:tc>
          <w:tcPr>
            <w:tcW w:w="2297"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98" w:right="0" w:firstLine="0"/>
              <w:jc w:val="center"/>
            </w:pPr>
            <w:r>
              <w:t>INT</w:t>
            </w:r>
          </w:p>
        </w:tc>
        <w:tc>
          <w:tcPr>
            <w:tcW w:w="2292"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99" w:right="0" w:firstLine="0"/>
              <w:jc w:val="center"/>
            </w:pPr>
            <w:r>
              <w:t>10</w:t>
            </w:r>
          </w:p>
        </w:tc>
        <w:tc>
          <w:tcPr>
            <w:tcW w:w="2290"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106" w:right="0" w:firstLine="0"/>
              <w:jc w:val="center"/>
            </w:pPr>
            <w:r>
              <w:t>Null</w:t>
            </w:r>
          </w:p>
        </w:tc>
      </w:tr>
    </w:tbl>
    <w:p w:rsidR="00481E64" w:rsidRDefault="00D6553C">
      <w:pPr>
        <w:spacing w:after="231" w:line="259" w:lineRule="auto"/>
        <w:ind w:right="4372"/>
        <w:jc w:val="right"/>
      </w:pPr>
      <w:r>
        <w:rPr>
          <w:b/>
        </w:rPr>
        <w:t>Table 4-8 forum_cmnts</w:t>
      </w:r>
    </w:p>
    <w:p w:rsidR="00481E64" w:rsidRDefault="00481E64">
      <w:pPr>
        <w:spacing w:after="0" w:line="259" w:lineRule="auto"/>
        <w:ind w:left="0" w:right="0" w:firstLine="0"/>
        <w:jc w:val="left"/>
      </w:pPr>
    </w:p>
    <w:tbl>
      <w:tblPr>
        <w:tblStyle w:val="TableGrid"/>
        <w:tblW w:w="8773" w:type="dxa"/>
        <w:tblInd w:w="-52" w:type="dxa"/>
        <w:tblCellMar>
          <w:left w:w="107" w:type="dxa"/>
          <w:right w:w="110" w:type="dxa"/>
        </w:tblCellMar>
        <w:tblLook w:val="04A0"/>
      </w:tblPr>
      <w:tblGrid>
        <w:gridCol w:w="1953"/>
        <w:gridCol w:w="2274"/>
        <w:gridCol w:w="2275"/>
        <w:gridCol w:w="2271"/>
      </w:tblGrid>
      <w:tr w:rsidR="00481E64">
        <w:trPr>
          <w:trHeight w:val="579"/>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Table Name :</w:t>
            </w:r>
            <w:r w:rsidR="00603DC3">
              <w:rPr>
                <w:b/>
              </w:rPr>
              <w:t>meetings</w:t>
            </w:r>
          </w:p>
        </w:tc>
      </w:tr>
      <w:tr w:rsidR="00481E64">
        <w:trPr>
          <w:trHeight w:val="579"/>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Table Description:</w:t>
            </w:r>
            <w:r>
              <w:t xml:space="preserve"> This table describes </w:t>
            </w:r>
            <w:r w:rsidR="00603DC3">
              <w:t>information about meetings events of society</w:t>
            </w:r>
            <w:r>
              <w:t xml:space="preserve">. </w:t>
            </w:r>
          </w:p>
        </w:tc>
      </w:tr>
      <w:tr w:rsidR="00481E64" w:rsidTr="00603DC3">
        <w:trPr>
          <w:trHeight w:val="578"/>
        </w:trPr>
        <w:tc>
          <w:tcPr>
            <w:tcW w:w="4227"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 xml:space="preserve">Primary key: </w:t>
            </w:r>
            <w:r w:rsidR="00603DC3">
              <w:t>m_id</w:t>
            </w:r>
          </w:p>
        </w:tc>
        <w:tc>
          <w:tcPr>
            <w:tcW w:w="4546"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2" w:right="0" w:firstLine="0"/>
              <w:jc w:val="left"/>
            </w:pPr>
            <w:r>
              <w:rPr>
                <w:b/>
              </w:rPr>
              <w:t xml:space="preserve">Foreign keys: </w:t>
            </w:r>
            <w:r w:rsidR="00603DC3">
              <w:t>m_presentid, m_agendaid</w:t>
            </w:r>
          </w:p>
        </w:tc>
      </w:tr>
      <w:tr w:rsidR="00481E64">
        <w:trPr>
          <w:trHeight w:val="575"/>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360" w:firstLine="0"/>
              <w:jc w:val="center"/>
            </w:pPr>
            <w:r>
              <w:rPr>
                <w:b/>
              </w:rPr>
              <w:t xml:space="preserve">Table Structure </w:t>
            </w:r>
          </w:p>
        </w:tc>
      </w:tr>
      <w:tr w:rsidR="00481E64" w:rsidTr="00603DC3">
        <w:trPr>
          <w:trHeight w:val="703"/>
        </w:trPr>
        <w:tc>
          <w:tcPr>
            <w:tcW w:w="195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jc w:val="center"/>
            </w:pPr>
            <w:r>
              <w:rPr>
                <w:b/>
              </w:rPr>
              <w:t xml:space="preserve">Field Name </w:t>
            </w:r>
          </w:p>
        </w:tc>
        <w:tc>
          <w:tcPr>
            <w:tcW w:w="227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 w:right="0" w:firstLine="0"/>
              <w:jc w:val="center"/>
            </w:pPr>
            <w:r>
              <w:rPr>
                <w:b/>
              </w:rPr>
              <w:t xml:space="preserve">Data Type </w:t>
            </w:r>
          </w:p>
        </w:tc>
        <w:tc>
          <w:tcPr>
            <w:tcW w:w="227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 w:right="0" w:firstLine="0"/>
              <w:jc w:val="center"/>
            </w:pPr>
            <w:r>
              <w:rPr>
                <w:b/>
              </w:rPr>
              <w:t xml:space="preserve">Size </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 w:right="0" w:firstLine="0"/>
              <w:jc w:val="center"/>
            </w:pPr>
            <w:r>
              <w:rPr>
                <w:b/>
              </w:rPr>
              <w:t xml:space="preserve">Constraints </w:t>
            </w:r>
          </w:p>
        </w:tc>
      </w:tr>
      <w:tr w:rsidR="00481E64" w:rsidTr="00603DC3">
        <w:trPr>
          <w:trHeight w:val="1114"/>
        </w:trPr>
        <w:tc>
          <w:tcPr>
            <w:tcW w:w="1953"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0" w:right="1" w:firstLine="0"/>
              <w:jc w:val="center"/>
            </w:pPr>
            <w:r>
              <w:t>M_id</w:t>
            </w:r>
          </w:p>
        </w:tc>
        <w:tc>
          <w:tcPr>
            <w:tcW w:w="2274"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0" w:right="4" w:firstLine="0"/>
              <w:jc w:val="center"/>
            </w:pPr>
            <w:r>
              <w:t>INT</w:t>
            </w:r>
          </w:p>
        </w:tc>
        <w:tc>
          <w:tcPr>
            <w:tcW w:w="2275"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1" w:right="0" w:firstLine="0"/>
              <w:jc w:val="center"/>
            </w:pPr>
            <w:r>
              <w:t>10</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72" w:right="0" w:firstLine="110"/>
            </w:pPr>
            <w:r>
              <w:t xml:space="preserve">Primary Key, Auto Increment </w:t>
            </w:r>
          </w:p>
        </w:tc>
      </w:tr>
      <w:tr w:rsidR="00481E64" w:rsidTr="00603DC3">
        <w:trPr>
          <w:trHeight w:val="698"/>
        </w:trPr>
        <w:tc>
          <w:tcPr>
            <w:tcW w:w="1953"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79" w:right="0" w:firstLine="0"/>
              <w:jc w:val="left"/>
            </w:pPr>
            <w:r>
              <w:lastRenderedPageBreak/>
              <w:t>M_name</w:t>
            </w:r>
          </w:p>
        </w:tc>
        <w:tc>
          <w:tcPr>
            <w:tcW w:w="2274"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0" w:right="0" w:firstLine="0"/>
              <w:jc w:val="center"/>
            </w:pPr>
            <w:r>
              <w:t>VARCHAR</w:t>
            </w:r>
          </w:p>
        </w:tc>
        <w:tc>
          <w:tcPr>
            <w:tcW w:w="2275"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1" w:right="0" w:firstLine="0"/>
              <w:jc w:val="center"/>
            </w:pPr>
            <w:r>
              <w:t>20</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 w:right="0" w:firstLine="0"/>
              <w:jc w:val="center"/>
            </w:pPr>
            <w:r>
              <w:t xml:space="preserve">Not Null </w:t>
            </w:r>
          </w:p>
        </w:tc>
      </w:tr>
      <w:tr w:rsidR="00481E64" w:rsidTr="00603DC3">
        <w:trPr>
          <w:trHeight w:val="701"/>
        </w:trPr>
        <w:tc>
          <w:tcPr>
            <w:tcW w:w="1953"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62" w:right="0" w:firstLine="0"/>
              <w:jc w:val="left"/>
            </w:pPr>
            <w:r>
              <w:t>M_about</w:t>
            </w:r>
          </w:p>
        </w:tc>
        <w:tc>
          <w:tcPr>
            <w:tcW w:w="2274"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0" w:right="4" w:firstLine="0"/>
              <w:jc w:val="center"/>
            </w:pPr>
            <w:r>
              <w:t>VARCHAR</w:t>
            </w:r>
          </w:p>
        </w:tc>
        <w:tc>
          <w:tcPr>
            <w:tcW w:w="2275"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1" w:right="0" w:firstLine="0"/>
              <w:jc w:val="center"/>
            </w:pPr>
            <w:r>
              <w:t>100</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7" w:right="0" w:firstLine="0"/>
              <w:jc w:val="center"/>
            </w:pPr>
            <w:r>
              <w:t>Not Null</w:t>
            </w:r>
          </w:p>
        </w:tc>
      </w:tr>
      <w:tr w:rsidR="00481E64" w:rsidTr="00603DC3">
        <w:trPr>
          <w:trHeight w:val="701"/>
        </w:trPr>
        <w:tc>
          <w:tcPr>
            <w:tcW w:w="1953" w:type="dxa"/>
            <w:tcBorders>
              <w:top w:val="double" w:sz="6" w:space="0" w:color="000000"/>
              <w:left w:val="double" w:sz="6" w:space="0" w:color="000000"/>
              <w:bottom w:val="double" w:sz="6" w:space="0" w:color="000000"/>
              <w:right w:val="double" w:sz="6" w:space="0" w:color="000000"/>
            </w:tcBorders>
            <w:vAlign w:val="center"/>
          </w:tcPr>
          <w:p w:rsidR="00481E64" w:rsidRDefault="00603DC3" w:rsidP="00603DC3">
            <w:pPr>
              <w:spacing w:after="0" w:line="259" w:lineRule="auto"/>
              <w:ind w:left="2" w:right="0" w:firstLine="0"/>
            </w:pPr>
            <w:r>
              <w:t>M_place</w:t>
            </w:r>
          </w:p>
        </w:tc>
        <w:tc>
          <w:tcPr>
            <w:tcW w:w="2274"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0" w:right="1" w:firstLine="0"/>
              <w:jc w:val="center"/>
            </w:pPr>
            <w:r>
              <w:t>VARCHAR</w:t>
            </w:r>
          </w:p>
        </w:tc>
        <w:tc>
          <w:tcPr>
            <w:tcW w:w="2275"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4" w:right="0" w:firstLine="0"/>
              <w:jc w:val="center"/>
            </w:pPr>
            <w:r>
              <w:t>30</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 w:right="0" w:firstLine="0"/>
              <w:jc w:val="center"/>
            </w:pPr>
            <w:r>
              <w:t xml:space="preserve">Not Null </w:t>
            </w:r>
          </w:p>
        </w:tc>
      </w:tr>
      <w:tr w:rsidR="00481E64" w:rsidTr="00603DC3">
        <w:trPr>
          <w:trHeight w:val="698"/>
        </w:trPr>
        <w:tc>
          <w:tcPr>
            <w:tcW w:w="1953" w:type="dxa"/>
            <w:tcBorders>
              <w:top w:val="double" w:sz="6" w:space="0" w:color="000000"/>
              <w:left w:val="double" w:sz="6" w:space="0" w:color="000000"/>
              <w:bottom w:val="double" w:sz="6" w:space="0" w:color="000000"/>
              <w:right w:val="double" w:sz="6" w:space="0" w:color="000000"/>
            </w:tcBorders>
            <w:vAlign w:val="center"/>
          </w:tcPr>
          <w:p w:rsidR="00481E64" w:rsidRDefault="00603DC3" w:rsidP="00603DC3">
            <w:pPr>
              <w:spacing w:after="0" w:line="259" w:lineRule="auto"/>
              <w:ind w:left="2" w:right="0" w:firstLine="0"/>
            </w:pPr>
            <w:r>
              <w:t>M_presentid</w:t>
            </w:r>
          </w:p>
        </w:tc>
        <w:tc>
          <w:tcPr>
            <w:tcW w:w="2274"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0" w:right="1" w:firstLine="0"/>
              <w:jc w:val="center"/>
            </w:pPr>
            <w:r>
              <w:t>INT</w:t>
            </w:r>
          </w:p>
        </w:tc>
        <w:tc>
          <w:tcPr>
            <w:tcW w:w="2275"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4" w:right="0" w:firstLine="0"/>
              <w:jc w:val="center"/>
            </w:pPr>
            <w:r>
              <w:t>10</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4" w:right="0" w:firstLine="0"/>
              <w:jc w:val="center"/>
            </w:pPr>
            <w:r>
              <w:t>Foreign Key</w:t>
            </w:r>
          </w:p>
        </w:tc>
      </w:tr>
      <w:tr w:rsidR="00481E64" w:rsidTr="00603DC3">
        <w:trPr>
          <w:trHeight w:val="703"/>
        </w:trPr>
        <w:tc>
          <w:tcPr>
            <w:tcW w:w="1953" w:type="dxa"/>
            <w:tcBorders>
              <w:top w:val="double" w:sz="6" w:space="0" w:color="000000"/>
              <w:left w:val="double" w:sz="6" w:space="0" w:color="000000"/>
              <w:bottom w:val="double" w:sz="6" w:space="0" w:color="000000"/>
              <w:right w:val="double" w:sz="6" w:space="0" w:color="000000"/>
            </w:tcBorders>
            <w:vAlign w:val="center"/>
          </w:tcPr>
          <w:p w:rsidR="00481E64" w:rsidRDefault="00603DC3" w:rsidP="00603DC3">
            <w:pPr>
              <w:spacing w:after="0" w:line="259" w:lineRule="auto"/>
              <w:ind w:right="0"/>
              <w:jc w:val="left"/>
            </w:pPr>
            <w:r>
              <w:t>M_agendaid</w:t>
            </w:r>
          </w:p>
        </w:tc>
        <w:tc>
          <w:tcPr>
            <w:tcW w:w="2274"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0" w:right="0" w:firstLine="0"/>
              <w:jc w:val="center"/>
            </w:pPr>
            <w:r>
              <w:t>INT</w:t>
            </w:r>
          </w:p>
        </w:tc>
        <w:tc>
          <w:tcPr>
            <w:tcW w:w="2275"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1" w:right="0" w:firstLine="0"/>
              <w:jc w:val="center"/>
            </w:pPr>
            <w:r>
              <w:t>10</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4" w:right="0" w:firstLine="0"/>
              <w:jc w:val="center"/>
            </w:pPr>
            <w:r>
              <w:t>Foreign Key</w:t>
            </w:r>
          </w:p>
        </w:tc>
      </w:tr>
      <w:tr w:rsidR="00603DC3" w:rsidTr="00603DC3">
        <w:trPr>
          <w:trHeight w:val="703"/>
        </w:trPr>
        <w:tc>
          <w:tcPr>
            <w:tcW w:w="1953" w:type="dxa"/>
            <w:tcBorders>
              <w:top w:val="double" w:sz="6" w:space="0" w:color="000000"/>
              <w:left w:val="double" w:sz="6" w:space="0" w:color="000000"/>
              <w:bottom w:val="double" w:sz="6" w:space="0" w:color="000000"/>
              <w:right w:val="double" w:sz="6" w:space="0" w:color="000000"/>
            </w:tcBorders>
            <w:vAlign w:val="center"/>
          </w:tcPr>
          <w:p w:rsidR="00603DC3" w:rsidRDefault="00603DC3" w:rsidP="00603DC3">
            <w:pPr>
              <w:spacing w:after="0" w:line="259" w:lineRule="auto"/>
              <w:ind w:right="0"/>
              <w:jc w:val="left"/>
            </w:pPr>
            <w:r>
              <w:t>M_sign</w:t>
            </w:r>
          </w:p>
        </w:tc>
        <w:tc>
          <w:tcPr>
            <w:tcW w:w="2274"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0" w:right="0" w:firstLine="0"/>
              <w:jc w:val="center"/>
            </w:pPr>
            <w:r>
              <w:t>VARCHAR</w:t>
            </w:r>
          </w:p>
        </w:tc>
        <w:tc>
          <w:tcPr>
            <w:tcW w:w="2275"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1" w:right="0" w:firstLine="0"/>
              <w:jc w:val="center"/>
            </w:pPr>
            <w:r>
              <w:t>200</w:t>
            </w:r>
          </w:p>
        </w:tc>
        <w:tc>
          <w:tcPr>
            <w:tcW w:w="2271"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4" w:right="0" w:firstLine="0"/>
              <w:jc w:val="center"/>
            </w:pPr>
            <w:r>
              <w:t>Not Null</w:t>
            </w:r>
          </w:p>
        </w:tc>
      </w:tr>
      <w:tr w:rsidR="00603DC3" w:rsidTr="00603DC3">
        <w:trPr>
          <w:trHeight w:val="703"/>
        </w:trPr>
        <w:tc>
          <w:tcPr>
            <w:tcW w:w="1953" w:type="dxa"/>
            <w:tcBorders>
              <w:top w:val="double" w:sz="6" w:space="0" w:color="000000"/>
              <w:left w:val="double" w:sz="6" w:space="0" w:color="000000"/>
              <w:bottom w:val="double" w:sz="6" w:space="0" w:color="000000"/>
              <w:right w:val="double" w:sz="6" w:space="0" w:color="000000"/>
            </w:tcBorders>
            <w:vAlign w:val="center"/>
          </w:tcPr>
          <w:p w:rsidR="00603DC3" w:rsidRDefault="00603DC3" w:rsidP="00603DC3">
            <w:pPr>
              <w:spacing w:after="0" w:line="259" w:lineRule="auto"/>
              <w:ind w:right="0"/>
              <w:jc w:val="left"/>
            </w:pPr>
            <w:r>
              <w:t>M_date</w:t>
            </w:r>
          </w:p>
        </w:tc>
        <w:tc>
          <w:tcPr>
            <w:tcW w:w="2274"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0" w:right="0" w:firstLine="0"/>
              <w:jc w:val="center"/>
            </w:pPr>
            <w:r>
              <w:t>VARCHAR</w:t>
            </w:r>
          </w:p>
        </w:tc>
        <w:tc>
          <w:tcPr>
            <w:tcW w:w="2275"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1" w:right="0" w:firstLine="0"/>
              <w:jc w:val="center"/>
            </w:pPr>
            <w:r>
              <w:t>10</w:t>
            </w:r>
          </w:p>
        </w:tc>
        <w:tc>
          <w:tcPr>
            <w:tcW w:w="2271"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4" w:right="0" w:firstLine="0"/>
              <w:jc w:val="center"/>
            </w:pPr>
            <w:r>
              <w:t>Not Null</w:t>
            </w:r>
          </w:p>
        </w:tc>
      </w:tr>
    </w:tbl>
    <w:p w:rsidR="00481E64" w:rsidRDefault="004E093F">
      <w:pPr>
        <w:spacing w:after="231" w:line="259" w:lineRule="auto"/>
        <w:ind w:right="4382"/>
        <w:jc w:val="right"/>
      </w:pPr>
      <w:r>
        <w:rPr>
          <w:b/>
        </w:rPr>
        <w:t xml:space="preserve">Table 4-9 </w:t>
      </w:r>
      <w:r w:rsidR="00E17398">
        <w:rPr>
          <w:b/>
        </w:rPr>
        <w:t>meetings</w:t>
      </w:r>
    </w:p>
    <w:p w:rsidR="00481E64" w:rsidRDefault="00481E64">
      <w:pPr>
        <w:spacing w:after="235" w:line="259" w:lineRule="auto"/>
        <w:ind w:left="0" w:right="0" w:firstLine="0"/>
        <w:jc w:val="left"/>
      </w:pPr>
    </w:p>
    <w:p w:rsidR="008B3F59" w:rsidRDefault="008B3F59">
      <w:pPr>
        <w:spacing w:after="235" w:line="259" w:lineRule="auto"/>
        <w:ind w:left="0" w:right="0" w:firstLine="0"/>
        <w:jc w:val="left"/>
      </w:pPr>
    </w:p>
    <w:p w:rsidR="00481E64" w:rsidRDefault="00481E64">
      <w:pPr>
        <w:spacing w:after="0" w:line="259" w:lineRule="auto"/>
        <w:ind w:left="0" w:right="0" w:firstLine="0"/>
        <w:jc w:val="left"/>
      </w:pPr>
    </w:p>
    <w:tbl>
      <w:tblPr>
        <w:tblStyle w:val="TableGrid"/>
        <w:tblW w:w="8773" w:type="dxa"/>
        <w:tblInd w:w="-52" w:type="dxa"/>
        <w:tblCellMar>
          <w:left w:w="107" w:type="dxa"/>
          <w:right w:w="110" w:type="dxa"/>
        </w:tblCellMar>
        <w:tblLook w:val="04A0"/>
      </w:tblPr>
      <w:tblGrid>
        <w:gridCol w:w="1953"/>
        <w:gridCol w:w="2274"/>
        <w:gridCol w:w="2275"/>
        <w:gridCol w:w="2271"/>
      </w:tblGrid>
      <w:tr w:rsidR="00481E64">
        <w:trPr>
          <w:trHeight w:val="577"/>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rsidP="00603DC3">
            <w:pPr>
              <w:spacing w:after="0" w:line="259" w:lineRule="auto"/>
              <w:ind w:left="0" w:right="0" w:firstLine="0"/>
              <w:jc w:val="left"/>
            </w:pPr>
            <w:r>
              <w:rPr>
                <w:b/>
              </w:rPr>
              <w:t>Table Name :</w:t>
            </w:r>
            <w:r w:rsidR="00603DC3">
              <w:rPr>
                <w:b/>
              </w:rPr>
              <w:t>notification</w:t>
            </w:r>
          </w:p>
        </w:tc>
      </w:tr>
      <w:tr w:rsidR="00481E64">
        <w:trPr>
          <w:trHeight w:val="578"/>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Table Description:</w:t>
            </w:r>
            <w:r>
              <w:t xml:space="preserve"> This table describes i</w:t>
            </w:r>
            <w:r w:rsidR="00603DC3">
              <w:t>nformation about notifications</w:t>
            </w:r>
            <w:r>
              <w:t xml:space="preserve">. </w:t>
            </w:r>
          </w:p>
        </w:tc>
      </w:tr>
      <w:tr w:rsidR="00481E64" w:rsidTr="00603DC3">
        <w:trPr>
          <w:trHeight w:val="581"/>
        </w:trPr>
        <w:tc>
          <w:tcPr>
            <w:tcW w:w="4227"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 xml:space="preserve">Primary key: </w:t>
            </w:r>
            <w:r w:rsidR="00603DC3">
              <w:t>noty_id</w:t>
            </w:r>
          </w:p>
        </w:tc>
        <w:tc>
          <w:tcPr>
            <w:tcW w:w="4546"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2" w:right="0" w:firstLine="0"/>
              <w:jc w:val="left"/>
            </w:pPr>
            <w:r>
              <w:rPr>
                <w:b/>
              </w:rPr>
              <w:t xml:space="preserve">Foreign keys: </w:t>
            </w:r>
            <w:r>
              <w:t>None</w:t>
            </w:r>
          </w:p>
        </w:tc>
      </w:tr>
      <w:tr w:rsidR="00481E64">
        <w:trPr>
          <w:trHeight w:val="576"/>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360" w:firstLine="0"/>
              <w:jc w:val="center"/>
            </w:pPr>
            <w:r>
              <w:rPr>
                <w:b/>
              </w:rPr>
              <w:t xml:space="preserve">Table Structure </w:t>
            </w:r>
          </w:p>
        </w:tc>
      </w:tr>
      <w:tr w:rsidR="00481E64" w:rsidTr="00603DC3">
        <w:trPr>
          <w:trHeight w:val="703"/>
        </w:trPr>
        <w:tc>
          <w:tcPr>
            <w:tcW w:w="195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jc w:val="center"/>
            </w:pPr>
            <w:r>
              <w:rPr>
                <w:b/>
              </w:rPr>
              <w:t xml:space="preserve">Field Name </w:t>
            </w:r>
          </w:p>
        </w:tc>
        <w:tc>
          <w:tcPr>
            <w:tcW w:w="227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 w:right="0" w:firstLine="0"/>
              <w:jc w:val="center"/>
            </w:pPr>
            <w:r>
              <w:rPr>
                <w:b/>
              </w:rPr>
              <w:t xml:space="preserve">Data Type </w:t>
            </w:r>
          </w:p>
        </w:tc>
        <w:tc>
          <w:tcPr>
            <w:tcW w:w="227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 w:right="0" w:firstLine="0"/>
              <w:jc w:val="center"/>
            </w:pPr>
            <w:r>
              <w:rPr>
                <w:b/>
              </w:rPr>
              <w:t xml:space="preserve">Size </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 w:right="0" w:firstLine="0"/>
              <w:jc w:val="center"/>
            </w:pPr>
            <w:r>
              <w:rPr>
                <w:b/>
              </w:rPr>
              <w:t xml:space="preserve">Constraints </w:t>
            </w:r>
          </w:p>
        </w:tc>
      </w:tr>
      <w:tr w:rsidR="00481E64" w:rsidTr="00603DC3">
        <w:trPr>
          <w:trHeight w:val="1112"/>
        </w:trPr>
        <w:tc>
          <w:tcPr>
            <w:tcW w:w="1953"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62" w:right="0" w:firstLine="0"/>
              <w:jc w:val="left"/>
            </w:pPr>
            <w:r>
              <w:t>Noty_id</w:t>
            </w:r>
          </w:p>
        </w:tc>
        <w:tc>
          <w:tcPr>
            <w:tcW w:w="227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4" w:firstLine="0"/>
              <w:jc w:val="center"/>
            </w:pPr>
            <w:r>
              <w:t xml:space="preserve">INTEGER </w:t>
            </w:r>
          </w:p>
        </w:tc>
        <w:tc>
          <w:tcPr>
            <w:tcW w:w="2275"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1" w:right="0" w:firstLine="0"/>
              <w:jc w:val="center"/>
            </w:pPr>
            <w:r>
              <w:t>10</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72" w:right="0" w:firstLine="110"/>
            </w:pPr>
            <w:r>
              <w:t xml:space="preserve">Primary Key, Auto Increment </w:t>
            </w:r>
          </w:p>
        </w:tc>
      </w:tr>
      <w:tr w:rsidR="00481E64" w:rsidTr="00603DC3">
        <w:trPr>
          <w:trHeight w:val="994"/>
        </w:trPr>
        <w:tc>
          <w:tcPr>
            <w:tcW w:w="1953"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2" w:right="0" w:firstLine="0"/>
              <w:jc w:val="center"/>
            </w:pPr>
            <w:r>
              <w:t>EmailId</w:t>
            </w:r>
          </w:p>
        </w:tc>
        <w:tc>
          <w:tcPr>
            <w:tcW w:w="2274"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0" w:right="2" w:firstLine="0"/>
              <w:jc w:val="center"/>
            </w:pPr>
            <w:r>
              <w:t>VARCHAR</w:t>
            </w:r>
          </w:p>
        </w:tc>
        <w:tc>
          <w:tcPr>
            <w:tcW w:w="2275"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1" w:right="0" w:firstLine="0"/>
              <w:jc w:val="center"/>
            </w:pPr>
            <w:r>
              <w:t>100</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5" w:right="0" w:firstLine="0"/>
              <w:jc w:val="center"/>
            </w:pPr>
            <w:r>
              <w:t>Not Null</w:t>
            </w:r>
          </w:p>
        </w:tc>
      </w:tr>
      <w:tr w:rsidR="00481E64" w:rsidTr="00603DC3">
        <w:trPr>
          <w:trHeight w:val="996"/>
        </w:trPr>
        <w:tc>
          <w:tcPr>
            <w:tcW w:w="1953"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3" w:right="0" w:firstLine="0"/>
              <w:jc w:val="center"/>
            </w:pPr>
            <w:r>
              <w:t>regId</w:t>
            </w:r>
          </w:p>
        </w:tc>
        <w:tc>
          <w:tcPr>
            <w:tcW w:w="227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0" w:firstLine="0"/>
              <w:jc w:val="center"/>
            </w:pPr>
            <w:r>
              <w:t xml:space="preserve">VARCHAR </w:t>
            </w:r>
          </w:p>
        </w:tc>
        <w:tc>
          <w:tcPr>
            <w:tcW w:w="2275" w:type="dxa"/>
            <w:tcBorders>
              <w:top w:val="double" w:sz="6" w:space="0" w:color="000000"/>
              <w:left w:val="double" w:sz="6" w:space="0" w:color="000000"/>
              <w:bottom w:val="double" w:sz="6" w:space="0" w:color="000000"/>
              <w:right w:val="double" w:sz="6" w:space="0" w:color="000000"/>
            </w:tcBorders>
            <w:vAlign w:val="center"/>
          </w:tcPr>
          <w:p w:rsidR="00481E64" w:rsidRDefault="00603DC3">
            <w:pPr>
              <w:spacing w:after="0" w:line="259" w:lineRule="auto"/>
              <w:ind w:left="1" w:right="0" w:firstLine="0"/>
              <w:jc w:val="center"/>
            </w:pPr>
            <w:r>
              <w:t>200</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 w:right="0" w:firstLine="0"/>
              <w:jc w:val="center"/>
            </w:pPr>
            <w:r>
              <w:t xml:space="preserve">Not Null </w:t>
            </w:r>
          </w:p>
        </w:tc>
      </w:tr>
      <w:tr w:rsidR="00603DC3" w:rsidTr="00603DC3">
        <w:trPr>
          <w:trHeight w:val="996"/>
        </w:trPr>
        <w:tc>
          <w:tcPr>
            <w:tcW w:w="1953"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3" w:right="0" w:firstLine="0"/>
              <w:jc w:val="center"/>
            </w:pPr>
            <w:r>
              <w:lastRenderedPageBreak/>
              <w:t>Message</w:t>
            </w:r>
          </w:p>
        </w:tc>
        <w:tc>
          <w:tcPr>
            <w:tcW w:w="2274"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0" w:right="0" w:firstLine="0"/>
              <w:jc w:val="center"/>
            </w:pPr>
            <w:r>
              <w:t>VARCHAR</w:t>
            </w:r>
          </w:p>
        </w:tc>
        <w:tc>
          <w:tcPr>
            <w:tcW w:w="2275"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1" w:right="0" w:firstLine="0"/>
              <w:jc w:val="center"/>
            </w:pPr>
            <w:r>
              <w:t>100</w:t>
            </w:r>
          </w:p>
        </w:tc>
        <w:tc>
          <w:tcPr>
            <w:tcW w:w="2271" w:type="dxa"/>
            <w:tcBorders>
              <w:top w:val="double" w:sz="6" w:space="0" w:color="000000"/>
              <w:left w:val="double" w:sz="6" w:space="0" w:color="000000"/>
              <w:bottom w:val="double" w:sz="6" w:space="0" w:color="000000"/>
              <w:right w:val="double" w:sz="6" w:space="0" w:color="000000"/>
            </w:tcBorders>
            <w:vAlign w:val="center"/>
          </w:tcPr>
          <w:p w:rsidR="00603DC3" w:rsidRDefault="00603DC3">
            <w:pPr>
              <w:spacing w:after="0" w:line="259" w:lineRule="auto"/>
              <w:ind w:left="4" w:right="0" w:firstLine="0"/>
              <w:jc w:val="center"/>
            </w:pPr>
            <w:r>
              <w:t>Not Null</w:t>
            </w:r>
          </w:p>
        </w:tc>
      </w:tr>
    </w:tbl>
    <w:p w:rsidR="00481E64" w:rsidRDefault="004E093F">
      <w:pPr>
        <w:spacing w:after="0" w:line="262" w:lineRule="auto"/>
        <w:ind w:left="2960" w:right="0"/>
      </w:pPr>
      <w:r>
        <w:rPr>
          <w:b/>
        </w:rPr>
        <w:t xml:space="preserve">Table 4-10 </w:t>
      </w:r>
      <w:r w:rsidR="00943EB8">
        <w:rPr>
          <w:b/>
        </w:rPr>
        <w:t>Notification Table</w:t>
      </w:r>
    </w:p>
    <w:tbl>
      <w:tblPr>
        <w:tblStyle w:val="TableGrid"/>
        <w:tblW w:w="8773" w:type="dxa"/>
        <w:tblInd w:w="-52" w:type="dxa"/>
        <w:tblCellMar>
          <w:left w:w="107" w:type="dxa"/>
          <w:right w:w="269" w:type="dxa"/>
        </w:tblCellMar>
        <w:tblLook w:val="04A0"/>
      </w:tblPr>
      <w:tblGrid>
        <w:gridCol w:w="1961"/>
        <w:gridCol w:w="2272"/>
        <w:gridCol w:w="2271"/>
        <w:gridCol w:w="2269"/>
      </w:tblGrid>
      <w:tr w:rsidR="00481E64">
        <w:trPr>
          <w:trHeight w:val="577"/>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Table Name :</w:t>
            </w:r>
            <w:r w:rsidR="00603DC3">
              <w:rPr>
                <w:b/>
              </w:rPr>
              <w:t>present_members</w:t>
            </w:r>
          </w:p>
        </w:tc>
      </w:tr>
      <w:tr w:rsidR="00481E64">
        <w:trPr>
          <w:trHeight w:val="578"/>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Table Description:</w:t>
            </w:r>
            <w:r>
              <w:t xml:space="preserve"> This table describ</w:t>
            </w:r>
            <w:r w:rsidR="00603DC3">
              <w:t>es information about present members during meeting of society</w:t>
            </w:r>
            <w:r>
              <w:t xml:space="preserve">. </w:t>
            </w:r>
          </w:p>
        </w:tc>
      </w:tr>
      <w:tr w:rsidR="00481E64" w:rsidTr="00DE146E">
        <w:trPr>
          <w:trHeight w:val="580"/>
        </w:trPr>
        <w:tc>
          <w:tcPr>
            <w:tcW w:w="4233"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rsidP="00DE146E">
            <w:pPr>
              <w:spacing w:after="0" w:line="259" w:lineRule="auto"/>
              <w:ind w:left="0" w:right="0" w:firstLine="0"/>
              <w:jc w:val="left"/>
            </w:pPr>
            <w:r>
              <w:rPr>
                <w:b/>
              </w:rPr>
              <w:t>Primary key:</w:t>
            </w:r>
            <w:r w:rsidR="00DE146E">
              <w:t>p_presentid</w:t>
            </w:r>
          </w:p>
        </w:tc>
        <w:tc>
          <w:tcPr>
            <w:tcW w:w="4540"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2" w:right="0" w:firstLine="0"/>
              <w:jc w:val="left"/>
            </w:pPr>
            <w:r>
              <w:rPr>
                <w:b/>
              </w:rPr>
              <w:t xml:space="preserve">Foreign keys: </w:t>
            </w:r>
            <w:r w:rsidR="00DE146E">
              <w:t>meeting_id, p_presentIcard</w:t>
            </w:r>
          </w:p>
        </w:tc>
      </w:tr>
      <w:tr w:rsidR="00481E64">
        <w:trPr>
          <w:trHeight w:val="576"/>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201" w:firstLine="0"/>
              <w:jc w:val="center"/>
            </w:pPr>
            <w:r>
              <w:rPr>
                <w:b/>
              </w:rPr>
              <w:t xml:space="preserve">Table Structure </w:t>
            </w:r>
          </w:p>
        </w:tc>
      </w:tr>
      <w:tr w:rsidR="00481E64" w:rsidTr="00DE146E">
        <w:trPr>
          <w:trHeight w:val="703"/>
        </w:trPr>
        <w:tc>
          <w:tcPr>
            <w:tcW w:w="196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59" w:right="0" w:firstLine="0"/>
              <w:jc w:val="center"/>
            </w:pPr>
            <w:r>
              <w:rPr>
                <w:b/>
              </w:rPr>
              <w:t xml:space="preserve">Field Name </w:t>
            </w:r>
          </w:p>
        </w:tc>
        <w:tc>
          <w:tcPr>
            <w:tcW w:w="227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61" w:right="0" w:firstLine="0"/>
              <w:jc w:val="center"/>
            </w:pPr>
            <w:r>
              <w:rPr>
                <w:b/>
              </w:rPr>
              <w:t xml:space="preserve">Data Type </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61" w:right="0" w:firstLine="0"/>
              <w:jc w:val="center"/>
            </w:pPr>
            <w:r>
              <w:rPr>
                <w:b/>
              </w:rPr>
              <w:t xml:space="preserve">Size </w:t>
            </w:r>
          </w:p>
        </w:tc>
        <w:tc>
          <w:tcPr>
            <w:tcW w:w="2269"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62" w:right="0" w:firstLine="0"/>
              <w:jc w:val="center"/>
            </w:pPr>
            <w:r>
              <w:rPr>
                <w:b/>
              </w:rPr>
              <w:t xml:space="preserve">Constraints </w:t>
            </w:r>
          </w:p>
        </w:tc>
      </w:tr>
      <w:tr w:rsidR="00481E64" w:rsidTr="00DE146E">
        <w:trPr>
          <w:trHeight w:val="1111"/>
        </w:trPr>
        <w:tc>
          <w:tcPr>
            <w:tcW w:w="1961" w:type="dxa"/>
            <w:tcBorders>
              <w:top w:val="double" w:sz="6" w:space="0" w:color="000000"/>
              <w:left w:val="double" w:sz="6" w:space="0" w:color="000000"/>
              <w:bottom w:val="double" w:sz="6" w:space="0" w:color="000000"/>
              <w:right w:val="double" w:sz="6" w:space="0" w:color="000000"/>
            </w:tcBorders>
            <w:vAlign w:val="center"/>
          </w:tcPr>
          <w:p w:rsidR="00481E64" w:rsidRDefault="00DE146E" w:rsidP="00DE146E">
            <w:pPr>
              <w:spacing w:after="0" w:line="259" w:lineRule="auto"/>
              <w:ind w:left="160" w:right="0" w:firstLine="0"/>
            </w:pPr>
            <w:r>
              <w:t>P_presentid</w:t>
            </w:r>
          </w:p>
        </w:tc>
        <w:tc>
          <w:tcPr>
            <w:tcW w:w="227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55" w:right="0" w:firstLine="0"/>
              <w:jc w:val="center"/>
            </w:pPr>
            <w:r>
              <w:t xml:space="preserve">INTEGER </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60" w:right="0" w:firstLine="0"/>
              <w:jc w:val="center"/>
            </w:pPr>
            <w:r>
              <w:t>10</w:t>
            </w:r>
          </w:p>
        </w:tc>
        <w:tc>
          <w:tcPr>
            <w:tcW w:w="2269"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72" w:right="0" w:firstLine="110"/>
            </w:pPr>
            <w:r>
              <w:t xml:space="preserve">Primary Key, Auto Increment </w:t>
            </w:r>
          </w:p>
        </w:tc>
      </w:tr>
      <w:tr w:rsidR="00481E64" w:rsidTr="00DE146E">
        <w:trPr>
          <w:trHeight w:val="701"/>
        </w:trPr>
        <w:tc>
          <w:tcPr>
            <w:tcW w:w="1961"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62" w:right="0" w:firstLine="0"/>
              <w:jc w:val="center"/>
            </w:pPr>
            <w:r>
              <w:t>Meeting_id</w:t>
            </w:r>
          </w:p>
        </w:tc>
        <w:tc>
          <w:tcPr>
            <w:tcW w:w="2272"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59" w:right="0" w:firstLine="0"/>
              <w:jc w:val="center"/>
            </w:pPr>
            <w:r>
              <w:t>INTEGER</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60" w:right="0" w:firstLine="0"/>
              <w:jc w:val="center"/>
            </w:pPr>
            <w:r>
              <w:t>20</w:t>
            </w:r>
          </w:p>
        </w:tc>
        <w:tc>
          <w:tcPr>
            <w:tcW w:w="2269"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63" w:right="0" w:firstLine="0"/>
              <w:jc w:val="center"/>
            </w:pPr>
            <w:r>
              <w:t>Foreign Key</w:t>
            </w:r>
          </w:p>
        </w:tc>
      </w:tr>
      <w:tr w:rsidR="00481E64" w:rsidTr="00DE146E">
        <w:trPr>
          <w:trHeight w:val="701"/>
        </w:trPr>
        <w:tc>
          <w:tcPr>
            <w:tcW w:w="1961"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58" w:right="0" w:firstLine="0"/>
              <w:jc w:val="center"/>
            </w:pPr>
            <w:r>
              <w:t>P_presenticard</w:t>
            </w:r>
          </w:p>
        </w:tc>
        <w:tc>
          <w:tcPr>
            <w:tcW w:w="227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55" w:right="0" w:firstLine="0"/>
              <w:jc w:val="center"/>
            </w:pPr>
            <w:r>
              <w:t xml:space="preserve">INTEGER </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60" w:right="0" w:firstLine="0"/>
              <w:jc w:val="center"/>
            </w:pPr>
            <w:r>
              <w:t>20</w:t>
            </w:r>
          </w:p>
        </w:tc>
        <w:tc>
          <w:tcPr>
            <w:tcW w:w="2269"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66" w:right="0" w:firstLine="0"/>
              <w:jc w:val="center"/>
            </w:pPr>
            <w:r>
              <w:t xml:space="preserve">Foreign Key </w:t>
            </w:r>
          </w:p>
        </w:tc>
      </w:tr>
    </w:tbl>
    <w:p w:rsidR="00481E64" w:rsidRDefault="004E093F">
      <w:pPr>
        <w:spacing w:after="0" w:line="262" w:lineRule="auto"/>
        <w:ind w:left="3159" w:right="0"/>
      </w:pPr>
      <w:r>
        <w:rPr>
          <w:b/>
        </w:rPr>
        <w:t xml:space="preserve">Table 4-11 </w:t>
      </w:r>
      <w:r w:rsidR="00943EB8">
        <w:rPr>
          <w:b/>
        </w:rPr>
        <w:t>Present_Members</w:t>
      </w:r>
    </w:p>
    <w:tbl>
      <w:tblPr>
        <w:tblStyle w:val="TableGrid"/>
        <w:tblW w:w="8773" w:type="dxa"/>
        <w:tblInd w:w="-52" w:type="dxa"/>
        <w:tblCellMar>
          <w:left w:w="107" w:type="dxa"/>
          <w:right w:w="249" w:type="dxa"/>
        </w:tblCellMar>
        <w:tblLook w:val="04A0"/>
      </w:tblPr>
      <w:tblGrid>
        <w:gridCol w:w="1953"/>
        <w:gridCol w:w="2274"/>
        <w:gridCol w:w="2275"/>
        <w:gridCol w:w="2271"/>
      </w:tblGrid>
      <w:tr w:rsidR="00481E64">
        <w:trPr>
          <w:trHeight w:val="579"/>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Table Name :</w:t>
            </w:r>
            <w:r w:rsidR="00DE146E">
              <w:rPr>
                <w:b/>
              </w:rPr>
              <w:t>agenda</w:t>
            </w:r>
          </w:p>
        </w:tc>
      </w:tr>
      <w:tr w:rsidR="00481E64">
        <w:trPr>
          <w:trHeight w:val="579"/>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Table Description:</w:t>
            </w:r>
            <w:r>
              <w:t xml:space="preserve"> This describes information abo</w:t>
            </w:r>
            <w:r w:rsidR="00DE146E">
              <w:t>ut main agenda of meeting</w:t>
            </w:r>
            <w:r>
              <w:t xml:space="preserve">. </w:t>
            </w:r>
          </w:p>
        </w:tc>
      </w:tr>
      <w:tr w:rsidR="00481E64">
        <w:trPr>
          <w:trHeight w:val="578"/>
        </w:trPr>
        <w:tc>
          <w:tcPr>
            <w:tcW w:w="4228"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Primary key:</w:t>
            </w:r>
            <w:r w:rsidR="00DE146E">
              <w:t>a_id</w:t>
            </w:r>
          </w:p>
        </w:tc>
        <w:tc>
          <w:tcPr>
            <w:tcW w:w="4545"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2" w:right="0" w:firstLine="0"/>
              <w:jc w:val="left"/>
            </w:pPr>
            <w:r>
              <w:rPr>
                <w:b/>
              </w:rPr>
              <w:t xml:space="preserve">Foreign keys: </w:t>
            </w:r>
            <w:r w:rsidR="00DE146E">
              <w:t>meeting_id</w:t>
            </w:r>
          </w:p>
        </w:tc>
      </w:tr>
      <w:tr w:rsidR="00481E64">
        <w:trPr>
          <w:trHeight w:val="575"/>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222" w:firstLine="0"/>
              <w:jc w:val="center"/>
            </w:pPr>
            <w:r>
              <w:rPr>
                <w:b/>
              </w:rPr>
              <w:t xml:space="preserve">Table Structure </w:t>
            </w:r>
          </w:p>
        </w:tc>
      </w:tr>
      <w:tr w:rsidR="00481E64">
        <w:trPr>
          <w:trHeight w:val="703"/>
        </w:trPr>
        <w:tc>
          <w:tcPr>
            <w:tcW w:w="195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38" w:right="0" w:firstLine="0"/>
              <w:jc w:val="center"/>
            </w:pPr>
            <w:r>
              <w:rPr>
                <w:b/>
              </w:rPr>
              <w:t xml:space="preserve">Field Name </w:t>
            </w:r>
          </w:p>
        </w:tc>
        <w:tc>
          <w:tcPr>
            <w:tcW w:w="227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41" w:right="0" w:firstLine="0"/>
              <w:jc w:val="center"/>
            </w:pPr>
            <w:r>
              <w:rPr>
                <w:b/>
              </w:rPr>
              <w:t xml:space="preserve">Data Type </w:t>
            </w:r>
          </w:p>
        </w:tc>
        <w:tc>
          <w:tcPr>
            <w:tcW w:w="227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41" w:right="0" w:firstLine="0"/>
              <w:jc w:val="center"/>
            </w:pPr>
            <w:r>
              <w:rPr>
                <w:b/>
              </w:rPr>
              <w:t xml:space="preserve">Size </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41" w:right="0" w:firstLine="0"/>
              <w:jc w:val="center"/>
            </w:pPr>
            <w:r>
              <w:rPr>
                <w:b/>
              </w:rPr>
              <w:t xml:space="preserve">Constraints </w:t>
            </w:r>
          </w:p>
        </w:tc>
      </w:tr>
      <w:tr w:rsidR="00481E64">
        <w:trPr>
          <w:trHeight w:val="1114"/>
        </w:trPr>
        <w:tc>
          <w:tcPr>
            <w:tcW w:w="1954"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39" w:right="0" w:firstLine="0"/>
              <w:jc w:val="center"/>
            </w:pPr>
            <w:r>
              <w:t>A_id</w:t>
            </w:r>
          </w:p>
        </w:tc>
        <w:tc>
          <w:tcPr>
            <w:tcW w:w="227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34" w:right="0" w:firstLine="0"/>
              <w:jc w:val="center"/>
            </w:pPr>
            <w:r>
              <w:t xml:space="preserve">INTEGER </w:t>
            </w:r>
          </w:p>
        </w:tc>
        <w:tc>
          <w:tcPr>
            <w:tcW w:w="2275"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40" w:right="0" w:firstLine="0"/>
              <w:jc w:val="center"/>
            </w:pPr>
            <w:r>
              <w:t>10</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272" w:right="0" w:firstLine="110"/>
            </w:pPr>
            <w:r>
              <w:t xml:space="preserve">Primary Key, Auto Increment </w:t>
            </w:r>
          </w:p>
        </w:tc>
      </w:tr>
      <w:tr w:rsidR="00481E64">
        <w:trPr>
          <w:trHeight w:val="698"/>
        </w:trPr>
        <w:tc>
          <w:tcPr>
            <w:tcW w:w="1954"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37" w:right="0" w:firstLine="0"/>
              <w:jc w:val="center"/>
            </w:pPr>
            <w:r>
              <w:t>Meeting_id</w:t>
            </w:r>
          </w:p>
        </w:tc>
        <w:tc>
          <w:tcPr>
            <w:tcW w:w="227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134" w:right="0" w:firstLine="0"/>
              <w:jc w:val="center"/>
            </w:pPr>
            <w:r>
              <w:t xml:space="preserve">INTEGER </w:t>
            </w:r>
          </w:p>
        </w:tc>
        <w:tc>
          <w:tcPr>
            <w:tcW w:w="2275"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40" w:right="0" w:firstLine="0"/>
              <w:jc w:val="center"/>
            </w:pPr>
            <w:r>
              <w:t>10</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43" w:right="0" w:firstLine="0"/>
              <w:jc w:val="center"/>
            </w:pPr>
            <w:r>
              <w:t>Foreign Key</w:t>
            </w:r>
          </w:p>
        </w:tc>
      </w:tr>
      <w:tr w:rsidR="00481E64">
        <w:trPr>
          <w:trHeight w:val="701"/>
        </w:trPr>
        <w:tc>
          <w:tcPr>
            <w:tcW w:w="1954"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38" w:right="0" w:firstLine="0"/>
              <w:jc w:val="center"/>
            </w:pPr>
            <w:r>
              <w:t>A_title</w:t>
            </w:r>
          </w:p>
        </w:tc>
        <w:tc>
          <w:tcPr>
            <w:tcW w:w="2274"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34" w:right="0" w:firstLine="0"/>
              <w:jc w:val="center"/>
            </w:pPr>
            <w:r>
              <w:t>VARCHAR</w:t>
            </w:r>
          </w:p>
        </w:tc>
        <w:tc>
          <w:tcPr>
            <w:tcW w:w="2275"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40" w:right="0" w:firstLine="0"/>
              <w:jc w:val="center"/>
            </w:pPr>
            <w:r>
              <w:t>100</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45" w:right="0" w:firstLine="0"/>
              <w:jc w:val="center"/>
            </w:pPr>
            <w:r>
              <w:t>Not Null</w:t>
            </w:r>
          </w:p>
        </w:tc>
      </w:tr>
      <w:tr w:rsidR="00481E64">
        <w:trPr>
          <w:trHeight w:val="704"/>
        </w:trPr>
        <w:tc>
          <w:tcPr>
            <w:tcW w:w="1954"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40" w:right="0" w:firstLine="0"/>
              <w:jc w:val="center"/>
            </w:pPr>
            <w:r>
              <w:lastRenderedPageBreak/>
              <w:t>A_discussion</w:t>
            </w:r>
          </w:p>
        </w:tc>
        <w:tc>
          <w:tcPr>
            <w:tcW w:w="2274"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34" w:right="0" w:firstLine="0"/>
              <w:jc w:val="center"/>
            </w:pPr>
            <w:r>
              <w:t>VARCHAR</w:t>
            </w:r>
          </w:p>
        </w:tc>
        <w:tc>
          <w:tcPr>
            <w:tcW w:w="2275"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40" w:right="0" w:firstLine="0"/>
              <w:jc w:val="center"/>
            </w:pPr>
            <w:r>
              <w:t>500</w:t>
            </w:r>
          </w:p>
        </w:tc>
        <w:tc>
          <w:tcPr>
            <w:tcW w:w="2271"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145" w:right="0" w:firstLine="0"/>
              <w:jc w:val="center"/>
            </w:pPr>
            <w:r>
              <w:t>Not Null</w:t>
            </w:r>
          </w:p>
        </w:tc>
      </w:tr>
      <w:tr w:rsidR="00DE146E">
        <w:trPr>
          <w:trHeight w:val="704"/>
        </w:trPr>
        <w:tc>
          <w:tcPr>
            <w:tcW w:w="1954"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140" w:right="0" w:firstLine="0"/>
              <w:jc w:val="center"/>
            </w:pPr>
            <w:r>
              <w:t>A_conclusion</w:t>
            </w:r>
          </w:p>
        </w:tc>
        <w:tc>
          <w:tcPr>
            <w:tcW w:w="2274"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134" w:right="0" w:firstLine="0"/>
              <w:jc w:val="center"/>
            </w:pPr>
            <w:r>
              <w:t>VARCHAR</w:t>
            </w:r>
          </w:p>
        </w:tc>
        <w:tc>
          <w:tcPr>
            <w:tcW w:w="2275"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140" w:right="0" w:firstLine="0"/>
              <w:jc w:val="center"/>
            </w:pPr>
            <w:r>
              <w:t>500</w:t>
            </w:r>
          </w:p>
        </w:tc>
        <w:tc>
          <w:tcPr>
            <w:tcW w:w="2271"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145" w:right="0" w:firstLine="0"/>
              <w:jc w:val="center"/>
            </w:pPr>
            <w:r>
              <w:t xml:space="preserve"> Not Null</w:t>
            </w:r>
          </w:p>
        </w:tc>
      </w:tr>
    </w:tbl>
    <w:p w:rsidR="00481E64" w:rsidRDefault="004E093F">
      <w:pPr>
        <w:spacing w:after="231" w:line="259" w:lineRule="auto"/>
        <w:ind w:right="3948"/>
        <w:jc w:val="right"/>
      </w:pPr>
      <w:r>
        <w:rPr>
          <w:b/>
        </w:rPr>
        <w:t>Table 4-12</w:t>
      </w:r>
      <w:r w:rsidR="00943EB8">
        <w:rPr>
          <w:b/>
        </w:rPr>
        <w:t xml:space="preserve"> Agenda</w:t>
      </w:r>
    </w:p>
    <w:p w:rsidR="00481E64" w:rsidRDefault="00481E64">
      <w:pPr>
        <w:spacing w:after="0" w:line="259" w:lineRule="auto"/>
        <w:ind w:left="0" w:right="0" w:firstLine="0"/>
        <w:jc w:val="left"/>
      </w:pPr>
    </w:p>
    <w:tbl>
      <w:tblPr>
        <w:tblStyle w:val="TableGrid"/>
        <w:tblW w:w="8773" w:type="dxa"/>
        <w:tblInd w:w="-52" w:type="dxa"/>
        <w:tblCellMar>
          <w:left w:w="22" w:type="dxa"/>
        </w:tblCellMar>
        <w:tblLook w:val="04A0"/>
      </w:tblPr>
      <w:tblGrid>
        <w:gridCol w:w="1874"/>
        <w:gridCol w:w="2302"/>
        <w:gridCol w:w="2297"/>
        <w:gridCol w:w="2300"/>
      </w:tblGrid>
      <w:tr w:rsidR="00481E64">
        <w:trPr>
          <w:trHeight w:val="577"/>
        </w:trPr>
        <w:tc>
          <w:tcPr>
            <w:tcW w:w="6473" w:type="dxa"/>
            <w:gridSpan w:val="3"/>
            <w:tcBorders>
              <w:top w:val="double" w:sz="6" w:space="0" w:color="000000"/>
              <w:left w:val="double" w:sz="6" w:space="0" w:color="000000"/>
              <w:bottom w:val="double" w:sz="6" w:space="0" w:color="000000"/>
              <w:right w:val="nil"/>
            </w:tcBorders>
            <w:shd w:val="clear" w:color="auto" w:fill="D9D9D9"/>
            <w:vAlign w:val="center"/>
          </w:tcPr>
          <w:p w:rsidR="00481E64" w:rsidRDefault="004E093F">
            <w:pPr>
              <w:spacing w:after="0" w:line="259" w:lineRule="auto"/>
              <w:ind w:left="85" w:right="0" w:firstLine="0"/>
              <w:jc w:val="left"/>
            </w:pPr>
            <w:r>
              <w:rPr>
                <w:b/>
              </w:rPr>
              <w:t>Table Name :</w:t>
            </w:r>
            <w:r w:rsidR="00DE146E">
              <w:rPr>
                <w:b/>
              </w:rPr>
              <w:t>tasks</w:t>
            </w:r>
          </w:p>
        </w:tc>
        <w:tc>
          <w:tcPr>
            <w:tcW w:w="2300" w:type="dxa"/>
            <w:tcBorders>
              <w:top w:val="double" w:sz="6" w:space="0" w:color="000000"/>
              <w:left w:val="nil"/>
              <w:bottom w:val="double" w:sz="6" w:space="0" w:color="000000"/>
              <w:right w:val="double" w:sz="6" w:space="0" w:color="000000"/>
            </w:tcBorders>
            <w:shd w:val="clear" w:color="auto" w:fill="D9D9D9"/>
          </w:tcPr>
          <w:p w:rsidR="00481E64" w:rsidRDefault="00481E64">
            <w:pPr>
              <w:spacing w:after="160" w:line="259" w:lineRule="auto"/>
              <w:ind w:left="0" w:right="0" w:firstLine="0"/>
              <w:jc w:val="left"/>
            </w:pPr>
          </w:p>
        </w:tc>
      </w:tr>
      <w:tr w:rsidR="00481E64">
        <w:trPr>
          <w:trHeight w:val="578"/>
        </w:trPr>
        <w:tc>
          <w:tcPr>
            <w:tcW w:w="6473" w:type="dxa"/>
            <w:gridSpan w:val="3"/>
            <w:tcBorders>
              <w:top w:val="double" w:sz="6" w:space="0" w:color="000000"/>
              <w:left w:val="double" w:sz="6" w:space="0" w:color="000000"/>
              <w:bottom w:val="double" w:sz="6" w:space="0" w:color="000000"/>
              <w:right w:val="nil"/>
            </w:tcBorders>
            <w:shd w:val="clear" w:color="auto" w:fill="D9D9D9"/>
            <w:vAlign w:val="center"/>
          </w:tcPr>
          <w:p w:rsidR="00481E64" w:rsidRDefault="004E093F">
            <w:pPr>
              <w:spacing w:after="0" w:line="259" w:lineRule="auto"/>
              <w:ind w:left="85" w:right="-17" w:firstLine="0"/>
              <w:jc w:val="left"/>
            </w:pPr>
            <w:r>
              <w:rPr>
                <w:b/>
              </w:rPr>
              <w:t>Table Description:</w:t>
            </w:r>
            <w:r>
              <w:t xml:space="preserve"> This table de</w:t>
            </w:r>
            <w:r w:rsidR="00DE146E">
              <w:t>scribes information about task information</w:t>
            </w:r>
            <w:r>
              <w:t>.</w:t>
            </w:r>
          </w:p>
        </w:tc>
        <w:tc>
          <w:tcPr>
            <w:tcW w:w="2300" w:type="dxa"/>
            <w:tcBorders>
              <w:top w:val="double" w:sz="6" w:space="0" w:color="000000"/>
              <w:left w:val="nil"/>
              <w:bottom w:val="double" w:sz="6" w:space="0" w:color="000000"/>
              <w:right w:val="double" w:sz="6" w:space="0" w:color="000000"/>
            </w:tcBorders>
            <w:shd w:val="clear" w:color="auto" w:fill="D9D9D9"/>
            <w:vAlign w:val="center"/>
          </w:tcPr>
          <w:p w:rsidR="00481E64" w:rsidRDefault="00481E64">
            <w:pPr>
              <w:spacing w:after="0" w:line="259" w:lineRule="auto"/>
              <w:ind w:left="0" w:right="0" w:firstLine="0"/>
              <w:jc w:val="left"/>
            </w:pPr>
          </w:p>
        </w:tc>
      </w:tr>
      <w:tr w:rsidR="00481E64">
        <w:trPr>
          <w:trHeight w:val="579"/>
        </w:trPr>
        <w:tc>
          <w:tcPr>
            <w:tcW w:w="4176"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85" w:right="0" w:firstLine="0"/>
              <w:jc w:val="left"/>
            </w:pPr>
            <w:r>
              <w:rPr>
                <w:b/>
              </w:rPr>
              <w:t>Primary key:</w:t>
            </w:r>
            <w:r w:rsidR="00DE146E">
              <w:t>tsk_id</w:t>
            </w:r>
          </w:p>
        </w:tc>
        <w:tc>
          <w:tcPr>
            <w:tcW w:w="2297" w:type="dxa"/>
            <w:tcBorders>
              <w:top w:val="double" w:sz="6" w:space="0" w:color="000000"/>
              <w:left w:val="double" w:sz="6" w:space="0" w:color="000000"/>
              <w:bottom w:val="double" w:sz="6" w:space="0" w:color="000000"/>
              <w:right w:val="nil"/>
            </w:tcBorders>
            <w:shd w:val="clear" w:color="auto" w:fill="D9D9D9"/>
            <w:vAlign w:val="center"/>
          </w:tcPr>
          <w:p w:rsidR="00481E64" w:rsidRDefault="00DE146E">
            <w:pPr>
              <w:spacing w:after="0" w:line="259" w:lineRule="auto"/>
              <w:ind w:left="86" w:right="0" w:firstLine="0"/>
              <w:jc w:val="left"/>
            </w:pPr>
            <w:r>
              <w:rPr>
                <w:b/>
              </w:rPr>
              <w:t>Foreign keys: mem_id, chr_id</w:t>
            </w:r>
          </w:p>
        </w:tc>
        <w:tc>
          <w:tcPr>
            <w:tcW w:w="2300" w:type="dxa"/>
            <w:tcBorders>
              <w:top w:val="double" w:sz="6" w:space="0" w:color="000000"/>
              <w:left w:val="nil"/>
              <w:bottom w:val="double" w:sz="6" w:space="0" w:color="000000"/>
              <w:right w:val="double" w:sz="6" w:space="0" w:color="000000"/>
            </w:tcBorders>
            <w:shd w:val="clear" w:color="auto" w:fill="D9D9D9"/>
          </w:tcPr>
          <w:p w:rsidR="00481E64" w:rsidRDefault="00481E64">
            <w:pPr>
              <w:spacing w:after="160" w:line="259" w:lineRule="auto"/>
              <w:ind w:left="0" w:right="0" w:firstLine="0"/>
              <w:jc w:val="left"/>
            </w:pPr>
          </w:p>
        </w:tc>
      </w:tr>
      <w:tr w:rsidR="00481E64">
        <w:trPr>
          <w:trHeight w:val="576"/>
        </w:trPr>
        <w:tc>
          <w:tcPr>
            <w:tcW w:w="6473" w:type="dxa"/>
            <w:gridSpan w:val="3"/>
            <w:tcBorders>
              <w:top w:val="double" w:sz="6" w:space="0" w:color="000000"/>
              <w:left w:val="double" w:sz="6" w:space="0" w:color="000000"/>
              <w:bottom w:val="double" w:sz="6" w:space="0" w:color="000000"/>
              <w:right w:val="nil"/>
            </w:tcBorders>
            <w:shd w:val="clear" w:color="auto" w:fill="D9D9D9"/>
            <w:vAlign w:val="center"/>
          </w:tcPr>
          <w:p w:rsidR="00481E64" w:rsidRDefault="004E093F">
            <w:pPr>
              <w:spacing w:after="0" w:line="259" w:lineRule="auto"/>
              <w:ind w:left="1915" w:right="0" w:firstLine="0"/>
              <w:jc w:val="center"/>
            </w:pPr>
            <w:r>
              <w:rPr>
                <w:b/>
              </w:rPr>
              <w:t xml:space="preserve">Table Structure </w:t>
            </w:r>
          </w:p>
        </w:tc>
        <w:tc>
          <w:tcPr>
            <w:tcW w:w="2300" w:type="dxa"/>
            <w:tcBorders>
              <w:top w:val="double" w:sz="6" w:space="0" w:color="000000"/>
              <w:left w:val="nil"/>
              <w:bottom w:val="double" w:sz="6" w:space="0" w:color="000000"/>
              <w:right w:val="double" w:sz="6" w:space="0" w:color="000000"/>
            </w:tcBorders>
            <w:shd w:val="clear" w:color="auto" w:fill="D9D9D9"/>
          </w:tcPr>
          <w:p w:rsidR="00481E64" w:rsidRDefault="00481E64">
            <w:pPr>
              <w:spacing w:after="160" w:line="259" w:lineRule="auto"/>
              <w:ind w:left="0" w:right="0" w:firstLine="0"/>
              <w:jc w:val="left"/>
            </w:pPr>
          </w:p>
        </w:tc>
      </w:tr>
      <w:tr w:rsidR="00481E64">
        <w:trPr>
          <w:trHeight w:val="703"/>
        </w:trPr>
        <w:tc>
          <w:tcPr>
            <w:tcW w:w="187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23" w:firstLine="0"/>
              <w:jc w:val="center"/>
            </w:pPr>
            <w:r>
              <w:rPr>
                <w:b/>
              </w:rPr>
              <w:t xml:space="preserve">Field Name </w:t>
            </w:r>
          </w:p>
        </w:tc>
        <w:tc>
          <w:tcPr>
            <w:tcW w:w="230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22" w:firstLine="0"/>
              <w:jc w:val="center"/>
            </w:pPr>
            <w:r>
              <w:rPr>
                <w:b/>
              </w:rPr>
              <w:t xml:space="preserve">Data Type </w:t>
            </w:r>
          </w:p>
        </w:tc>
        <w:tc>
          <w:tcPr>
            <w:tcW w:w="2297"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23" w:firstLine="0"/>
              <w:jc w:val="center"/>
            </w:pPr>
            <w:r>
              <w:rPr>
                <w:b/>
              </w:rPr>
              <w:t xml:space="preserve">Size </w:t>
            </w:r>
          </w:p>
        </w:tc>
        <w:tc>
          <w:tcPr>
            <w:tcW w:w="230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22" w:firstLine="0"/>
              <w:jc w:val="center"/>
            </w:pPr>
            <w:r>
              <w:rPr>
                <w:b/>
              </w:rPr>
              <w:t xml:space="preserve">Constraints </w:t>
            </w:r>
          </w:p>
        </w:tc>
      </w:tr>
      <w:tr w:rsidR="00481E64">
        <w:trPr>
          <w:trHeight w:val="1114"/>
        </w:trPr>
        <w:tc>
          <w:tcPr>
            <w:tcW w:w="1874"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0" w:right="26" w:firstLine="0"/>
              <w:jc w:val="center"/>
            </w:pPr>
            <w:r>
              <w:t>Tsk_id</w:t>
            </w:r>
          </w:p>
        </w:tc>
        <w:tc>
          <w:tcPr>
            <w:tcW w:w="2302"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0" w:right="28" w:firstLine="0"/>
              <w:jc w:val="center"/>
            </w:pPr>
            <w:r>
              <w:t xml:space="preserve">INTEGER </w:t>
            </w:r>
          </w:p>
        </w:tc>
        <w:tc>
          <w:tcPr>
            <w:tcW w:w="2297"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0" w:right="25" w:firstLine="0"/>
              <w:jc w:val="center"/>
            </w:pPr>
            <w:r>
              <w:t>10</w:t>
            </w:r>
          </w:p>
        </w:tc>
        <w:tc>
          <w:tcPr>
            <w:tcW w:w="230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72" w:right="0" w:firstLine="110"/>
            </w:pPr>
            <w:r>
              <w:t xml:space="preserve">Primary Key, Auto Increment </w:t>
            </w:r>
          </w:p>
        </w:tc>
      </w:tr>
      <w:tr w:rsidR="00481E64">
        <w:trPr>
          <w:trHeight w:val="701"/>
        </w:trPr>
        <w:tc>
          <w:tcPr>
            <w:tcW w:w="1874"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0" w:right="23" w:firstLine="0"/>
              <w:jc w:val="center"/>
            </w:pPr>
            <w:r>
              <w:t>Mem_id</w:t>
            </w:r>
          </w:p>
        </w:tc>
        <w:tc>
          <w:tcPr>
            <w:tcW w:w="2302"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0" w:right="24" w:firstLine="0"/>
              <w:jc w:val="center"/>
            </w:pPr>
            <w:r>
              <w:t>INTEGER</w:t>
            </w:r>
          </w:p>
        </w:tc>
        <w:tc>
          <w:tcPr>
            <w:tcW w:w="2297"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0" w:right="25" w:firstLine="0"/>
              <w:jc w:val="center"/>
            </w:pPr>
            <w:r>
              <w:t>10</w:t>
            </w:r>
          </w:p>
        </w:tc>
        <w:tc>
          <w:tcPr>
            <w:tcW w:w="2300" w:type="dxa"/>
            <w:tcBorders>
              <w:top w:val="double" w:sz="6" w:space="0" w:color="000000"/>
              <w:left w:val="double" w:sz="6" w:space="0" w:color="000000"/>
              <w:bottom w:val="double" w:sz="6" w:space="0" w:color="000000"/>
              <w:right w:val="double" w:sz="6" w:space="0" w:color="000000"/>
            </w:tcBorders>
            <w:vAlign w:val="center"/>
          </w:tcPr>
          <w:p w:rsidR="00481E64" w:rsidRDefault="00DE146E">
            <w:pPr>
              <w:spacing w:after="0" w:line="259" w:lineRule="auto"/>
              <w:ind w:left="0" w:right="20" w:firstLine="0"/>
              <w:jc w:val="center"/>
            </w:pPr>
            <w:r>
              <w:t>Foreign Key</w:t>
            </w:r>
          </w:p>
        </w:tc>
      </w:tr>
      <w:tr w:rsidR="00DE146E">
        <w:trPr>
          <w:trHeight w:val="701"/>
        </w:trPr>
        <w:tc>
          <w:tcPr>
            <w:tcW w:w="1874"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0" w:right="23" w:firstLine="0"/>
              <w:jc w:val="center"/>
            </w:pPr>
            <w:r>
              <w:t>Chr_id</w:t>
            </w:r>
          </w:p>
        </w:tc>
        <w:tc>
          <w:tcPr>
            <w:tcW w:w="2302"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0" w:right="24" w:firstLine="0"/>
              <w:jc w:val="center"/>
            </w:pPr>
            <w:r>
              <w:t>INTEGER</w:t>
            </w:r>
          </w:p>
        </w:tc>
        <w:tc>
          <w:tcPr>
            <w:tcW w:w="2297"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0" w:right="25" w:firstLine="0"/>
              <w:jc w:val="center"/>
            </w:pPr>
            <w:r>
              <w:t>10</w:t>
            </w:r>
          </w:p>
        </w:tc>
        <w:tc>
          <w:tcPr>
            <w:tcW w:w="2300"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0" w:right="20" w:firstLine="0"/>
              <w:jc w:val="center"/>
            </w:pPr>
            <w:r>
              <w:t>Foreign Key</w:t>
            </w:r>
          </w:p>
        </w:tc>
      </w:tr>
      <w:tr w:rsidR="00DE146E">
        <w:trPr>
          <w:trHeight w:val="701"/>
        </w:trPr>
        <w:tc>
          <w:tcPr>
            <w:tcW w:w="1874"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0" w:right="23" w:firstLine="0"/>
              <w:jc w:val="center"/>
            </w:pPr>
            <w:r>
              <w:t>Task_desc</w:t>
            </w:r>
          </w:p>
        </w:tc>
        <w:tc>
          <w:tcPr>
            <w:tcW w:w="2302"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0" w:right="24" w:firstLine="0"/>
              <w:jc w:val="center"/>
            </w:pPr>
            <w:r>
              <w:t>VARCHAR</w:t>
            </w:r>
          </w:p>
        </w:tc>
        <w:tc>
          <w:tcPr>
            <w:tcW w:w="2297"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0" w:right="25" w:firstLine="0"/>
              <w:jc w:val="center"/>
            </w:pPr>
            <w:r>
              <w:t>100</w:t>
            </w:r>
          </w:p>
        </w:tc>
        <w:tc>
          <w:tcPr>
            <w:tcW w:w="2300"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0" w:right="20" w:firstLine="0"/>
              <w:jc w:val="center"/>
            </w:pPr>
            <w:r>
              <w:t>Not Null</w:t>
            </w:r>
          </w:p>
        </w:tc>
      </w:tr>
      <w:tr w:rsidR="00DE146E">
        <w:trPr>
          <w:trHeight w:val="701"/>
        </w:trPr>
        <w:tc>
          <w:tcPr>
            <w:tcW w:w="1874"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0" w:right="23" w:firstLine="0"/>
              <w:jc w:val="center"/>
            </w:pPr>
            <w:r>
              <w:t>Priority</w:t>
            </w:r>
          </w:p>
        </w:tc>
        <w:tc>
          <w:tcPr>
            <w:tcW w:w="2302"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0" w:right="24" w:firstLine="0"/>
              <w:jc w:val="center"/>
            </w:pPr>
            <w:r>
              <w:t>VARCHAR</w:t>
            </w:r>
          </w:p>
        </w:tc>
        <w:tc>
          <w:tcPr>
            <w:tcW w:w="2297"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0" w:right="25" w:firstLine="0"/>
              <w:jc w:val="center"/>
            </w:pPr>
            <w:r>
              <w:t>10</w:t>
            </w:r>
          </w:p>
        </w:tc>
        <w:tc>
          <w:tcPr>
            <w:tcW w:w="2300"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0" w:right="20" w:firstLine="0"/>
              <w:jc w:val="center"/>
            </w:pPr>
            <w:r>
              <w:t>Not Null</w:t>
            </w:r>
          </w:p>
        </w:tc>
      </w:tr>
      <w:tr w:rsidR="00DE146E">
        <w:trPr>
          <w:trHeight w:val="701"/>
        </w:trPr>
        <w:tc>
          <w:tcPr>
            <w:tcW w:w="1874"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0" w:right="23" w:firstLine="0"/>
              <w:jc w:val="center"/>
            </w:pPr>
            <w:r>
              <w:t>Progress</w:t>
            </w:r>
          </w:p>
        </w:tc>
        <w:tc>
          <w:tcPr>
            <w:tcW w:w="2302"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0" w:right="24" w:firstLine="0"/>
              <w:jc w:val="center"/>
            </w:pPr>
            <w:r>
              <w:t>INT</w:t>
            </w:r>
          </w:p>
        </w:tc>
        <w:tc>
          <w:tcPr>
            <w:tcW w:w="2297"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0" w:right="25" w:firstLine="0"/>
              <w:jc w:val="center"/>
            </w:pPr>
            <w:r>
              <w:t>10</w:t>
            </w:r>
          </w:p>
        </w:tc>
        <w:tc>
          <w:tcPr>
            <w:tcW w:w="2300" w:type="dxa"/>
            <w:tcBorders>
              <w:top w:val="double" w:sz="6" w:space="0" w:color="000000"/>
              <w:left w:val="double" w:sz="6" w:space="0" w:color="000000"/>
              <w:bottom w:val="double" w:sz="6" w:space="0" w:color="000000"/>
              <w:right w:val="double" w:sz="6" w:space="0" w:color="000000"/>
            </w:tcBorders>
            <w:vAlign w:val="center"/>
          </w:tcPr>
          <w:p w:rsidR="00DE146E" w:rsidRDefault="00DE146E">
            <w:pPr>
              <w:spacing w:after="0" w:line="259" w:lineRule="auto"/>
              <w:ind w:left="0" w:right="20" w:firstLine="0"/>
              <w:jc w:val="center"/>
            </w:pPr>
            <w:r>
              <w:t>Null</w:t>
            </w:r>
          </w:p>
        </w:tc>
      </w:tr>
      <w:tr w:rsidR="00DE146E">
        <w:trPr>
          <w:trHeight w:val="701"/>
        </w:trPr>
        <w:tc>
          <w:tcPr>
            <w:tcW w:w="1874" w:type="dxa"/>
            <w:tcBorders>
              <w:top w:val="double" w:sz="6" w:space="0" w:color="000000"/>
              <w:left w:val="double" w:sz="6" w:space="0" w:color="000000"/>
              <w:bottom w:val="double" w:sz="6" w:space="0" w:color="000000"/>
              <w:right w:val="double" w:sz="6" w:space="0" w:color="000000"/>
            </w:tcBorders>
            <w:vAlign w:val="center"/>
          </w:tcPr>
          <w:p w:rsidR="00DE146E" w:rsidRDefault="00A81AB3">
            <w:pPr>
              <w:spacing w:after="0" w:line="259" w:lineRule="auto"/>
              <w:ind w:left="0" w:right="23" w:firstLine="0"/>
              <w:jc w:val="center"/>
            </w:pPr>
            <w:r>
              <w:t>Deadline</w:t>
            </w:r>
          </w:p>
        </w:tc>
        <w:tc>
          <w:tcPr>
            <w:tcW w:w="2302" w:type="dxa"/>
            <w:tcBorders>
              <w:top w:val="double" w:sz="6" w:space="0" w:color="000000"/>
              <w:left w:val="double" w:sz="6" w:space="0" w:color="000000"/>
              <w:bottom w:val="double" w:sz="6" w:space="0" w:color="000000"/>
              <w:right w:val="double" w:sz="6" w:space="0" w:color="000000"/>
            </w:tcBorders>
            <w:vAlign w:val="center"/>
          </w:tcPr>
          <w:p w:rsidR="00DE146E" w:rsidRDefault="00A81AB3">
            <w:pPr>
              <w:spacing w:after="0" w:line="259" w:lineRule="auto"/>
              <w:ind w:left="0" w:right="24" w:firstLine="0"/>
              <w:jc w:val="center"/>
            </w:pPr>
            <w:r>
              <w:t>VARCHAR</w:t>
            </w:r>
          </w:p>
        </w:tc>
        <w:tc>
          <w:tcPr>
            <w:tcW w:w="2297" w:type="dxa"/>
            <w:tcBorders>
              <w:top w:val="double" w:sz="6" w:space="0" w:color="000000"/>
              <w:left w:val="double" w:sz="6" w:space="0" w:color="000000"/>
              <w:bottom w:val="double" w:sz="6" w:space="0" w:color="000000"/>
              <w:right w:val="double" w:sz="6" w:space="0" w:color="000000"/>
            </w:tcBorders>
            <w:vAlign w:val="center"/>
          </w:tcPr>
          <w:p w:rsidR="00DE146E" w:rsidRDefault="00A81AB3">
            <w:pPr>
              <w:spacing w:after="0" w:line="259" w:lineRule="auto"/>
              <w:ind w:left="0" w:right="25" w:firstLine="0"/>
              <w:jc w:val="center"/>
            </w:pPr>
            <w:r>
              <w:t>10</w:t>
            </w:r>
          </w:p>
        </w:tc>
        <w:tc>
          <w:tcPr>
            <w:tcW w:w="2300" w:type="dxa"/>
            <w:tcBorders>
              <w:top w:val="double" w:sz="6" w:space="0" w:color="000000"/>
              <w:left w:val="double" w:sz="6" w:space="0" w:color="000000"/>
              <w:bottom w:val="double" w:sz="6" w:space="0" w:color="000000"/>
              <w:right w:val="double" w:sz="6" w:space="0" w:color="000000"/>
            </w:tcBorders>
            <w:vAlign w:val="center"/>
          </w:tcPr>
          <w:p w:rsidR="00DE146E" w:rsidRDefault="00A81AB3">
            <w:pPr>
              <w:spacing w:after="0" w:line="259" w:lineRule="auto"/>
              <w:ind w:left="0" w:right="20" w:firstLine="0"/>
              <w:jc w:val="center"/>
            </w:pPr>
            <w:r>
              <w:t>Not Null</w:t>
            </w:r>
          </w:p>
        </w:tc>
      </w:tr>
    </w:tbl>
    <w:p w:rsidR="00481E64" w:rsidRDefault="004E093F">
      <w:pPr>
        <w:spacing w:after="231" w:line="259" w:lineRule="auto"/>
        <w:ind w:right="4288"/>
        <w:jc w:val="right"/>
      </w:pPr>
      <w:r>
        <w:rPr>
          <w:b/>
        </w:rPr>
        <w:t xml:space="preserve">Table 4-13 </w:t>
      </w:r>
      <w:r w:rsidR="00DA441B">
        <w:rPr>
          <w:b/>
        </w:rPr>
        <w:t>Tasks</w:t>
      </w:r>
    </w:p>
    <w:tbl>
      <w:tblPr>
        <w:tblStyle w:val="TableGrid"/>
        <w:tblW w:w="8773" w:type="dxa"/>
        <w:tblInd w:w="-52" w:type="dxa"/>
        <w:tblCellMar>
          <w:left w:w="107" w:type="dxa"/>
          <w:right w:w="115" w:type="dxa"/>
        </w:tblCellMar>
        <w:tblLook w:val="04A0"/>
      </w:tblPr>
      <w:tblGrid>
        <w:gridCol w:w="1924"/>
        <w:gridCol w:w="2285"/>
        <w:gridCol w:w="2283"/>
        <w:gridCol w:w="2281"/>
      </w:tblGrid>
      <w:tr w:rsidR="00481E64">
        <w:trPr>
          <w:trHeight w:val="577"/>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rsidP="00A81AB3">
            <w:pPr>
              <w:spacing w:after="0" w:line="259" w:lineRule="auto"/>
              <w:ind w:left="0" w:right="0" w:firstLine="0"/>
              <w:jc w:val="left"/>
            </w:pPr>
            <w:r>
              <w:rPr>
                <w:b/>
              </w:rPr>
              <w:t>Table Name :</w:t>
            </w:r>
            <w:r w:rsidR="00A81AB3">
              <w:rPr>
                <w:b/>
              </w:rPr>
              <w:t>payments</w:t>
            </w:r>
          </w:p>
        </w:tc>
      </w:tr>
      <w:tr w:rsidR="00481E64">
        <w:trPr>
          <w:trHeight w:val="578"/>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Table Description:</w:t>
            </w:r>
            <w:r w:rsidR="00A81AB3">
              <w:t xml:space="preserve"> This table describes all transaction occurred using payment gateway</w:t>
            </w:r>
            <w:r>
              <w:t xml:space="preserve">. </w:t>
            </w:r>
          </w:p>
        </w:tc>
      </w:tr>
      <w:tr w:rsidR="00481E64" w:rsidTr="00A81AB3">
        <w:trPr>
          <w:trHeight w:val="581"/>
        </w:trPr>
        <w:tc>
          <w:tcPr>
            <w:tcW w:w="4209"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0" w:firstLine="0"/>
              <w:jc w:val="left"/>
            </w:pPr>
            <w:r>
              <w:rPr>
                <w:b/>
              </w:rPr>
              <w:t>Primary key:</w:t>
            </w:r>
            <w:r w:rsidR="00A81AB3">
              <w:t>txn_id</w:t>
            </w:r>
          </w:p>
        </w:tc>
        <w:tc>
          <w:tcPr>
            <w:tcW w:w="4564" w:type="dxa"/>
            <w:gridSpan w:val="2"/>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1" w:right="0" w:firstLine="0"/>
              <w:jc w:val="left"/>
            </w:pPr>
            <w:r>
              <w:rPr>
                <w:b/>
              </w:rPr>
              <w:t xml:space="preserve">Foreign keys: </w:t>
            </w:r>
            <w:r w:rsidR="00A81AB3">
              <w:t>None</w:t>
            </w:r>
          </w:p>
        </w:tc>
      </w:tr>
      <w:tr w:rsidR="00481E64">
        <w:trPr>
          <w:trHeight w:val="576"/>
        </w:trPr>
        <w:tc>
          <w:tcPr>
            <w:tcW w:w="8773" w:type="dxa"/>
            <w:gridSpan w:val="4"/>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0" w:right="355" w:firstLine="0"/>
              <w:jc w:val="center"/>
            </w:pPr>
            <w:r>
              <w:rPr>
                <w:b/>
              </w:rPr>
              <w:lastRenderedPageBreak/>
              <w:t xml:space="preserve">Table Structure </w:t>
            </w:r>
          </w:p>
        </w:tc>
      </w:tr>
      <w:tr w:rsidR="00481E64" w:rsidTr="00A81AB3">
        <w:trPr>
          <w:trHeight w:val="703"/>
        </w:trPr>
        <w:tc>
          <w:tcPr>
            <w:tcW w:w="1924"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5" w:right="0" w:firstLine="0"/>
              <w:jc w:val="center"/>
            </w:pPr>
            <w:r>
              <w:rPr>
                <w:b/>
              </w:rPr>
              <w:t xml:space="preserve">Field Name </w:t>
            </w:r>
          </w:p>
        </w:tc>
        <w:tc>
          <w:tcPr>
            <w:tcW w:w="228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6" w:right="0" w:firstLine="0"/>
              <w:jc w:val="center"/>
            </w:pPr>
            <w:r>
              <w:rPr>
                <w:b/>
              </w:rPr>
              <w:t xml:space="preserve">Data Type </w:t>
            </w:r>
          </w:p>
        </w:tc>
        <w:tc>
          <w:tcPr>
            <w:tcW w:w="228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6" w:right="0" w:firstLine="0"/>
              <w:jc w:val="center"/>
            </w:pPr>
            <w:r>
              <w:rPr>
                <w:b/>
              </w:rPr>
              <w:t xml:space="preserve">Size </w:t>
            </w:r>
          </w:p>
        </w:tc>
        <w:tc>
          <w:tcPr>
            <w:tcW w:w="2281"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8" w:right="0" w:firstLine="0"/>
              <w:jc w:val="center"/>
            </w:pPr>
            <w:r>
              <w:rPr>
                <w:b/>
              </w:rPr>
              <w:t xml:space="preserve">Constraints </w:t>
            </w:r>
          </w:p>
        </w:tc>
      </w:tr>
      <w:tr w:rsidR="00481E64" w:rsidTr="00A81AB3">
        <w:trPr>
          <w:trHeight w:val="699"/>
        </w:trPr>
        <w:tc>
          <w:tcPr>
            <w:tcW w:w="1924" w:type="dxa"/>
            <w:tcBorders>
              <w:top w:val="double" w:sz="6" w:space="0" w:color="000000"/>
              <w:left w:val="double" w:sz="6" w:space="0" w:color="000000"/>
              <w:bottom w:val="double" w:sz="6" w:space="0" w:color="000000"/>
              <w:right w:val="double" w:sz="6" w:space="0" w:color="000000"/>
            </w:tcBorders>
            <w:vAlign w:val="center"/>
          </w:tcPr>
          <w:p w:rsidR="00481E64" w:rsidRDefault="00A81AB3">
            <w:pPr>
              <w:spacing w:after="0" w:line="259" w:lineRule="auto"/>
              <w:ind w:left="4" w:right="0" w:firstLine="0"/>
              <w:jc w:val="center"/>
            </w:pPr>
            <w:r>
              <w:t>Txn_id</w:t>
            </w:r>
          </w:p>
        </w:tc>
        <w:tc>
          <w:tcPr>
            <w:tcW w:w="2285"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4" w:right="0" w:firstLine="0"/>
              <w:jc w:val="center"/>
            </w:pPr>
            <w:r>
              <w:t xml:space="preserve">INTEGER </w:t>
            </w:r>
          </w:p>
        </w:tc>
        <w:tc>
          <w:tcPr>
            <w:tcW w:w="2283"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5" w:right="0" w:firstLine="0"/>
              <w:jc w:val="center"/>
            </w:pPr>
            <w:r>
              <w:t xml:space="preserve">11 </w:t>
            </w:r>
          </w:p>
        </w:tc>
        <w:tc>
          <w:tcPr>
            <w:tcW w:w="2281" w:type="dxa"/>
            <w:tcBorders>
              <w:top w:val="double" w:sz="6" w:space="0" w:color="000000"/>
              <w:left w:val="double" w:sz="6" w:space="0" w:color="000000"/>
              <w:bottom w:val="double" w:sz="6" w:space="0" w:color="000000"/>
              <w:right w:val="double" w:sz="6" w:space="0" w:color="000000"/>
            </w:tcBorders>
            <w:vAlign w:val="center"/>
          </w:tcPr>
          <w:p w:rsidR="00481E64" w:rsidRDefault="00A81AB3">
            <w:pPr>
              <w:spacing w:after="0" w:line="259" w:lineRule="auto"/>
              <w:ind w:left="12" w:right="0" w:firstLine="0"/>
              <w:jc w:val="center"/>
            </w:pPr>
            <w:r>
              <w:t>Primary Key, AUTO INCREMENT</w:t>
            </w:r>
          </w:p>
        </w:tc>
      </w:tr>
      <w:tr w:rsidR="00481E64" w:rsidTr="00A81AB3">
        <w:trPr>
          <w:trHeight w:val="703"/>
        </w:trPr>
        <w:tc>
          <w:tcPr>
            <w:tcW w:w="1924" w:type="dxa"/>
            <w:tcBorders>
              <w:top w:val="double" w:sz="6" w:space="0" w:color="000000"/>
              <w:left w:val="double" w:sz="6" w:space="0" w:color="000000"/>
              <w:bottom w:val="double" w:sz="6" w:space="0" w:color="000000"/>
              <w:right w:val="double" w:sz="6" w:space="0" w:color="000000"/>
            </w:tcBorders>
            <w:vAlign w:val="center"/>
          </w:tcPr>
          <w:p w:rsidR="00481E64" w:rsidRDefault="00A81AB3">
            <w:pPr>
              <w:spacing w:after="0" w:line="259" w:lineRule="auto"/>
              <w:ind w:left="1" w:right="0" w:firstLine="0"/>
              <w:jc w:val="center"/>
            </w:pPr>
            <w:r>
              <w:t>First_name</w:t>
            </w:r>
          </w:p>
        </w:tc>
        <w:tc>
          <w:tcPr>
            <w:tcW w:w="2285" w:type="dxa"/>
            <w:tcBorders>
              <w:top w:val="double" w:sz="6" w:space="0" w:color="000000"/>
              <w:left w:val="double" w:sz="6" w:space="0" w:color="000000"/>
              <w:bottom w:val="double" w:sz="6" w:space="0" w:color="000000"/>
              <w:right w:val="double" w:sz="6" w:space="0" w:color="000000"/>
            </w:tcBorders>
            <w:vAlign w:val="center"/>
          </w:tcPr>
          <w:p w:rsidR="00481E64" w:rsidRDefault="00A81AB3">
            <w:pPr>
              <w:spacing w:after="0" w:line="259" w:lineRule="auto"/>
              <w:ind w:left="4" w:right="0" w:firstLine="0"/>
              <w:jc w:val="center"/>
            </w:pPr>
            <w:r>
              <w:t>VARCHAR</w:t>
            </w:r>
          </w:p>
        </w:tc>
        <w:tc>
          <w:tcPr>
            <w:tcW w:w="2283" w:type="dxa"/>
            <w:tcBorders>
              <w:top w:val="double" w:sz="6" w:space="0" w:color="000000"/>
              <w:left w:val="double" w:sz="6" w:space="0" w:color="000000"/>
              <w:bottom w:val="double" w:sz="6" w:space="0" w:color="000000"/>
              <w:right w:val="double" w:sz="6" w:space="0" w:color="000000"/>
            </w:tcBorders>
            <w:vAlign w:val="center"/>
          </w:tcPr>
          <w:p w:rsidR="00481E64" w:rsidRDefault="00A81AB3">
            <w:pPr>
              <w:spacing w:after="0" w:line="259" w:lineRule="auto"/>
              <w:ind w:left="5" w:right="0" w:firstLine="0"/>
              <w:jc w:val="center"/>
            </w:pPr>
            <w:r>
              <w:t>200</w:t>
            </w:r>
          </w:p>
        </w:tc>
        <w:tc>
          <w:tcPr>
            <w:tcW w:w="2281" w:type="dxa"/>
            <w:tcBorders>
              <w:top w:val="double" w:sz="6" w:space="0" w:color="000000"/>
              <w:left w:val="double" w:sz="6" w:space="0" w:color="000000"/>
              <w:bottom w:val="double" w:sz="6" w:space="0" w:color="000000"/>
              <w:right w:val="double" w:sz="6" w:space="0" w:color="000000"/>
            </w:tcBorders>
            <w:vAlign w:val="center"/>
          </w:tcPr>
          <w:p w:rsidR="00481E64" w:rsidRDefault="00A81AB3">
            <w:pPr>
              <w:spacing w:after="0" w:line="259" w:lineRule="auto"/>
              <w:ind w:left="12" w:right="0" w:firstLine="0"/>
              <w:jc w:val="center"/>
            </w:pPr>
            <w:r>
              <w:t>Not Null</w:t>
            </w:r>
          </w:p>
        </w:tc>
      </w:tr>
      <w:tr w:rsidR="00A81AB3" w:rsidTr="00A81AB3">
        <w:trPr>
          <w:trHeight w:val="703"/>
        </w:trPr>
        <w:tc>
          <w:tcPr>
            <w:tcW w:w="1924" w:type="dxa"/>
            <w:tcBorders>
              <w:top w:val="double" w:sz="6" w:space="0" w:color="000000"/>
              <w:left w:val="double" w:sz="6" w:space="0" w:color="000000"/>
              <w:bottom w:val="double" w:sz="6" w:space="0" w:color="000000"/>
              <w:right w:val="double" w:sz="6" w:space="0" w:color="000000"/>
            </w:tcBorders>
            <w:vAlign w:val="center"/>
          </w:tcPr>
          <w:p w:rsidR="00A81AB3" w:rsidRDefault="00A81AB3">
            <w:pPr>
              <w:spacing w:after="0" w:line="259" w:lineRule="auto"/>
              <w:ind w:left="1" w:right="0" w:firstLine="0"/>
              <w:jc w:val="center"/>
            </w:pPr>
            <w:r>
              <w:t>Last_name</w:t>
            </w:r>
          </w:p>
        </w:tc>
        <w:tc>
          <w:tcPr>
            <w:tcW w:w="2285" w:type="dxa"/>
            <w:tcBorders>
              <w:top w:val="double" w:sz="6" w:space="0" w:color="000000"/>
              <w:left w:val="double" w:sz="6" w:space="0" w:color="000000"/>
              <w:bottom w:val="double" w:sz="6" w:space="0" w:color="000000"/>
              <w:right w:val="double" w:sz="6" w:space="0" w:color="000000"/>
            </w:tcBorders>
            <w:vAlign w:val="center"/>
          </w:tcPr>
          <w:p w:rsidR="00A81AB3" w:rsidRDefault="00A81AB3">
            <w:pPr>
              <w:spacing w:after="0" w:line="259" w:lineRule="auto"/>
              <w:ind w:left="4" w:right="0" w:firstLine="0"/>
              <w:jc w:val="center"/>
            </w:pPr>
            <w:r>
              <w:t>VARCHAR</w:t>
            </w:r>
          </w:p>
        </w:tc>
        <w:tc>
          <w:tcPr>
            <w:tcW w:w="2283" w:type="dxa"/>
            <w:tcBorders>
              <w:top w:val="double" w:sz="6" w:space="0" w:color="000000"/>
              <w:left w:val="double" w:sz="6" w:space="0" w:color="000000"/>
              <w:bottom w:val="double" w:sz="6" w:space="0" w:color="000000"/>
              <w:right w:val="double" w:sz="6" w:space="0" w:color="000000"/>
            </w:tcBorders>
            <w:vAlign w:val="center"/>
          </w:tcPr>
          <w:p w:rsidR="00A81AB3" w:rsidRDefault="00A81AB3">
            <w:pPr>
              <w:spacing w:after="0" w:line="259" w:lineRule="auto"/>
              <w:ind w:left="5" w:right="0" w:firstLine="0"/>
              <w:jc w:val="center"/>
            </w:pPr>
            <w:r>
              <w:t>200</w:t>
            </w:r>
          </w:p>
        </w:tc>
        <w:tc>
          <w:tcPr>
            <w:tcW w:w="2281" w:type="dxa"/>
            <w:tcBorders>
              <w:top w:val="double" w:sz="6" w:space="0" w:color="000000"/>
              <w:left w:val="double" w:sz="6" w:space="0" w:color="000000"/>
              <w:bottom w:val="double" w:sz="6" w:space="0" w:color="000000"/>
              <w:right w:val="double" w:sz="6" w:space="0" w:color="000000"/>
            </w:tcBorders>
            <w:vAlign w:val="center"/>
          </w:tcPr>
          <w:p w:rsidR="00A81AB3" w:rsidRDefault="00A81AB3">
            <w:pPr>
              <w:spacing w:after="0" w:line="259" w:lineRule="auto"/>
              <w:ind w:left="12" w:right="0" w:firstLine="0"/>
              <w:jc w:val="center"/>
            </w:pPr>
            <w:r>
              <w:t>Not Null</w:t>
            </w:r>
          </w:p>
        </w:tc>
      </w:tr>
      <w:tr w:rsidR="00A81AB3" w:rsidTr="00A81AB3">
        <w:trPr>
          <w:trHeight w:val="703"/>
        </w:trPr>
        <w:tc>
          <w:tcPr>
            <w:tcW w:w="1924" w:type="dxa"/>
            <w:tcBorders>
              <w:top w:val="double" w:sz="6" w:space="0" w:color="000000"/>
              <w:left w:val="double" w:sz="6" w:space="0" w:color="000000"/>
              <w:bottom w:val="double" w:sz="6" w:space="0" w:color="000000"/>
              <w:right w:val="double" w:sz="6" w:space="0" w:color="000000"/>
            </w:tcBorders>
            <w:vAlign w:val="center"/>
          </w:tcPr>
          <w:p w:rsidR="00A81AB3" w:rsidRDefault="00A81AB3">
            <w:pPr>
              <w:spacing w:after="0" w:line="259" w:lineRule="auto"/>
              <w:ind w:left="1" w:right="0" w:firstLine="0"/>
              <w:jc w:val="center"/>
            </w:pPr>
            <w:r>
              <w:t>Payer_email</w:t>
            </w:r>
          </w:p>
        </w:tc>
        <w:tc>
          <w:tcPr>
            <w:tcW w:w="2285" w:type="dxa"/>
            <w:tcBorders>
              <w:top w:val="double" w:sz="6" w:space="0" w:color="000000"/>
              <w:left w:val="double" w:sz="6" w:space="0" w:color="000000"/>
              <w:bottom w:val="double" w:sz="6" w:space="0" w:color="000000"/>
              <w:right w:val="double" w:sz="6" w:space="0" w:color="000000"/>
            </w:tcBorders>
            <w:vAlign w:val="center"/>
          </w:tcPr>
          <w:p w:rsidR="00A81AB3" w:rsidRDefault="00A81AB3">
            <w:pPr>
              <w:spacing w:after="0" w:line="259" w:lineRule="auto"/>
              <w:ind w:left="4" w:right="0" w:firstLine="0"/>
              <w:jc w:val="center"/>
            </w:pPr>
            <w:r>
              <w:t>VARCHAR</w:t>
            </w:r>
          </w:p>
        </w:tc>
        <w:tc>
          <w:tcPr>
            <w:tcW w:w="2283" w:type="dxa"/>
            <w:tcBorders>
              <w:top w:val="double" w:sz="6" w:space="0" w:color="000000"/>
              <w:left w:val="double" w:sz="6" w:space="0" w:color="000000"/>
              <w:bottom w:val="double" w:sz="6" w:space="0" w:color="000000"/>
              <w:right w:val="double" w:sz="6" w:space="0" w:color="000000"/>
            </w:tcBorders>
            <w:vAlign w:val="center"/>
          </w:tcPr>
          <w:p w:rsidR="00A81AB3" w:rsidRDefault="00A81AB3">
            <w:pPr>
              <w:spacing w:after="0" w:line="259" w:lineRule="auto"/>
              <w:ind w:left="5" w:right="0" w:firstLine="0"/>
              <w:jc w:val="center"/>
            </w:pPr>
            <w:r>
              <w:t>200</w:t>
            </w:r>
          </w:p>
        </w:tc>
        <w:tc>
          <w:tcPr>
            <w:tcW w:w="2281" w:type="dxa"/>
            <w:tcBorders>
              <w:top w:val="double" w:sz="6" w:space="0" w:color="000000"/>
              <w:left w:val="double" w:sz="6" w:space="0" w:color="000000"/>
              <w:bottom w:val="double" w:sz="6" w:space="0" w:color="000000"/>
              <w:right w:val="double" w:sz="6" w:space="0" w:color="000000"/>
            </w:tcBorders>
            <w:vAlign w:val="center"/>
          </w:tcPr>
          <w:p w:rsidR="00A81AB3" w:rsidRDefault="00A81AB3">
            <w:pPr>
              <w:spacing w:after="0" w:line="259" w:lineRule="auto"/>
              <w:ind w:left="12" w:right="0" w:firstLine="0"/>
              <w:jc w:val="center"/>
            </w:pPr>
            <w:r>
              <w:t>Not Null</w:t>
            </w:r>
          </w:p>
        </w:tc>
      </w:tr>
      <w:tr w:rsidR="00A81AB3" w:rsidTr="00A81AB3">
        <w:trPr>
          <w:trHeight w:val="703"/>
        </w:trPr>
        <w:tc>
          <w:tcPr>
            <w:tcW w:w="1924" w:type="dxa"/>
            <w:tcBorders>
              <w:top w:val="double" w:sz="6" w:space="0" w:color="000000"/>
              <w:left w:val="double" w:sz="6" w:space="0" w:color="000000"/>
              <w:bottom w:val="double" w:sz="6" w:space="0" w:color="000000"/>
              <w:right w:val="double" w:sz="6" w:space="0" w:color="000000"/>
            </w:tcBorders>
            <w:vAlign w:val="center"/>
          </w:tcPr>
          <w:p w:rsidR="00A81AB3" w:rsidRDefault="00A81AB3">
            <w:pPr>
              <w:spacing w:after="0" w:line="259" w:lineRule="auto"/>
              <w:ind w:left="1" w:right="0" w:firstLine="0"/>
              <w:jc w:val="center"/>
            </w:pPr>
            <w:r>
              <w:t>Payment_gross</w:t>
            </w:r>
          </w:p>
        </w:tc>
        <w:tc>
          <w:tcPr>
            <w:tcW w:w="2285" w:type="dxa"/>
            <w:tcBorders>
              <w:top w:val="double" w:sz="6" w:space="0" w:color="000000"/>
              <w:left w:val="double" w:sz="6" w:space="0" w:color="000000"/>
              <w:bottom w:val="double" w:sz="6" w:space="0" w:color="000000"/>
              <w:right w:val="double" w:sz="6" w:space="0" w:color="000000"/>
            </w:tcBorders>
            <w:vAlign w:val="center"/>
          </w:tcPr>
          <w:p w:rsidR="00A81AB3" w:rsidRDefault="00A81AB3">
            <w:pPr>
              <w:spacing w:after="0" w:line="259" w:lineRule="auto"/>
              <w:ind w:left="4" w:right="0" w:firstLine="0"/>
              <w:jc w:val="center"/>
            </w:pPr>
            <w:r>
              <w:t>VARCHAR</w:t>
            </w:r>
          </w:p>
        </w:tc>
        <w:tc>
          <w:tcPr>
            <w:tcW w:w="2283" w:type="dxa"/>
            <w:tcBorders>
              <w:top w:val="double" w:sz="6" w:space="0" w:color="000000"/>
              <w:left w:val="double" w:sz="6" w:space="0" w:color="000000"/>
              <w:bottom w:val="double" w:sz="6" w:space="0" w:color="000000"/>
              <w:right w:val="double" w:sz="6" w:space="0" w:color="000000"/>
            </w:tcBorders>
            <w:vAlign w:val="center"/>
          </w:tcPr>
          <w:p w:rsidR="00A81AB3" w:rsidRDefault="00A81AB3">
            <w:pPr>
              <w:spacing w:after="0" w:line="259" w:lineRule="auto"/>
              <w:ind w:left="5" w:right="0" w:firstLine="0"/>
              <w:jc w:val="center"/>
            </w:pPr>
            <w:r>
              <w:t>200</w:t>
            </w:r>
          </w:p>
        </w:tc>
        <w:tc>
          <w:tcPr>
            <w:tcW w:w="2281" w:type="dxa"/>
            <w:tcBorders>
              <w:top w:val="double" w:sz="6" w:space="0" w:color="000000"/>
              <w:left w:val="double" w:sz="6" w:space="0" w:color="000000"/>
              <w:bottom w:val="double" w:sz="6" w:space="0" w:color="000000"/>
              <w:right w:val="double" w:sz="6" w:space="0" w:color="000000"/>
            </w:tcBorders>
            <w:vAlign w:val="center"/>
          </w:tcPr>
          <w:p w:rsidR="00A81AB3" w:rsidRDefault="00A81AB3">
            <w:pPr>
              <w:spacing w:after="0" w:line="259" w:lineRule="auto"/>
              <w:ind w:left="12" w:right="0" w:firstLine="0"/>
              <w:jc w:val="center"/>
            </w:pPr>
            <w:r>
              <w:t>Not Null</w:t>
            </w:r>
          </w:p>
        </w:tc>
      </w:tr>
      <w:tr w:rsidR="00A81AB3" w:rsidTr="00A81AB3">
        <w:trPr>
          <w:trHeight w:val="703"/>
        </w:trPr>
        <w:tc>
          <w:tcPr>
            <w:tcW w:w="1924" w:type="dxa"/>
            <w:tcBorders>
              <w:top w:val="double" w:sz="6" w:space="0" w:color="000000"/>
              <w:left w:val="double" w:sz="6" w:space="0" w:color="000000"/>
              <w:bottom w:val="double" w:sz="6" w:space="0" w:color="000000"/>
              <w:right w:val="double" w:sz="6" w:space="0" w:color="000000"/>
            </w:tcBorders>
            <w:vAlign w:val="center"/>
          </w:tcPr>
          <w:p w:rsidR="00A81AB3" w:rsidRDefault="00A81AB3">
            <w:pPr>
              <w:spacing w:after="0" w:line="259" w:lineRule="auto"/>
              <w:ind w:left="1" w:right="0" w:firstLine="0"/>
              <w:jc w:val="center"/>
            </w:pPr>
            <w:r>
              <w:t>Payment_fee</w:t>
            </w:r>
          </w:p>
        </w:tc>
        <w:tc>
          <w:tcPr>
            <w:tcW w:w="2285" w:type="dxa"/>
            <w:tcBorders>
              <w:top w:val="double" w:sz="6" w:space="0" w:color="000000"/>
              <w:left w:val="double" w:sz="6" w:space="0" w:color="000000"/>
              <w:bottom w:val="double" w:sz="6" w:space="0" w:color="000000"/>
              <w:right w:val="double" w:sz="6" w:space="0" w:color="000000"/>
            </w:tcBorders>
            <w:vAlign w:val="center"/>
          </w:tcPr>
          <w:p w:rsidR="00A81AB3" w:rsidRDefault="00A81AB3">
            <w:pPr>
              <w:spacing w:after="0" w:line="259" w:lineRule="auto"/>
              <w:ind w:left="4" w:right="0" w:firstLine="0"/>
              <w:jc w:val="center"/>
            </w:pPr>
            <w:r>
              <w:t>Longblob</w:t>
            </w:r>
          </w:p>
        </w:tc>
        <w:tc>
          <w:tcPr>
            <w:tcW w:w="2283" w:type="dxa"/>
            <w:tcBorders>
              <w:top w:val="double" w:sz="6" w:space="0" w:color="000000"/>
              <w:left w:val="double" w:sz="6" w:space="0" w:color="000000"/>
              <w:bottom w:val="double" w:sz="6" w:space="0" w:color="000000"/>
              <w:right w:val="double" w:sz="6" w:space="0" w:color="000000"/>
            </w:tcBorders>
            <w:vAlign w:val="center"/>
          </w:tcPr>
          <w:p w:rsidR="00A81AB3" w:rsidRDefault="00A81AB3" w:rsidP="00A81AB3">
            <w:pPr>
              <w:spacing w:after="0" w:line="259" w:lineRule="auto"/>
              <w:ind w:left="5" w:right="0" w:firstLine="0"/>
            </w:pPr>
          </w:p>
        </w:tc>
        <w:tc>
          <w:tcPr>
            <w:tcW w:w="2281" w:type="dxa"/>
            <w:tcBorders>
              <w:top w:val="double" w:sz="6" w:space="0" w:color="000000"/>
              <w:left w:val="double" w:sz="6" w:space="0" w:color="000000"/>
              <w:bottom w:val="double" w:sz="6" w:space="0" w:color="000000"/>
              <w:right w:val="double" w:sz="6" w:space="0" w:color="000000"/>
            </w:tcBorders>
            <w:vAlign w:val="center"/>
          </w:tcPr>
          <w:p w:rsidR="00A81AB3" w:rsidRDefault="00A81AB3">
            <w:pPr>
              <w:spacing w:after="0" w:line="259" w:lineRule="auto"/>
              <w:ind w:left="12" w:right="0" w:firstLine="0"/>
              <w:jc w:val="center"/>
            </w:pPr>
          </w:p>
        </w:tc>
      </w:tr>
    </w:tbl>
    <w:p w:rsidR="00481E64" w:rsidRDefault="004E093F">
      <w:pPr>
        <w:spacing w:after="0" w:line="262" w:lineRule="auto"/>
        <w:ind w:left="2463" w:right="0"/>
        <w:rPr>
          <w:b/>
        </w:rPr>
      </w:pPr>
      <w:r>
        <w:rPr>
          <w:b/>
        </w:rPr>
        <w:t>Tab</w:t>
      </w:r>
      <w:r w:rsidR="00DA441B">
        <w:rPr>
          <w:b/>
        </w:rPr>
        <w:t>le 4-14 Payments</w:t>
      </w:r>
    </w:p>
    <w:p w:rsidR="00481E64" w:rsidRDefault="004E093F">
      <w:pPr>
        <w:tabs>
          <w:tab w:val="center" w:pos="8495"/>
        </w:tabs>
        <w:spacing w:after="0" w:line="262" w:lineRule="auto"/>
        <w:ind w:left="-15" w:right="0" w:firstLine="0"/>
        <w:jc w:val="left"/>
      </w:pPr>
      <w:r>
        <w:rPr>
          <w:b/>
        </w:rPr>
        <w:tab/>
      </w:r>
    </w:p>
    <w:p w:rsidR="00481E64" w:rsidRDefault="004E093F">
      <w:pPr>
        <w:spacing w:after="238" w:line="259" w:lineRule="auto"/>
        <w:ind w:left="-5" w:right="0"/>
        <w:jc w:val="left"/>
      </w:pPr>
      <w:r>
        <w:rPr>
          <w:b/>
          <w:sz w:val="28"/>
        </w:rPr>
        <w:t xml:space="preserve">4.8FUNCTIONAL &amp; BEHAVIOURAL MODELING: </w:t>
      </w:r>
    </w:p>
    <w:p w:rsidR="00481E64" w:rsidRDefault="004E093F">
      <w:pPr>
        <w:spacing w:after="220" w:line="259" w:lineRule="auto"/>
        <w:ind w:left="-5" w:right="0"/>
        <w:jc w:val="left"/>
      </w:pPr>
      <w:r>
        <w:rPr>
          <w:b/>
          <w:sz w:val="26"/>
        </w:rPr>
        <w:t xml:space="preserve">4.8.1DATA FLOW DIAGRAM: </w:t>
      </w:r>
    </w:p>
    <w:p w:rsidR="00481E64" w:rsidRDefault="004E093F">
      <w:pPr>
        <w:spacing w:after="118" w:line="358" w:lineRule="auto"/>
        <w:ind w:left="-5" w:right="845"/>
      </w:pPr>
      <w:r>
        <w:t xml:space="preserve">A data flow diagram (DFD) is a graphical representation of the "flow" of data through an information system, modelling its process aspects. A DFD is often used as a preliminary step to create an overview of the system, which can later be elaborated. DFDs can also be used for the visualization of data processing (structured design). </w:t>
      </w:r>
    </w:p>
    <w:p w:rsidR="00481E64" w:rsidRDefault="00481E64">
      <w:pPr>
        <w:spacing w:after="235" w:line="259" w:lineRule="auto"/>
        <w:ind w:left="0" w:right="0" w:firstLine="0"/>
        <w:jc w:val="left"/>
      </w:pPr>
    </w:p>
    <w:p w:rsidR="00481E64" w:rsidRDefault="004E093F">
      <w:pPr>
        <w:spacing w:after="0"/>
        <w:ind w:left="-5" w:right="204"/>
      </w:pPr>
      <w:r>
        <w:t xml:space="preserve">A DFD shows what kind of information will be input to and output from the system, where the data will come from and go to, and where the data will be stored. </w:t>
      </w:r>
    </w:p>
    <w:tbl>
      <w:tblPr>
        <w:tblStyle w:val="TableGrid"/>
        <w:tblW w:w="8718" w:type="dxa"/>
        <w:tblInd w:w="-25" w:type="dxa"/>
        <w:tblCellMar>
          <w:left w:w="115" w:type="dxa"/>
          <w:right w:w="115" w:type="dxa"/>
        </w:tblCellMar>
        <w:tblLook w:val="04A0"/>
      </w:tblPr>
      <w:tblGrid>
        <w:gridCol w:w="4308"/>
        <w:gridCol w:w="4410"/>
      </w:tblGrid>
      <w:tr w:rsidR="00481E64">
        <w:trPr>
          <w:trHeight w:val="780"/>
        </w:trPr>
        <w:tc>
          <w:tcPr>
            <w:tcW w:w="4308"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356" w:right="0" w:firstLine="0"/>
              <w:jc w:val="center"/>
            </w:pPr>
            <w:r>
              <w:t xml:space="preserve">Symbol </w:t>
            </w:r>
          </w:p>
        </w:tc>
        <w:tc>
          <w:tcPr>
            <w:tcW w:w="4410" w:type="dxa"/>
            <w:tcBorders>
              <w:top w:val="double" w:sz="6" w:space="0" w:color="000000"/>
              <w:left w:val="double" w:sz="6" w:space="0" w:color="000000"/>
              <w:bottom w:val="double" w:sz="6" w:space="0" w:color="000000"/>
              <w:right w:val="double" w:sz="6" w:space="0" w:color="000000"/>
            </w:tcBorders>
            <w:shd w:val="clear" w:color="auto" w:fill="D9D9D9"/>
            <w:vAlign w:val="center"/>
          </w:tcPr>
          <w:p w:rsidR="00481E64" w:rsidRDefault="004E093F">
            <w:pPr>
              <w:spacing w:after="0" w:line="259" w:lineRule="auto"/>
              <w:ind w:left="366" w:right="0" w:firstLine="0"/>
              <w:jc w:val="center"/>
            </w:pPr>
            <w:r>
              <w:t xml:space="preserve">Meaning </w:t>
            </w:r>
          </w:p>
        </w:tc>
      </w:tr>
      <w:tr w:rsidR="00481E64">
        <w:trPr>
          <w:trHeight w:val="1485"/>
        </w:trPr>
        <w:tc>
          <w:tcPr>
            <w:tcW w:w="4308" w:type="dxa"/>
            <w:tcBorders>
              <w:top w:val="double" w:sz="6" w:space="0" w:color="000000"/>
              <w:left w:val="double" w:sz="6" w:space="0" w:color="000000"/>
              <w:bottom w:val="double" w:sz="6" w:space="0" w:color="000000"/>
              <w:right w:val="double" w:sz="6" w:space="0" w:color="000000"/>
            </w:tcBorders>
            <w:vAlign w:val="bottom"/>
          </w:tcPr>
          <w:p w:rsidR="00481E64" w:rsidRDefault="003A13D3">
            <w:pPr>
              <w:spacing w:after="0" w:line="259" w:lineRule="auto"/>
              <w:ind w:left="455" w:right="0" w:firstLine="0"/>
              <w:jc w:val="center"/>
            </w:pPr>
            <w:r w:rsidRPr="003A13D3">
              <w:rPr>
                <w:rFonts w:ascii="Calibri" w:eastAsia="Calibri" w:hAnsi="Calibri" w:cs="Calibri"/>
                <w:noProof/>
                <w:sz w:val="24"/>
              </w:rPr>
            </w:r>
            <w:r w:rsidRPr="003A13D3">
              <w:rPr>
                <w:rFonts w:ascii="Calibri" w:eastAsia="Calibri" w:hAnsi="Calibri" w:cs="Calibri"/>
                <w:noProof/>
                <w:sz w:val="24"/>
              </w:rPr>
              <w:pict>
                <v:group id="Group 130598" o:spid="_x0000_s3743" style="width:89.55pt;height:62.55pt;mso-position-horizontal-relative:char;mso-position-vertical-relative:line" coordsize="11370,79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">
                  <v:shape id="Shape 20259" o:spid="_x0000_s3744" style="position:absolute;width:11370;height:7946;visibility:visible" coordsize="1137089,7946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WcgA&#10;AADeAAAADwAAAGRycy9kb3ducmV2LnhtbESP3WrCQBSE7wXfYTmCd3VjQKvRVaxSaCmt+IPXx+wx&#10;ic2ejdmtxrfvFgpeDjPzDTOdN6YUV6pdYVlBvxeBIE6tLjhTsN+9Po1AOI+ssbRMCu7kYD5rt6aY&#10;aHvjDV23PhMBwi5BBbn3VSKlS3My6Hq2Ig7eydYGfZB1JnWNtwA3pYyjaCgNFhwWcqxomVP6vf0x&#10;Cs77y/N6sbscPo4vmu+rL/0+9J9KdTvNYgLCU+Mf4f/2m1YQR/FgDH93whWQs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5UVZyAAAAN4AAAAPAAAAAAAAAAAAAAAAAJgCAABk&#10;cnMvZG93bnJldi54bWxQSwUGAAAAAAQABAD1AAAAjQMAAAAA&#10;" adj="0,,0" path="m,794605r1137089,l1137089,,,,,794605xe" filled="f" strokeweight=".08422mm">
                    <v:stroke joinstyle="round" endcap="round"/>
                    <v:formulas/>
                    <v:path arrowok="t" o:connecttype="segments" textboxrect="0,0,1137089,794605"/>
                  </v:shape>
                  <w10:wrap type="none"/>
                  <w10:anchorlock/>
                </v:group>
              </w:pict>
            </w:r>
          </w:p>
        </w:tc>
        <w:tc>
          <w:tcPr>
            <w:tcW w:w="441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66" w:right="0" w:firstLine="0"/>
              <w:jc w:val="center"/>
            </w:pPr>
            <w:r>
              <w:t xml:space="preserve">Entity </w:t>
            </w:r>
          </w:p>
        </w:tc>
      </w:tr>
      <w:tr w:rsidR="00481E64">
        <w:trPr>
          <w:trHeight w:val="1596"/>
        </w:trPr>
        <w:tc>
          <w:tcPr>
            <w:tcW w:w="4308" w:type="dxa"/>
            <w:tcBorders>
              <w:top w:val="double" w:sz="6" w:space="0" w:color="000000"/>
              <w:left w:val="double" w:sz="6" w:space="0" w:color="000000"/>
              <w:bottom w:val="double" w:sz="6" w:space="0" w:color="000000"/>
              <w:right w:val="double" w:sz="6" w:space="0" w:color="000000"/>
            </w:tcBorders>
            <w:vAlign w:val="bottom"/>
          </w:tcPr>
          <w:p w:rsidR="00481E64" w:rsidRDefault="003A13D3">
            <w:pPr>
              <w:spacing w:after="0" w:line="259" w:lineRule="auto"/>
              <w:ind w:left="450" w:right="0" w:firstLine="0"/>
              <w:jc w:val="center"/>
            </w:pPr>
            <w:r w:rsidRPr="003A13D3">
              <w:rPr>
                <w:rFonts w:ascii="Calibri" w:eastAsia="Calibri" w:hAnsi="Calibri" w:cs="Calibri"/>
                <w:noProof/>
                <w:sz w:val="24"/>
              </w:rPr>
            </w:r>
            <w:r w:rsidRPr="003A13D3">
              <w:rPr>
                <w:rFonts w:ascii="Calibri" w:eastAsia="Calibri" w:hAnsi="Calibri" w:cs="Calibri"/>
                <w:noProof/>
                <w:sz w:val="24"/>
              </w:rPr>
              <w:pict>
                <v:group id="Group 130614" o:spid="_x0000_s3741" style="width:74.5pt;height:74.5pt;mso-position-horizontal-relative:char;mso-position-vertical-relative:line" coordsize="9463,94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">
                  <v:shape id="Shape 20290" o:spid="_x0000_s3742" style="position:absolute;width:9463;height:9463;visibility:visible" coordsize="946327,9463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CscUA&#10;AADeAAAADwAAAGRycy9kb3ducmV2LnhtbESPsU7DQAyGdyTe4WQkFkQvRILS0GsFBSSWDhTYTc4k&#10;ETk75Ewb3h4PSIzW7/+zv+V6Sr3b05g74QAXswIccS2x4ybA68vj+TW4rMgRe2EK8EMZ1qvjoyVW&#10;UQ78TPudNs4gnCsM0KoOlfe5bilhnslAbNmHjAnVxrHxccSDwVPvy6K48gk7tgstDrRpqf7cfSd7&#10;Q+bvd2f4dnn/pUnjdiHzh42EcHoy3d6AU5r0f/mv/RQDlEW5MAHTMQb4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8wKxxQAAAN4AAAAPAAAAAAAAAAAAAAAAAJgCAABkcnMv&#10;ZG93bnJldi54bWxQSwUGAAAAAAQABAD1AAAAigMAAAAA&#10;" adj="0,,0" path="m,473176c,211846,211841,,473164,,734487,,946327,211846,946327,473176v,,,,,c946327,734506,734487,946353,473164,946353,211841,946353,,734506,,473176xe" filled="f" strokeweight=".07011mm">
                    <v:stroke joinstyle="round" endcap="round"/>
                    <v:formulas/>
                    <v:path arrowok="t" o:connecttype="segments" textboxrect="0,0,946327,946353"/>
                  </v:shape>
                  <w10:wrap type="none"/>
                  <w10:anchorlock/>
                </v:group>
              </w:pict>
            </w:r>
          </w:p>
        </w:tc>
        <w:tc>
          <w:tcPr>
            <w:tcW w:w="441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64" w:right="0" w:firstLine="0"/>
              <w:jc w:val="center"/>
            </w:pPr>
            <w:r>
              <w:t xml:space="preserve">Data Process </w:t>
            </w:r>
          </w:p>
        </w:tc>
      </w:tr>
      <w:tr w:rsidR="00481E64">
        <w:trPr>
          <w:trHeight w:val="1484"/>
        </w:trPr>
        <w:tc>
          <w:tcPr>
            <w:tcW w:w="4308" w:type="dxa"/>
            <w:tcBorders>
              <w:top w:val="double" w:sz="6" w:space="0" w:color="000000"/>
              <w:left w:val="double" w:sz="6" w:space="0" w:color="000000"/>
              <w:bottom w:val="double" w:sz="6" w:space="0" w:color="000000"/>
              <w:right w:val="double" w:sz="6" w:space="0" w:color="000000"/>
            </w:tcBorders>
            <w:vAlign w:val="bottom"/>
          </w:tcPr>
          <w:p w:rsidR="00481E64" w:rsidRDefault="003A13D3">
            <w:pPr>
              <w:spacing w:after="0" w:line="259" w:lineRule="auto"/>
              <w:ind w:left="440" w:right="0" w:firstLine="0"/>
              <w:jc w:val="center"/>
            </w:pPr>
            <w:r w:rsidRPr="003A13D3">
              <w:rPr>
                <w:rFonts w:ascii="Calibri" w:eastAsia="Calibri" w:hAnsi="Calibri" w:cs="Calibri"/>
                <w:noProof/>
                <w:sz w:val="24"/>
              </w:rPr>
            </w:r>
            <w:r w:rsidRPr="003A13D3">
              <w:rPr>
                <w:rFonts w:ascii="Calibri" w:eastAsia="Calibri" w:hAnsi="Calibri" w:cs="Calibri"/>
                <w:noProof/>
                <w:sz w:val="24"/>
              </w:rPr>
              <w:pict>
                <v:group id="Group 130630" o:spid="_x0000_s3739" style="width:53.55pt;height:26.45pt;mso-position-horizontal-relative:char;mso-position-vertical-relative:line" coordsize="6800,3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">
                  <v:shape id="Shape 20321" o:spid="_x0000_s3740" style="position:absolute;width:6800;height:3357;visibility:visible" coordsize="680071,33575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acUA&#10;AADeAAAADwAAAGRycy9kb3ducmV2LnhtbESPQUsDMRSE74L/ITzBm812C0XWpmURhR4KslU8PzfP&#10;TXDzEpO0u/rrjSB4HGbmG2azm90ozhST9axguahAEPdeWx4UvDw/3tyCSBlZ4+iZFHxRgt328mKD&#10;jfYTd3Q+5kEUCKcGFZicQyNl6g05TAsfiIv37qPDXGQcpI44FbgbZV1Va+nQclkwGOjeUP9xPDkF&#10;3evnYW2+s3Wdbd+eHuIU5tAqdX01t3cgMs35P/zX3msFdbWql/B7p1w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L5hpxQAAAN4AAAAPAAAAAAAAAAAAAAAAAJgCAABkcnMv&#10;ZG93bnJldi54bWxQSwUGAAAAAAQABAD1AAAAigMAAAAA&#10;" adj="0,,0" path="m,335752r680071,l680071,,,,,335752xe" filled="f" strokeweight=".08289mm">
                    <v:stroke joinstyle="round" endcap="round"/>
                    <v:formulas/>
                    <v:path arrowok="t" o:connecttype="segments" textboxrect="0,0,680071,335752"/>
                  </v:shape>
                  <w10:wrap type="none"/>
                  <w10:anchorlock/>
                </v:group>
              </w:pict>
            </w:r>
          </w:p>
        </w:tc>
        <w:tc>
          <w:tcPr>
            <w:tcW w:w="441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62" w:right="0" w:firstLine="0"/>
              <w:jc w:val="center"/>
            </w:pPr>
            <w:r>
              <w:t xml:space="preserve">External Integrator </w:t>
            </w:r>
          </w:p>
        </w:tc>
      </w:tr>
      <w:tr w:rsidR="00481E64">
        <w:trPr>
          <w:trHeight w:val="1771"/>
        </w:trPr>
        <w:tc>
          <w:tcPr>
            <w:tcW w:w="4308" w:type="dxa"/>
            <w:tcBorders>
              <w:top w:val="double" w:sz="6" w:space="0" w:color="000000"/>
              <w:left w:val="double" w:sz="6" w:space="0" w:color="000000"/>
              <w:bottom w:val="double" w:sz="6" w:space="0" w:color="000000"/>
              <w:right w:val="double" w:sz="6" w:space="0" w:color="000000"/>
            </w:tcBorders>
            <w:vAlign w:val="bottom"/>
          </w:tcPr>
          <w:p w:rsidR="00481E64" w:rsidRDefault="003A13D3">
            <w:pPr>
              <w:spacing w:after="0" w:line="259" w:lineRule="auto"/>
              <w:ind w:left="560" w:right="0" w:firstLine="0"/>
              <w:jc w:val="center"/>
            </w:pPr>
            <w:r w:rsidRPr="003A13D3">
              <w:rPr>
                <w:rFonts w:ascii="Calibri" w:eastAsia="Calibri" w:hAnsi="Calibri" w:cs="Calibri"/>
                <w:noProof/>
                <w:sz w:val="24"/>
              </w:rPr>
            </w:r>
            <w:r w:rsidRPr="003A13D3">
              <w:rPr>
                <w:rFonts w:ascii="Calibri" w:eastAsia="Calibri" w:hAnsi="Calibri" w:cs="Calibri"/>
                <w:noProof/>
                <w:sz w:val="24"/>
              </w:rPr>
              <w:pict>
                <v:group id="Group 130646" o:spid="_x0000_s3736" style="width:74.4pt;height:71.1pt;mso-position-horizontal-relative:char;mso-position-vertical-relative:line" coordsize="9445,90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">
                  <v:shape id="Shape 20351" o:spid="_x0000_s3738" style="position:absolute;width:9097;height:8423;visibility:visible" coordsize="909715,84238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oKcQA&#10;AADeAAAADwAAAGRycy9kb3ducmV2LnhtbESPQWsCMRSE7wX/Q3hCbzXRUimrUUQoVC+i7aHHx+bt&#10;ZnHz3rJJdfvvjVDwOMzMN8xyPYRWXaiPjbCF6cSAIi7FNVxb+P76eHkHFROyw1aYLPxRhPVq9LTE&#10;wsmVj3Q5pVplCMcCLfiUukLrWHoKGCfSEWevkj5gyrKvtevxmuGh1TNj5jpgw3nBY0dbT+X59Bss&#10;xPNP40O3c/5wrLc7MVJVe7H2eTxsFqASDekR/m9/Ogsz8/o2hfudfAX0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4aCnEAAAA3gAAAA8AAAAAAAAAAAAAAAAAmAIAAGRycy9k&#10;b3ducmV2LnhtbFBLBQYAAAAABAAEAPUAAACJAwAAAAA=&#10;" adj="0,,0" path="m,l,169318r909715,l909715,842387e" filled="f" strokeweight=".08361mm">
                    <v:stroke joinstyle="round" endcap="round"/>
                    <v:formulas/>
                    <v:path arrowok="t" o:connecttype="segments" textboxrect="0,0,909715,842387"/>
                  </v:shape>
                  <v:shape id="Shape 20352" o:spid="_x0000_s3737" style="position:absolute;left:8748;top:8337;width:697;height:692;visibility:visible" coordsize="69733,6922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lfGsYA&#10;AADeAAAADwAAAGRycy9kb3ducmV2LnhtbESP0WrCQBRE3wv+w3IF3+rGSItEV5FooX2QYvQDrtmb&#10;bDB7N2S3Jv37bqHQx2FmzjCb3Whb8aDeN44VLOYJCOLS6YZrBdfL2/MKhA/IGlvHpOCbPOy2k6cN&#10;ZtoNfKZHEWoRIewzVGBC6DIpfWnIop+7jjh6lesthij7Wuoehwi3rUyT5FVabDguGOwoN1Teiy+r&#10;4KPiofw8VQdv9nl7tbfidAy5UrPpuF+DCDSG//Bf+10rSJPlSwq/d+IV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lfGsYAAADeAAAADwAAAAAAAAAAAAAAAACYAgAAZHJz&#10;L2Rvd25yZXYueG1sUEsFBgAAAAAEAAQA9QAAAIsDAAAAAA==&#10;" adj="0,,0" path="m,l69733,,34860,69229,,xe" fillcolor="black" stroked="f" strokeweight="0">
                    <v:stroke joinstyle="round" endcap="round"/>
                    <v:formulas/>
                    <v:path arrowok="t" o:connecttype="segments" textboxrect="0,0,69733,69229"/>
                  </v:shape>
                  <w10:wrap type="none"/>
                  <w10:anchorlock/>
                </v:group>
              </w:pict>
            </w:r>
          </w:p>
        </w:tc>
        <w:tc>
          <w:tcPr>
            <w:tcW w:w="441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62" w:right="0" w:firstLine="0"/>
              <w:jc w:val="center"/>
            </w:pPr>
            <w:r>
              <w:t xml:space="preserve">Dynamic Connector </w:t>
            </w:r>
          </w:p>
        </w:tc>
      </w:tr>
      <w:tr w:rsidR="00481E64">
        <w:trPr>
          <w:trHeight w:val="1486"/>
        </w:trPr>
        <w:tc>
          <w:tcPr>
            <w:tcW w:w="4308" w:type="dxa"/>
            <w:tcBorders>
              <w:top w:val="double" w:sz="6" w:space="0" w:color="000000"/>
              <w:left w:val="double" w:sz="6" w:space="0" w:color="000000"/>
              <w:bottom w:val="double" w:sz="6" w:space="0" w:color="000000"/>
              <w:right w:val="double" w:sz="6" w:space="0" w:color="000000"/>
            </w:tcBorders>
            <w:vAlign w:val="bottom"/>
          </w:tcPr>
          <w:p w:rsidR="00481E64" w:rsidRDefault="003A13D3">
            <w:pPr>
              <w:spacing w:after="0" w:line="259" w:lineRule="auto"/>
              <w:ind w:left="442" w:right="0" w:firstLine="0"/>
              <w:jc w:val="center"/>
            </w:pPr>
            <w:r w:rsidRPr="003A13D3">
              <w:rPr>
                <w:rFonts w:ascii="Calibri" w:eastAsia="Calibri" w:hAnsi="Calibri" w:cs="Calibri"/>
                <w:noProof/>
                <w:sz w:val="24"/>
              </w:rPr>
            </w:r>
            <w:r w:rsidRPr="003A13D3">
              <w:rPr>
                <w:rFonts w:ascii="Calibri" w:eastAsia="Calibri" w:hAnsi="Calibri" w:cs="Calibri"/>
                <w:noProof/>
                <w:sz w:val="24"/>
              </w:rPr>
              <w:pict>
                <v:group id="Group 130661" o:spid="_x0000_s3733" style="width:80.8pt;height:26.5pt;mso-position-horizontal-relative:char;mso-position-vertical-relative:line" coordsize="10259,33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">
                  <v:shape id="Shape 20382" o:spid="_x0000_s3735" style="position:absolute;top:3363;width:10259;height:0;visibility:visible" coordsize="102593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n1sUA&#10;AADeAAAADwAAAGRycy9kb3ducmV2LnhtbESPwWrDMBBE74H+g9hCbokch7jBjRJKS2hOhrr9gMXa&#10;2CbSyrZU2/n7qlDocZiZN8zhNFsjRhp861jBZp2AIK6cbrlW8PV5Xu1B+ICs0TgmBXfycDo+LA6Y&#10;azfxB41lqEWEsM9RQRNCl0vpq4Ys+rXriKN3dYPFEOVQSz3gFOHWyDRJMmmx5bjQYEevDVW38tsq&#10;uOqsLHjevZWmL4r32hjXPxmllo/zyzOIQHP4D/+1L1pBmmz3KfzeiVdAH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AefWxQAAAN4AAAAPAAAAAAAAAAAAAAAAAJgCAABkcnMv&#10;ZG93bnJldi54bWxQSwUGAAAAAAQABAD1AAAAigMAAAAA&#10;" adj="0,,0" path="m,l1025934,e" filled="f" strokeweight=".08306mm">
                    <v:stroke joinstyle="round" endcap="round"/>
                    <v:formulas/>
                    <v:path arrowok="t" o:connecttype="segments" textboxrect="0,0,1025934,0"/>
                  </v:shape>
                  <v:shape id="Shape 20383" o:spid="_x0000_s3734" style="position:absolute;width:10259;height:0;visibility:visible" coordsize="102593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1CTcUA&#10;AADeAAAADwAAAGRycy9kb3ducmV2LnhtbESPzWrDMBCE74G+g9hAb7GcmKTGjRJKSmlOhjp9gMVa&#10;/1Bp5VhK7L59VSj0OMzMN8z+OFsj7jT63rGCdZKCIK6d7rlV8Hl5W+UgfEDWaByTgm/ycDw8LPZY&#10;aDfxB92r0IoIYV+ggi6EoZDS1x1Z9IkbiKPXuNFiiHJspR5xinBr5CZNd9Jiz3Ghw4FOHdVf1c0q&#10;aPSuKnnevlbmWpbvrTHu+mSUelzOL88gAs3hP/zXPmsFmzTLM/i9E6+AP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UJNxQAAAN4AAAAPAAAAAAAAAAAAAAAAAJgCAABkcnMv&#10;ZG93bnJldi54bWxQSwUGAAAAAAQABAD1AAAAigMAAAAA&#10;" adj="0,,0" path="m,l1025934,e" filled="f" strokeweight=".08306mm">
                    <v:stroke joinstyle="round" endcap="round"/>
                    <v:formulas/>
                    <v:path arrowok="t" o:connecttype="segments" textboxrect="0,0,1025934,0"/>
                  </v:shape>
                  <w10:wrap type="none"/>
                  <w10:anchorlock/>
                </v:group>
              </w:pict>
            </w:r>
          </w:p>
        </w:tc>
        <w:tc>
          <w:tcPr>
            <w:tcW w:w="4410" w:type="dxa"/>
            <w:tcBorders>
              <w:top w:val="double" w:sz="6" w:space="0" w:color="000000"/>
              <w:left w:val="double" w:sz="6" w:space="0" w:color="000000"/>
              <w:bottom w:val="double" w:sz="6" w:space="0" w:color="000000"/>
              <w:right w:val="double" w:sz="6" w:space="0" w:color="000000"/>
            </w:tcBorders>
            <w:vAlign w:val="center"/>
          </w:tcPr>
          <w:p w:rsidR="00481E64" w:rsidRDefault="004E093F">
            <w:pPr>
              <w:spacing w:after="0" w:line="259" w:lineRule="auto"/>
              <w:ind w:left="366" w:right="0" w:firstLine="0"/>
              <w:jc w:val="center"/>
            </w:pPr>
            <w:r>
              <w:t xml:space="preserve">Data store </w:t>
            </w:r>
          </w:p>
        </w:tc>
      </w:tr>
    </w:tbl>
    <w:p w:rsidR="00481E64" w:rsidRDefault="004E093F">
      <w:pPr>
        <w:pStyle w:val="Heading6"/>
        <w:ind w:left="983" w:right="1817"/>
      </w:pPr>
      <w:r>
        <w:t xml:space="preserve">Table 4-21 Symbols for Data Flow Diagram </w:t>
      </w:r>
    </w:p>
    <w:p w:rsidR="00481E64" w:rsidRDefault="00481E64">
      <w:pPr>
        <w:spacing w:after="232" w:line="259" w:lineRule="auto"/>
        <w:ind w:left="0" w:right="0" w:firstLine="0"/>
        <w:jc w:val="left"/>
      </w:pPr>
    </w:p>
    <w:p w:rsidR="00481E64" w:rsidRDefault="00481E64">
      <w:pPr>
        <w:spacing w:after="240" w:line="259" w:lineRule="auto"/>
        <w:ind w:left="0" w:right="0" w:firstLine="0"/>
        <w:jc w:val="left"/>
      </w:pPr>
    </w:p>
    <w:p w:rsidR="00481E64" w:rsidRDefault="00481E64">
      <w:pPr>
        <w:spacing w:after="23" w:line="259" w:lineRule="auto"/>
        <w:ind w:left="0" w:right="785" w:firstLine="0"/>
        <w:jc w:val="center"/>
      </w:pPr>
    </w:p>
    <w:p w:rsidR="00481E64" w:rsidRDefault="003A13D3">
      <w:pPr>
        <w:spacing w:after="83" w:line="259" w:lineRule="auto"/>
        <w:ind w:left="24" w:right="0"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30894" o:spid="_x0000_s3661" style="width:469.3pt;height:207.5pt;mso-position-horizontal-relative:char;mso-position-vertical-relative:line" coordsize="59602,26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">
            <v:shape id="Shape 20456" o:spid="_x0000_s3732" style="position:absolute;left:22472;top:6437;width:13680;height:13403;visibility:visible" coordsize="1367947,134031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DVfscA&#10;AADeAAAADwAAAGRycy9kb3ducmV2LnhtbESPQWsCMRSE74L/IbxCb5qtrUvZGkUFoT0IVUt7fWye&#10;m6Wbl2UT3dRfb4SCx2FmvmFmi2gbcabO144VPI0zEMSl0zVXCr4Om9ErCB+QNTaOScEfeVjMh4MZ&#10;Ftr1vKPzPlQiQdgXqMCE0BZS+tKQRT92LXHyjq6zGJLsKqk77BPcNnKSZbm0WHNaMNjS2lD5uz9Z&#10;BW0fm4+tNlO33Kw+4/Fif/Lnb6UeH+LyDUSgGO7h//a7VjDJXqY53O6kK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Q1X7HAAAA3gAAAA8AAAAAAAAAAAAAAAAAmAIAAGRy&#10;cy9kb3ducmV2LnhtbFBLBQYAAAAABAAEAPUAAACMAwAAAAA=&#10;" adj="0,,0" path="m109,670186c,299988,306268,,683973,v377814,,683974,299988,683974,670186c1367947,670186,1367947,670186,1367947,670186v,370081,-306160,670132,-683865,670132c306268,1340318,109,1040267,109,670186xe" filled="f" strokeweight=".07092mm">
              <v:stroke joinstyle="round" endcap="round"/>
              <v:formulas/>
              <v:path arrowok="t" o:connecttype="segments" textboxrect="0,0,1367947,1340318"/>
            </v:shape>
            <v:rect id="Rectangle 20457" o:spid="_x0000_s3731" style="position:absolute;left:24373;top:12237;width:13140;height:22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rdMcA&#10;AADeAAAADwAAAGRycy9kb3ducmV2LnhtbESPT2vCQBTE7wW/w/IEb3WjqNXUVcQ/6NHGgnp7ZF+T&#10;YPZtyK4m7afvFoQeh5n5DTNftqYUD6pdYVnBoB+BIE6tLjhT8HnavU5BOI+ssbRMCr7JwXLReZlj&#10;rG3DH/RIfCYChF2MCnLvq1hKl+Zk0PVtRRy8L1sb9EHWmdQ1NgFuSjmMook0WHBYyLGidU7pLbkb&#10;Bftptboc7E+Tldvr/nw8zzanmVeq121X7yA8tf4//GwftIJhNBq/wd+dcAX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Ia3T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b/>
                        <w:sz w:val="23"/>
                      </w:rPr>
                      <w:t>Tourist Guide</w:t>
                    </w:r>
                  </w:p>
                </w:txbxContent>
              </v:textbox>
            </v:rect>
            <v:shape id="Shape 20459" o:spid="_x0000_s3730" style="position:absolute;left:48854;top:10266;width:10748;height:5745;visibility:visible" coordsize="1074816,5744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JnG8cA&#10;AADeAAAADwAAAGRycy9kb3ducmV2LnhtbESPT2vCQBTE74LfYXlCb7pRWrWpq4hg6EWo8Q/09sg+&#10;s6HZtyG71fTbuwXB4zAzv2EWq87W4kqtrxwrGI8SEMSF0xWXCo6H7XAOwgdkjbVjUvBHHlbLfm+B&#10;qXY33tM1D6WIEPYpKjAhNKmUvjBk0Y9cQxy9i2sthijbUuoWbxFuazlJkqm0WHFcMNjQxlDxk/9a&#10;BXXIzl9Zfmn0eTbf4fHUme9sr9TLoFt/gAjUhWf40f7UCibJ69s7/N+JV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eCZxvHAAAA3gAAAA8AAAAAAAAAAAAAAAAAmAIAAGRy&#10;cy9kb3ducmV2LnhtbFBLBQYAAAAABAAEAPUAAACMAwAAAAA=&#10;" adj="0,,0" path="m,574445r1074816,l1074816,,,,,574445xe" filled="f" strokeweight=".07092mm">
              <v:stroke joinstyle="round" endcap="round"/>
              <v:formulas/>
              <v:path arrowok="t" o:connecttype="segments" textboxrect="0,0,1074816,574445"/>
            </v:shape>
            <v:rect id="Rectangle 20460" o:spid="_x0000_s3729" style="position:absolute;left:52780;top:12366;width:3853;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05vcYA&#10;AADeAAAADwAAAGRycy9kb3ducmV2LnhtbESPzWrCQBSF9wXfYbiCuzoxiGjqKMFWkqVVQbu7ZG6T&#10;0MydkBlN2qd3FgWXh/PHt94OphF36lxtWcFsGoEgLqyuuVRwPu1flyCcR9bYWCYFv+Rguxm9rDHR&#10;tudPuh99KcIIuwQVVN63iZSuqMigm9qWOHjftjPog+xKqTvsw7hpZBxFC2mw5vBQYUu7ioqf480o&#10;yJZtes3tX182H1/Z5XBZvZ9WXqnJeEjfQHga/DP83861gjiaLwJAwAkoID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05v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b/>
                        <w:sz w:val="20"/>
                      </w:rPr>
                      <w:t>User</w:t>
                    </w:r>
                  </w:p>
                </w:txbxContent>
              </v:textbox>
            </v:rect>
            <v:shape id="Shape 20461" o:spid="_x0000_s3728" style="position:absolute;left:31318;top:16011;width:25353;height:6860;visibility:visible" coordsize="2535262,6860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OkYscA&#10;AADeAAAADwAAAGRycy9kb3ducmV2LnhtbESPQWvCQBSE70L/w/KE3upGK6mNrhIMESuFUi14fWSf&#10;SWj2bciuGv+9Wyh4HGbmG2ax6k0jLtS52rKC8SgCQVxYXXOp4OeQv8xAOI+ssbFMCm7kYLV8Giww&#10;0fbK33TZ+1IECLsEFVTet4mUrqjIoBvZljh4J9sZ9EF2pdQdXgPcNHISRbE0WHNYqLCldUXF7/5s&#10;FBTZe/q6KdfH/PMtS+PcZV8fu0yp52GfzkF46v0j/N/eagWTaBqP4e9OuAJye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RDpGLHAAAA3gAAAA8AAAAAAAAAAAAAAAAAmAIAAGRy&#10;cy9kb3ducmV2LnhtbFBLBQYAAAAABAAEAPUAAACMAwAAAAA=&#10;" adj="0,,0" path="m2535262,r,686090l,686090,,404814e" filled="f" strokeweight=".07092mm">
              <v:stroke joinstyle="round" endcap="round"/>
              <v:formulas/>
              <v:path arrowok="t" o:connecttype="segments" textboxrect="0,0,2535262,686090"/>
            </v:shape>
            <v:shape id="Shape 20462" o:spid="_x0000_s3727" style="position:absolute;left:31019;top:19545;width:599;height:587;visibility:visible" coordsize="59929,587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K48cA&#10;AADeAAAADwAAAGRycy9kb3ducmV2LnhtbESPQWvCQBSE7wX/w/IEL6VuDCVI6hpKQBBEoVFLe3tk&#10;X7Oh2bchu2r8991CocdhZr5hVsVoO3GlwbeOFSzmCQji2umWGwWn4+ZpCcIHZI2dY1JwJw/FevKw&#10;wly7G7/RtQqNiBD2OSowIfS5lL42ZNHPXU8cvS83WAxRDo3UA94i3HYyTZJMWmw5LhjsqTRUf1cX&#10;q2DjzodzVu0ex4Af7Wdp3rnZW6Vm0/H1BUSgMfyH/9pbrSBNnrMUfu/EKy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iuPHAAAA3gAAAA8AAAAAAAAAAAAAAAAAmAIAAGRy&#10;cy9kb3ducmV2LnhtbFBLBQYAAAAABAAEAPUAAACMAwAAAAA=&#10;" adj="0,,0" path="m29965,l59929,58721,,58721,29965,xe" fillcolor="black" stroked="f" strokeweight="0">
              <v:stroke joinstyle="round" endcap="round"/>
              <v:formulas/>
              <v:path arrowok="t" o:connecttype="segments" textboxrect="0,0,59929,58721"/>
            </v:shape>
            <v:shape id="Shape 145725" o:spid="_x0000_s3726" style="position:absolute;left:41599;top:22106;width:8400;height:1531;visibility:visible" coordsize="840039,1531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SU0sMA&#10;AADfAAAADwAAAGRycy9kb3ducmV2LnhtbERPS2sCMRC+F/wPYQQvpWYr9dGtUapQKBQPaul52Ex3&#10;FzOTJYm6/fdNoeDx43sv1z07daEQWy8GHscFKJLK21ZqA5/Ht4cFqJhQLDovZOCHIqxXg7slltZf&#10;ZU+XQ6pVDpFYooEmpa7UOlYNMcax70gy9+0DY8ow1NoGvOZwdnpSFDPN2EpuaLCjbUPV6XBmA/H+&#10;a8bSLWQTdjh3/LFjd3o2ZjTsX19AJerTTfzvfrd5/tN0PpnC358M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SU0sMAAADfAAAADwAAAAAAAAAAAAAAAACYAgAAZHJzL2Rv&#10;d25yZXYueG1sUEsFBgAAAAAEAAQA9QAAAIgDAAAAAA==&#10;" adj="0,,0" path="m,l840039,r,153185l,153185,,e" stroked="f" strokeweight="0">
              <v:stroke joinstyle="round" endcap="round"/>
              <v:formulas/>
              <v:path arrowok="t" o:connecttype="segments" textboxrect="0,0,840039,153185"/>
            </v:shape>
            <v:rect id="Rectangle 20464" o:spid="_x0000_s3725" style="position:absolute;left:41599;top:22099;width:481;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vscA&#10;AADeAAAADwAAAGRycy9kb3ducmV2LnhtbESPQWvCQBSE74X+h+UVvNWNEoJGV5G2khxbFdTbI/tM&#10;gtm3Ibs1aX99tyB4HGbmG2a5HkwjbtS52rKCyTgCQVxYXXOp4LDfvs5AOI+ssbFMCn7IwXr1/LTE&#10;VNuev+i286UIEHYpKqi8b1MpXVGRQTe2LXHwLrYz6IPsSqk77APcNHIaRYk0WHNYqLClt4qK6+7b&#10;KMhm7eaU29++bD7O2fHzOH/fz71So5dhswDhafCP8L2dawXTKE5i+L8TroB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2P77HAAAA3gAAAA8AAAAAAAAAAAAAAAAAmAIAAGRy&#10;cy9kb3ducmV2LnhtbFBLBQYAAAAABAAEAPUAAACMAwAAAAA=&#10;" filled="f" stroked="f">
              <v:textbox inset="0,0,0,0">
                <w:txbxContent>
                  <w:p w:rsidR="009565C9" w:rsidRDefault="009565C9">
                    <w:pPr>
                      <w:spacing w:after="160" w:line="259" w:lineRule="auto"/>
                      <w:ind w:left="0" w:right="0" w:firstLine="0"/>
                      <w:jc w:val="left"/>
                    </w:pPr>
                  </w:p>
                </w:txbxContent>
              </v:textbox>
            </v:rect>
            <v:rect id="Rectangle 20465" o:spid="_x0000_s3724" style="position:absolute;left:41961;top:22099;width:11173;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qaJcgA&#10;AADeAAAADwAAAGRycy9kb3ducmV2LnhtbESPQWvCQBSE7wX/w/KE3uqm0opGVxFtSY41Cra3R/aZ&#10;hGbfhuw2SfvrXaHgcZiZb5jVZjC16Kh1lWUFz5MIBHFudcWFgtPx/WkOwnlkjbVlUvBLDjbr0cMK&#10;Y217PlCX+UIECLsYFZTeN7GULi/JoJvYhjh4F9sa9EG2hdQt9gFuajmNopk0WHFYKLGhXUn5d/Zj&#10;FCTzZvuZ2r++qN++kvPHebE/LrxSj+NhuwThafD38H871Qqm0cvsFW53whW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upolyAAAAN4AAAAPAAAAAAAAAAAAAAAAAJgCAABk&#10;cnMvZG93bnJldi54bWxQSwUGAAAAAAQABAD1AAAAjQMAAAAA&#10;" filled="f" stroked="f">
              <v:textbox inset="0,0,0,0">
                <w:txbxContent>
                  <w:p w:rsidR="009565C9" w:rsidRDefault="009565C9">
                    <w:pPr>
                      <w:spacing w:after="160" w:line="259" w:lineRule="auto"/>
                      <w:ind w:left="0" w:right="0" w:firstLine="0"/>
                      <w:jc w:val="left"/>
                    </w:pPr>
                    <w:r>
                      <w:rPr>
                        <w:rFonts w:ascii="Arial" w:eastAsia="Arial" w:hAnsi="Arial" w:cs="Arial"/>
                        <w:sz w:val="20"/>
                      </w:rPr>
                      <w:t xml:space="preserve">Explore Blogs </w:t>
                    </w:r>
                  </w:p>
                </w:txbxContent>
              </v:textbox>
            </v:rect>
            <v:shape id="Shape 20466" o:spid="_x0000_s3723" style="position:absolute;left:31278;top:3963;width:25393;height:6303;visibility:visible" coordsize="2539279,6302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FN3cgA&#10;AADeAAAADwAAAGRycy9kb3ducmV2LnhtbESPQWvCQBSE74X+h+UVehHdKCWV6CpqKS2erAbR2yP7&#10;zAazb0N21bS/vlsQehxm5htmOu9sLa7U+sqxguEgAUFcOF1xqSDfvffHIHxA1lg7JgXf5GE+e3yY&#10;Yqbdjb/oug2liBD2GSowITSZlL4wZNEPXEMcvZNrLYYo21LqFm8Rbms5SpJUWqw4LhhsaGWoOG8v&#10;VsHyZ7M+r4/sXvnyZg77Ov/o5blSz0/dYgIiUBf+w/f2p1YwSl7SFP7uxCsgZ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gU3dyAAAAN4AAAAPAAAAAAAAAAAAAAAAAJgCAABk&#10;cnMvZG93bnJldi54bWxQSwUGAAAAAAQABAD1AAAAjQMAAAAA&#10;" adj="0,,0" path="m2539279,630294l2539279,,,,,224140e" filled="f" strokeweight=".07092mm">
              <v:stroke joinstyle="round" endcap="round"/>
              <v:formulas/>
              <v:path arrowok="t" o:connecttype="segments" textboxrect="0,0,2539279,630294"/>
            </v:shape>
            <v:shape id="Shape 20467" o:spid="_x0000_s3722" style="position:absolute;left:30979;top:6131;width:599;height:587;visibility:visible" coordsize="59929,587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gpe8cA&#10;AADeAAAADwAAAGRycy9kb3ducmV2LnhtbESP3WrCQBSE7wXfYTlCb6RuKiWW1FWKIBRKBeMP9u6Q&#10;PWaD2bMhu9X49q4geDnMzDfMdN7ZWpyp9ZVjBW+jBARx4XTFpYLtZvn6AcIHZI21Y1JwJQ/zWb83&#10;xUy7C6/pnIdSRAj7DBWYEJpMSl8YsuhHriGO3tG1FkOUbSl1i5cIt7UcJ0kqLVYcFww2tDBUnPJ/&#10;q2Dpdqtdmv8Mu4CH6m9h9lz+WqVeBt3XJ4hAXXiGH+1vrWCcvKcTuN+JV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IKXvHAAAA3gAAAA8AAAAAAAAAAAAAAAAAmAIAAGRy&#10;cy9kb3ducmV2LnhtbFBLBQYAAAAABAAEAPUAAACMAwAAAAA=&#10;" adj="0,,0" path="m,l59929,,29964,58721,,xe" fillcolor="black" stroked="f" strokeweight="0">
              <v:stroke joinstyle="round" endcap="round"/>
              <v:formulas/>
              <v:path arrowok="t" o:connecttype="segments" textboxrect="0,0,59929,58721"/>
            </v:shape>
            <v:shape id="Shape 145726" o:spid="_x0000_s3721" style="position:absolute;left:40934;top:3197;width:9702;height:1532;visibility:visible" coordsize="970189,1531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mjWsUA&#10;AADfAAAADwAAAGRycy9kb3ducmV2LnhtbERPTWvCQBC9C/0PyxS86aaisU1dRYKip0ptKT1Os2MS&#10;zM7G7Griv3eFgsfH+54tOlOJCzWutKzgZRiBIM6sLjlX8P21HryCcB5ZY2WZFFzJwWL+1Jthom3L&#10;n3TZ+1yEEHYJKii8rxMpXVaQQTe0NXHgDrYx6ANscqkbbEO4qeQoimJpsOTQUGBNaUHZcX82CtK3&#10;XfSX/qza9BSf1oePqd5kv1qp/nO3fAfhqfMP8b97q8P88WQ6iuH+JwC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aaNaxQAAAN8AAAAPAAAAAAAAAAAAAAAAAJgCAABkcnMv&#10;ZG93bnJldi54bWxQSwUGAAAAAAQABAD1AAAAigMAAAAA&#10;" adj="0,,0" path="m,l970189,r,153185l,153185,,e" stroked="f" strokeweight="0">
              <v:stroke joinstyle="round" endcap="round"/>
              <v:formulas/>
              <v:path arrowok="t" o:connecttype="segments" textboxrect="0,0,970189,153185"/>
            </v:shape>
            <v:rect id="Rectangle 20469" o:spid="_x0000_s3720" style="position:absolute;left:40934;top:3191;width:482;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eQIMcA&#10;AADeAAAADwAAAGRycy9kb3ducmV2LnhtbESPQWvCQBSE74L/YXlCb7oxFDHRNQRbicdWC9bbI/ua&#10;hGbfhuxq0v76bqHQ4zAz3zDbbDStuFPvGssKlosIBHFpdcOVgrfzYb4G4TyyxtYyKfgiB9luOtli&#10;qu3Ar3Q/+UoECLsUFdTed6mUrqzJoFvYjjh4H7Y36IPsK6l7HALctDKOopU02HBYqLGjfU3l5+lm&#10;FBTrLn8/2u+hap+vxeXlkjydE6/Uw2zMNyA8jf4//Nc+agVx9LhK4PdOuAJy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H3kCDHAAAA3gAAAA8AAAAAAAAAAAAAAAAAmAIAAGRy&#10;cy9kb3ducmV2LnhtbFBLBQYAAAAABAAEAPUAAACMAwAAAAA=&#10;" filled="f" stroked="f">
              <v:textbox inset="0,0,0,0">
                <w:txbxContent>
                  <w:p w:rsidR="009565C9" w:rsidRDefault="009565C9">
                    <w:pPr>
                      <w:spacing w:after="160" w:line="259" w:lineRule="auto"/>
                      <w:ind w:left="0" w:right="0" w:firstLine="0"/>
                      <w:jc w:val="left"/>
                    </w:pPr>
                  </w:p>
                </w:txbxContent>
              </v:textbox>
            </v:rect>
            <v:rect id="Rectangle 20470" o:spid="_x0000_s3719" style="position:absolute;left:41296;top:3191;width:12903;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SvYMUA&#10;AADeAAAADwAAAGRycy9kb3ducmV2LnhtbESPzYrCMBSF9wO+Q7iCuzFVZNSOUUQddKlVcGZ3ae60&#10;xeamNNFWn94sBJeH88c3W7SmFDeqXWFZwaAfgSBOrS44U3A6/nxOQDiPrLG0TAru5GAx73zMMNa2&#10;4QPdEp+JMMIuRgW591UspUtzMuj6tiIO3r+tDfog60zqGpswbko5jKIvabDg8JBjRauc0ktyNQq2&#10;k2r5u7OPJis3f9vz/jxdH6deqV63XX6D8NT6d/jV3mkFw2g0DgABJ6C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K9gxQAAAN4AAAAPAAAAAAAAAAAAAAAAAJgCAABkcnMv&#10;ZG93bnJldi54bWxQSwUGAAAAAAQABAD1AAAAigMAAAAA&#10;" filled="f" stroked="f">
              <v:textbox inset="0,0,0,0">
                <w:txbxContent>
                  <w:p w:rsidR="009565C9" w:rsidRDefault="009565C9">
                    <w:pPr>
                      <w:spacing w:after="160" w:line="259" w:lineRule="auto"/>
                      <w:ind w:left="0" w:right="0" w:firstLine="0"/>
                      <w:jc w:val="left"/>
                    </w:pPr>
                    <w:r>
                      <w:rPr>
                        <w:rFonts w:ascii="Arial" w:eastAsia="Arial" w:hAnsi="Arial" w:cs="Arial"/>
                        <w:sz w:val="20"/>
                      </w:rPr>
                      <w:t xml:space="preserve">Discover Places </w:t>
                    </w:r>
                  </w:p>
                </w:txbxContent>
              </v:textbox>
            </v:rect>
            <v:shape id="Shape 20471" o:spid="_x0000_s3718" style="position:absolute;left:29312;top:16011;width:29313;height:9573;visibility:visible" coordsize="2931315,9573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JZwsUA&#10;AADeAAAADwAAAGRycy9kb3ducmV2LnhtbESPT4vCMBTE7wt+h/AWvMiaVGSVrlFkYUFPi38OHh/N&#10;27a0eSlJtPXbmwXB4zAzv2FWm8G24kY+1I41ZFMFgrhwpuZSw/n087EEESKywdYxabhTgM169LbC&#10;3LieD3Q7xlIkCIccNVQxdrmUoajIYpi6jjh5f85bjEn6UhqPfYLbVs6U+pQWa04LFXb0XVHRHK9W&#10;Q3O1We/7Zo/8u4vqYmmyXEy0Hr8P2y8QkYb4Cj/bO6NhpuaLDP7vpCs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olnCxQAAAN4AAAAPAAAAAAAAAAAAAAAAAJgCAABkcnMv&#10;ZG93bnJldi54bWxQSwUGAAAAAAQABAD1AAAAigMAAAAA&#10;" adj="0,,0" path="m2931315,r,957355l,957355,,434291e" filled="f" strokeweight=".07092mm">
              <v:stroke joinstyle="round" endcap="round"/>
              <v:formulas/>
              <v:path arrowok="t" o:connecttype="segments" textboxrect="0,0,2931315,957355"/>
            </v:shape>
            <v:shape id="Shape 20472" o:spid="_x0000_s3717" style="position:absolute;left:29014;top:19840;width:598;height:587;visibility:visible" coordsize="59821,587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N5asgA&#10;AADeAAAADwAAAGRycy9kb3ducmV2LnhtbESPW2sCMRSE3wv9D+EU+lI061a8bI1SrKIvUuqFvh42&#10;x92lm5Mlibr++0YQfBxm5htmMmtNLc7kfGVZQa+bgCDOra64ULDfLTsjED4ga6wtk4IreZhNn58m&#10;mGl74R86b0MhIoR9hgrKEJpMSp+XZNB3bUMcvaN1BkOUrpDa4SXCTS3TJBlIgxXHhRIbmpeU/21P&#10;RsEbH9zKjBej5ebazgfH3u/Xd/6u1OtL+/kBIlAbHuF7e60VpEl/mMLtTrwCcvo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g3lqyAAAAN4AAAAPAAAAAAAAAAAAAAAAAJgCAABk&#10;cnMvZG93bnJldi54bWxQSwUGAAAAAAQABAD1AAAAjQMAAAAA&#10;" adj="0,,0" path="m29856,l59821,58721,,58721,29856,xe" fillcolor="black" stroked="f" strokeweight="0">
              <v:stroke joinstyle="round" endcap="round"/>
              <v:formulas/>
              <v:path arrowok="t" o:connecttype="segments" textboxrect="0,0,59821,58721"/>
            </v:shape>
            <v:shape id="Shape 145727" o:spid="_x0000_s3716" style="position:absolute;left:38173;top:24818;width:15499;height:1532;visibility:visible" coordsize="1549906,1531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dS68QA&#10;AADfAAAADwAAAGRycy9kb3ducmV2LnhtbERPW2vCMBR+H+w/hDPwbaYr3uiMsg3EC754YbC3Q3PW&#10;FJuT0sRa/70RBB8/vvt03tlKtNT40rGCj34Cgjh3uuRCwfGweJ+A8AFZY+WYFFzJw3z2+jLFTLsL&#10;76jdh0LEEPYZKjAh1JmUPjdk0fddTRy5f9dYDBE2hdQNXmK4rWSaJCNpseTYYLCmH0P5aX+2Crpd&#10;vT2mf7/fgwlu2mR1WpvzcqhU7637+gQRqAtP8cO90nH+YDhOx3D/EwH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XUuvEAAAA3wAAAA8AAAAAAAAAAAAAAAAAmAIAAGRycy9k&#10;b3ducmV2LnhtbFBLBQYAAAAABAAEAPUAAACJAwAAAAA=&#10;" adj="0,,0" path="m,l1549906,r,153185l,153185,,e" stroked="f" strokeweight="0">
              <v:stroke joinstyle="round" endcap="round"/>
              <v:formulas/>
              <v:path arrowok="t" o:connecttype="segments" textboxrect="0,0,1549906,153185"/>
            </v:shape>
            <v:rect id="Rectangle 20474" o:spid="_x0000_s3715" style="position:absolute;left:38173;top:24812;width:482;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Y8YA&#10;AADeAAAADwAAAGRycy9kb3ducmV2LnhtbESPT4vCMBTE7wt+h/AEb2uqiKvVKLKr6NE/C+rt0Tzb&#10;YvNSmmirn94IC3scZuY3zHTemELcqXK5ZQW9bgSCOLE651TB72H1OQLhPLLGwjIpeJCD+az1McVY&#10;25p3dN/7VAQIuxgVZN6XsZQuycig69qSOHgXWxn0QVap1BXWAW4K2Y+ioTSYc1jIsKTvjJLr/mYU&#10;rEfl4rSxzzotluf1cXsc/xzGXqlOu1lMQHhq/H/4r73RCvrR4GsA7zvhCsj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i+pY8YAAADeAAAADwAAAAAAAAAAAAAAAACYAgAAZHJz&#10;L2Rvd25yZXYueG1sUEsFBgAAAAAEAAQA9QAAAIsDAAAAAA==&#10;" filled="f" stroked="f">
              <v:textbox inset="0,0,0,0">
                <w:txbxContent>
                  <w:p w:rsidR="009565C9" w:rsidRDefault="009565C9">
                    <w:pPr>
                      <w:spacing w:after="160" w:line="259" w:lineRule="auto"/>
                      <w:ind w:left="0" w:right="0" w:firstLine="0"/>
                      <w:jc w:val="left"/>
                    </w:pPr>
                  </w:p>
                </w:txbxContent>
              </v:textbox>
            </v:rect>
            <v:rect id="Rectangle 20475" o:spid="_x0000_s3714" style="position:absolute;left:38536;top:24812;width:20614;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M+McA&#10;AADeAAAADwAAAGRycy9kb3ducmV2LnhtbESPT2vCQBTE7wW/w/IEb3WjqNXUVcQ/6NHGgnp7ZF+T&#10;YPZtyK4m7afvFoQeh5n5DTNftqYUD6pdYVnBoB+BIE6tLjhT8HnavU5BOI+ssbRMCr7JwXLReZlj&#10;rG3DH/RIfCYChF2MCnLvq1hKl+Zk0PVtRRy8L1sb9EHWmdQ1NgFuSjmMook0WHBYyLGidU7pLbkb&#10;Bftptboc7E+Tldvr/nw8zzanmVeq121X7yA8tf4//GwftIJhNHobw9+dcAX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jDPj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 xml:space="preserve">Flag inweb appropriate content </w:t>
                    </w:r>
                  </w:p>
                </w:txbxContent>
              </v:textbox>
            </v:rect>
            <v:shape id="Shape 20476" o:spid="_x0000_s3713" style="position:absolute;left:33221;top:16011;width:21007;height:3684;visibility:visible" coordsize="2100776,3684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JxXsYA&#10;AADeAAAADwAAAGRycy9kb3ducmV2LnhtbESPQWsCMRSE74L/ITzBm2YrorI1SmkVFCzqWnp+bJ67&#10;SzcvSxJ1669vCoLHYeabYebL1tTiSs5XlhW8DBMQxLnVFRcKvk7rwQyED8gaa8uk4Jc8LBfdzhxT&#10;bW98pGsWChFL2KeooAyhSaX0eUkG/dA2xNE7W2cwROkKqR3eYrmp5ShJJtJgxXGhxIbeS8p/sotR&#10;MPp2h8yMP8+H3e5O21VzvH/sW6X6vfbtFUSgNjzDD3qjI5eMpxP4vxOv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JxXsYAAADeAAAADwAAAAAAAAAAAAAAAACYAgAAZHJz&#10;L2Rvd25yZXYueG1sUEsFBgAAAAAEAAQA9QAAAIsDAAAAAA==&#10;" adj="0,,0" path="m2100776,r,368453l,368453,,314136e" filled="f" strokeweight=".07092mm">
              <v:stroke joinstyle="round" endcap="round"/>
              <v:formulas/>
              <v:path arrowok="t" o:connecttype="segments" textboxrect="0,0,2100776,368453"/>
            </v:shape>
            <v:shape id="Shape 20477" o:spid="_x0000_s3712" style="position:absolute;left:32921;top:18638;width:599;height:587;visibility:visible" coordsize="59929,587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G/psYA&#10;AADeAAAADwAAAGRycy9kb3ducmV2LnhtbESPQWsCMRSE70L/Q3gFL6LZSlFZjVIEQZAKbqvo7bF5&#10;3SzdvCybqOu/N4LgcZiZb5jZorWVuFDjS8cKPgYJCOLc6ZILBb8/q/4EhA/IGivHpOBGHhbzt84M&#10;U+2uvKNLFgoRIexTVGBCqFMpfW7Ioh+4mjh6f66xGKJsCqkbvEa4reQwSUbSYslxwWBNS0P5f3a2&#10;ClZuv92Psk2vDXgsT0tz4OLbKtV9b7+mIAK14RV+ttdawTD5HI/hcSde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G/psYAAADeAAAADwAAAAAAAAAAAAAAAACYAgAAZHJz&#10;L2Rvd25yZXYueG1sUEsFBgAAAAAEAAQA9QAAAIsDAAAAAA==&#10;" adj="0,,0" path="m29964,l59929,58721,,58721,29964,xe" fillcolor="black" stroked="f" strokeweight="0">
              <v:stroke joinstyle="round" endcap="round"/>
              <v:formulas/>
              <v:path arrowok="t" o:connecttype="segments" textboxrect="0,0,59929,58721"/>
            </v:shape>
            <v:shape id="Shape 145728" o:spid="_x0000_s3711" style="position:absolute;left:41374;top:18929;width:7384;height:1532;visibility:visible" coordsize="738377,1531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4kXcEA&#10;AADfAAAADwAAAGRycy9kb3ducmV2LnhtbERPS0vDQBC+F/oflil4KXa3RavEbEoQhB5rW+9DdvLA&#10;7GzIbtP4752D4PHje+eH2fdqojF2gS1sNwYUcRVcx42F6+Xj8RVUTMgO+8Bk4YciHIrlIsfMhTt/&#10;0nROjZIQjhlaaFMaMq1j1ZLHuAkDsXB1GD0mgWOj3Yh3Cfe93hmz1x47loYWB3pvqfo+37wFKitN&#10;YTqlkzk2JX3VWK/N3tqH1Vy+gUo0p3/xn/voZP7T88tOBssfAaC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q+JF3BAAAA3wAAAA8AAAAAAAAAAAAAAAAAmAIAAGRycy9kb3du&#10;cmV2LnhtbFBLBQYAAAAABAAEAPUAAACGAwAAAAA=&#10;" adj="0,,0" path="m,l738377,r,153185l,153185,,e" stroked="f" strokeweight="0">
              <v:stroke joinstyle="round" endcap="round"/>
              <v:formulas/>
              <v:path arrowok="t" o:connecttype="segments" textboxrect="0,0,738377,153185"/>
            </v:shape>
            <v:rect id="Rectangle 20479" o:spid="_x0000_s3710" style="position:absolute;left:41374;top:18923;width:963;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4G/ccA&#10;AADeAAAADwAAAGRycy9kb3ducmV2LnhtbESPT2vCQBTE74LfYXmCN90o0proKmJb9Fj/gHp7ZJ9J&#10;MPs2ZLcm9dO7hYLHYWZ+w8yXrSnFnWpXWFYwGkYgiFOrC84UHA9fgykI55E1lpZJwS85WC66nTkm&#10;2ja8o/veZyJA2CWoIPe+SqR0aU4G3dBWxMG72tqgD7LOpK6xCXBTynEUvUmDBYeFHCta55Te9j9G&#10;wWZarc5b+2iy8vOyOX2f4o9D7JXq99rVDISn1r/C/+2tVjCOJu8x/N0JV0Aun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QuBv3HAAAA3gAAAA8AAAAAAAAAAAAAAAAAmAIAAGRy&#10;cy9kb3ducmV2LnhtbFBLBQYAAAAABAAEAPUAAACMAwAAAAA=&#10;" filled="f" stroked="f">
              <v:textbox inset="0,0,0,0">
                <w:txbxContent>
                  <w:p w:rsidR="009565C9" w:rsidRDefault="009565C9">
                    <w:pPr>
                      <w:spacing w:after="160" w:line="259" w:lineRule="auto"/>
                      <w:ind w:left="0" w:right="0" w:firstLine="0"/>
                      <w:jc w:val="left"/>
                    </w:pPr>
                  </w:p>
                </w:txbxContent>
              </v:textbox>
            </v:rect>
            <v:rect id="Rectangle 20480" o:spid="_x0000_s3709" style="position:absolute;left:42098;top:18923;width:9339;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HfR8QA&#10;AADeAAAADwAAAGRycy9kb3ducmV2LnhtbESPzYrCMBSF94LvEK4wO00VkVqNIjqiS0cFdXdprm2x&#10;uSlNxnZ8erMYcHk4f3zzZWtK8aTaFZYVDAcRCOLU6oIzBefTth+DcB5ZY2mZFPyRg+Wi25ljom3D&#10;P/Q8+kyEEXYJKsi9rxIpXZqTQTewFXHw7rY26IOsM6lrbMK4KeUoiibSYMHhIceK1jmlj+OvUbCL&#10;q9V1b19NVn7fdpfDZbo5Tb1SX712NQPhqfWf8H97rxWMonEcAAJOQAG5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B30f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20"/>
                      </w:rPr>
                      <w:t xml:space="preserve">Write Posts </w:t>
                    </w:r>
                  </w:p>
                </w:txbxContent>
              </v:textbox>
            </v:rect>
            <v:shape id="Shape 20481" o:spid="_x0000_s3708" style="position:absolute;left:29312;top:772;width:29232;height:9494;visibility:visible" coordsize="2923173,9494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qXMgA&#10;AADeAAAADwAAAGRycy9kb3ducmV2LnhtbESPQWvCQBSE70L/w/IKvUjdREQkdQ1tITSnilELvT2y&#10;r0lo9m3Irkn677uC4HGYmW+YbTqZVgzUu8aygngRgSAurW64UnA6Zs8bEM4ja2wtk4I/cpDuHmZb&#10;TLQd+UBD4SsRIOwSVFB73yVSurImg25hO+Lg/djeoA+yr6TucQxw08plFK2lwYbDQo0dvddU/hYX&#10;o+Ars8Xw/dG8xZc95uf5cX5a4adST4/T6wsIT5O/h2/tXCtYRqtNDNc74QrI3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epcyAAAAN4AAAAPAAAAAAAAAAAAAAAAAJgCAABk&#10;cnMvZG93bnJldi54bWxQSwUGAAAAAAQABAD1AAAAjQMAAAAA&#10;" adj="0,,0" path="m2923173,949430l2923173,,,,,543276e" filled="f" strokeweight=".07092mm">
              <v:stroke joinstyle="round" endcap="round"/>
              <v:formulas/>
              <v:path arrowok="t" o:connecttype="segments" textboxrect="0,0,2923173,949430"/>
            </v:shape>
            <v:shape id="Shape 20482" o:spid="_x0000_s3707" style="position:absolute;left:29014;top:6131;width:598;height:587;visibility:visible" coordsize="59821,587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YJTccA&#10;AADeAAAADwAAAGRycy9kb3ducmV2LnhtbESPT2vCQBTE74V+h+UJvRTdmBaJ0VWKrdSLiP/w+sg+&#10;k9Ds27C71fjtu0LB4zAzv2Gm88404kLO15YVDAcJCOLC6ppLBYf9sp+B8AFZY2OZFNzIw3z2/DTF&#10;XNsrb+myC6WIEPY5KqhCaHMpfVGRQT+wLXH0ztYZDFG6UmqH1wg3jUyTZCQN1hwXKmxpUVHxs/s1&#10;Cl756L7N+Ctbrm/dYnQenj43xZtSL73uYwIiUBce4f/2SitIk/cshfudeAX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dWCU3HAAAA3gAAAA8AAAAAAAAAAAAAAAAAmAIAAGRy&#10;cy9kb3ducmV2LnhtbFBLBQYAAAAABAAEAPUAAACMAwAAAAA=&#10;" adj="0,,0" path="m,l59821,,29856,58721,,xe" fillcolor="black" stroked="f" strokeweight="0">
              <v:stroke joinstyle="round" endcap="round"/>
              <v:formulas/>
              <v:path arrowok="t" o:connecttype="segments" textboxrect="0,0,59821,58721"/>
            </v:shape>
            <v:shape id="Shape 145729" o:spid="_x0000_s3706" style="position:absolute;left:40598;top:6;width:10282;height:1532;visibility:visible" coordsize="1028273,1531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qeOMQA&#10;AADfAAAADwAAAGRycy9kb3ducmV2LnhtbERPS0/CQBC+m/AfNmPiTbai8qgsxGhI9AalhOvQHdti&#10;d7bpjlD+vUti4vHL954ve9eoE3Wh9mzgYZiAIi68rbk0kG9X91NQQZAtNp7JwIUCLBeDmzmm1p95&#10;Q6dMShVDOKRooBJpU61DUZHDMPQtceS+fOdQIuxKbTs8x3DX6FGSjLXDmmNDhS29VVR8Zz/OQEbT&#10;1fvx4Nb7neR5cfnkdS2Pxtzd9q8voIR6+Rf/uT9snP/0PBnN4PonAt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qnjjEAAAA3wAAAA8AAAAAAAAAAAAAAAAAmAIAAGRycy9k&#10;b3ducmV2LnhtbFBLBQYAAAAABAAEAPUAAACJAwAAAAA=&#10;" adj="0,,0" path="m,l1028273,r,153185l,153185,,e" stroked="f" strokeweight="0">
              <v:stroke joinstyle="round" endcap="round"/>
              <v:formulas/>
              <v:path arrowok="t" o:connecttype="segments" textboxrect="0,0,1028273,153185"/>
            </v:shape>
            <v:rect id="Rectangle 20484" o:spid="_x0000_s3705" style="position:absolute;left:40598;width:481;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RMcA&#10;AADeAAAADwAAAGRycy9kb3ducmV2LnhtbESPQWvCQBSE74X+h+UVvNVNQ5AYXUOoFj1WLVhvj+xr&#10;Epp9G7JbE/31XaHQ4zAz3zDLfDStuFDvGssKXqYRCOLS6oYrBR/Ht+cUhPPIGlvLpOBKDvLV48MS&#10;M20H3tPl4CsRIOwyVFB732VSurImg25qO+LgfdneoA+yr6TucQhw08o4imbSYMNhocaOXmsqvw8/&#10;RsE27YrPnb0NVbs5b0/vp/n6OPdKTZ7GYgHC0+j/w3/tnVYQR0mawP1Ou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62UTHAAAA3gAAAA8AAAAAAAAAAAAAAAAAmAIAAGRy&#10;cy9kb3ducmV2LnhtbFBLBQYAAAAABAAEAPUAAACMAwAAAAA=&#10;" filled="f" stroked="f">
              <v:textbox inset="0,0,0,0">
                <w:txbxContent>
                  <w:p w:rsidR="009565C9" w:rsidRDefault="009565C9">
                    <w:pPr>
                      <w:spacing w:after="160" w:line="259" w:lineRule="auto"/>
                      <w:ind w:left="0" w:right="0" w:firstLine="0"/>
                      <w:jc w:val="left"/>
                    </w:pPr>
                  </w:p>
                </w:txbxContent>
              </v:textbox>
            </v:rect>
            <v:rect id="Rectangle 20485" o:spid="_x0000_s3704" style="position:absolute;left:40959;width:13676;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Z838YA&#10;AADeAAAADwAAAGRycy9kb3ducmV2LnhtbESPQWvCQBSE74L/YXmCN90otsToKqIWPbYqqLdH9pkE&#10;s29DdmtSf71bKPQ4zMw3zHzZmlI8qHaFZQWjYQSCOLW64EzB6fgxiEE4j6yxtEwKfsjBctHtzDHR&#10;tuEvehx8JgKEXYIKcu+rREqX5mTQDW1FHLybrQ36IOtM6hqbADelHEfRuzRYcFjIsaJ1Tun98G0U&#10;7OJqddnbZ5OV2+vu/Hmebo5Tr1S/165mIDy1/j/8195rBeNoEr/B751wBeTi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LZ83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 xml:space="preserve">Register Account </w:t>
                    </w:r>
                  </w:p>
                </w:txbxContent>
              </v:textbox>
            </v:rect>
            <v:shape id="Shape 20486" o:spid="_x0000_s3703" style="position:absolute;left:34364;top:6357;width:19864;height:3395;visibility:visible" coordsize="1986454,33956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e5MMA&#10;AADeAAAADwAAAGRycy9kb3ducmV2LnhtbESPQYvCMBSE7wv+h/AEb2tqEZFqFBFcpQfB6sXbs3m2&#10;xealNFmt/94IgsdhZr5h5svO1OJOrassKxgNIxDEudUVFwpOx83vFITzyBpry6TgSQ6Wi97PHBNt&#10;H3yge+YLESDsElRQet8kUrq8JINuaBvi4F1ta9AH2RZSt/gIcFPLOIom0mDFYaHEhtYl5bfs3yjA&#10;dCvjNDZrzv7S84H249RcdkoN+t1qBsJT57/hT3unFcTReDqB951wBe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6e5MMAAADeAAAADwAAAAAAAAAAAAAAAACYAgAAZHJzL2Rv&#10;d25yZXYueG1sUEsFBgAAAAAEAAQA9QAAAIgDAAAAAA==&#10;" adj="0,,0" path="m,226267l,,1986454,r,339561e" filled="f" strokeweight=".07092mm">
              <v:stroke joinstyle="round" endcap="round"/>
              <v:formulas/>
              <v:path arrowok="t" o:connecttype="segments" textboxrect="0,0,1986454,339561"/>
            </v:shape>
            <v:shape id="Shape 20487" o:spid="_x0000_s3702" style="position:absolute;left:53930;top:9679;width:598;height:587;visibility:visible" coordsize="59820,587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lCbcUA&#10;AADeAAAADwAAAGRycy9kb3ducmV2LnhtbESPQYvCMBSE7wv+h/AEb2uqqC3VKCK74GUPdnvY46N5&#10;tsXmpTTRVn/9RhA8DjPzDbPZDaYRN+pcbVnBbBqBIC6srrlUkP9+fyYgnEfW2FgmBXdysNuOPjaY&#10;atvziW6ZL0WAsEtRQeV9m0rpiooMuqltiYN3tp1BH2RXSt1hH+CmkfMoWkmDNYeFCls6VFRcsqtR&#10;cLXxDDO+P/LkK9Y/y6ynv0up1GQ87NcgPA3+HX61j1rBPFokMTzvhCsg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UJtxQAAAN4AAAAPAAAAAAAAAAAAAAAAAJgCAABkcnMv&#10;ZG93bnJldi54bWxQSwUGAAAAAAQABAD1AAAAigMAAAAA&#10;" adj="0,,0" path="m,l59820,,29856,58721,,xe" fillcolor="black" stroked="f" strokeweight="0">
              <v:stroke joinstyle="round" endcap="round"/>
              <v:formulas/>
              <v:path arrowok="t" o:connecttype="segments" textboxrect="0,0,59820,58721"/>
            </v:shape>
            <v:shape id="Shape 145730" o:spid="_x0000_s3701" style="position:absolute;left:41154;top:5591;width:7965;height:1532;visibility:visible" coordsize="796525,1531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5QMYA&#10;AADfAAAADwAAAGRycy9kb3ducmV2LnhtbERPTU/CQBC9k/AfNkPixcgWRDSVhQDRhBhNBL14m3SH&#10;brU723TXUv69czDh+PK+F6ve16qjNlaBDUzGGSjiItiKSwOfH883D6BiQrZYByYDZ4qwWg4HC8xt&#10;OPGeukMqlYRwzNGAS6nJtY6FI49xHBpi4Y6h9ZgEtqW2LZ4k3Nd6mmVz7bFiaXDY0NZR8XP49Qa+&#10;5/tjvz37l7fr16rbfT252TtvjLka9etHUIn6dBH/u3dW5s/u7m/lgfwRAH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w5QMYAAADfAAAADwAAAAAAAAAAAAAAAACYAgAAZHJz&#10;L2Rvd25yZXYueG1sUEsFBgAAAAAEAAQA9QAAAIsDAAAAAA==&#10;" adj="0,,0" path="m,l796525,r,153185l,153185,,e" stroked="f" strokeweight="0">
              <v:stroke joinstyle="round" endcap="round"/>
              <v:formulas/>
              <v:path arrowok="t" o:connecttype="segments" textboxrect="0,0,796525,153185"/>
            </v:shape>
            <v:rect id="Rectangle 20489" o:spid="_x0000_s3700" style="position:absolute;left:41154;top:5584;width:481;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t22sYA&#10;AADeAAAADwAAAGRycy9kb3ducmV2LnhtbESPQWvCQBSE7wX/w/IEb3WjFEmiq4i26LFVQb09ss8k&#10;mH0bslsT/fXdguBxmJlvmNmiM5W4UeNKywpGwwgEcWZ1ybmCw/7rPQbhPLLGyjIpuJODxbz3NsNU&#10;25Z/6LbzuQgQdikqKLyvUyldVpBBN7Q1cfAutjHog2xyqRtsA9xUchxFE2mw5LBQYE2rgrLr7tco&#10;2MT18rS1jzavPs+b4/cxWe8Tr9Sg3y2nIDx1/hV+trdawTj6iBP4vxOu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ft22sYAAADeAAAADwAAAAAAAAAAAAAAAACYAgAAZHJz&#10;L2Rvd25yZXYueG1sUEsFBgAAAAAEAAQA9QAAAIsDAAAAAA==&#10;" filled="f" stroked="f">
              <v:textbox inset="0,0,0,0">
                <w:txbxContent>
                  <w:p w:rsidR="009565C9" w:rsidRDefault="009565C9">
                    <w:pPr>
                      <w:spacing w:after="160" w:line="259" w:lineRule="auto"/>
                      <w:ind w:left="0" w:right="0" w:firstLine="0"/>
                      <w:jc w:val="left"/>
                    </w:pPr>
                  </w:p>
                </w:txbxContent>
              </v:textbox>
            </v:rect>
            <v:rect id="Rectangle 20490" o:spid="_x0000_s3699" style="position:absolute;left:41516;top:5584;width:10594;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hJmsQA&#10;AADeAAAADwAAAGRycy9kb3ducmV2LnhtbESPzYrCMBSF94LvEK4wO00VEVuNIjqiS0cFdXdprm2x&#10;uSlNxnZ8erMYcHk4f3zzZWtK8aTaFZYVDAcRCOLU6oIzBefTtj8F4TyyxtIyKfgjB8tFtzPHRNuG&#10;f+h59JkII+wSVJB7XyVSujQng25gK+Lg3W1t0AdZZ1LX2IRxU8pRFE2kwYLDQ44VrXNKH8dfo2A3&#10;rVbXvX01Wfl9210Ol3hzir1SX712NQPhqfWf8H97rxWMonEcAAJOQAG5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YSZr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20"/>
                      </w:rPr>
                      <w:t xml:space="preserve">Place Details </w:t>
                    </w:r>
                  </w:p>
                </w:txbxContent>
              </v:textbox>
            </v:rect>
            <v:shape id="Shape 20491" o:spid="_x0000_s3698" style="position:absolute;left:35834;top:15673;width:15789;height:1295;visibility:visible" coordsize="1578893,1294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gHMcA&#10;AADeAAAADwAAAGRycy9kb3ducmV2LnhtbESPQWvCQBSE70L/w/IKXkQ3Sg1NdA2lIHjxoLYFb8/s&#10;axKafRt215j++25B8DjMzDfMuhhMK3pyvrGsYD5LQBCXVjdcKfg4baevIHxA1thaJgW/5KHYPI3W&#10;mGt74wP1x1CJCGGfo4I6hC6X0pc1GfQz2xFH79s6gyFKV0nt8BbhppWLJEmlwYbjQo0dvddU/hyv&#10;RoHN9P7zJFM3+boc9u6cpUtrUqXGz8PbCkSgITzC9/ZOK1gkL9kc/u/EK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zYBzHAAAA3gAAAA8AAAAAAAAAAAAAAAAAmAIAAGRy&#10;cy9kb3ducmV2LnhtbFBLBQYAAAAABAAEAPUAAACMAwAAAAA=&#10;" adj="0,,0" path="m1578893,33722r,95698l,129420,,e" filled="f" strokeweight=".07092mm">
              <v:stroke joinstyle="round" endcap="round"/>
              <v:formulas/>
              <v:path arrowok="t" o:connecttype="segments" textboxrect="0,0,1578893,129420"/>
            </v:shape>
            <v:shape id="Shape 20492" o:spid="_x0000_s3697" style="position:absolute;left:35534;top:15160;width:599;height:587;visibility:visible" coordsize="59929,587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r6xMcA&#10;AADeAAAADwAAAGRycy9kb3ducmV2LnhtbESPQWvCQBSE70L/w/IKXqRuGkTaNBspgiCIBdMq9vbI&#10;vmZDs29DdtX4792C0OMwM98w+WKwrThT7xvHCp6nCQjiyumGawVfn6unFxA+IGtsHZOCK3lYFA+j&#10;HDPtLryjcxlqESHsM1RgQugyKX1lyKKfuo44ej+utxii7Gupe7xEuG1lmiRzabHhuGCwo6Wh6rc8&#10;WQUrt//Yz8vNZAh4bL6X5sD11io1fhze30AEGsJ/+N5eawVpMntN4e9OvAKy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Zq+sTHAAAA3gAAAA8AAAAAAAAAAAAAAAAAmAIAAGRy&#10;cy9kb3ducmV2LnhtbFBLBQYAAAAABAAEAPUAAACMAwAAAAA=&#10;" adj="0,,0" path="m29964,l59929,58721,,58721,29964,xe" fillcolor="black" stroked="f" strokeweight="0">
              <v:stroke joinstyle="round" endcap="round"/>
              <v:formulas/>
              <v:path arrowok="t" o:connecttype="segments" textboxrect="0,0,59929,58721"/>
            </v:shape>
            <v:shape id="Shape 145731" o:spid="_x0000_s3696" style="position:absolute;left:39239;top:16202;width:8111;height:1532;visibility:visible" coordsize="811084,15318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ft4sYA&#10;AADfAAAADwAAAGRycy9kb3ducmV2LnhtbERPy2rCQBTdF/oPwy24aybWRmPqKFoqVVyIj4XLS+Y2&#10;Cc3cCZmpiX/fKRRcHs57tuhNLa7UusqygmEUgyDOra64UHA+rZ9TEM4ja6wtk4IbOVjMHx9mmGnb&#10;8YGuR1+IEMIuQwWl900mpctLMugi2xAH7su2Bn2AbSF1i10IN7V8ieOxNFhxaCixofeS8u/jj1FQ&#10;pJ+HXcIXme6ny7pLPrbb1SpRavDUL99AeOr9Xfzv3ugw/zWZjIbw9ycA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ft4sYAAADfAAAADwAAAAAAAAAAAAAAAACYAgAAZHJz&#10;L2Rvd25yZXYueG1sUEsFBgAAAAAEAAQA9QAAAIsDAAAAAA==&#10;" adj="0,,0" path="m,l811084,r,153186l,153186,,e" stroked="f" strokeweight="0">
              <v:stroke joinstyle="round" endcap="round"/>
              <v:formulas/>
              <v:path arrowok="t" o:connecttype="segments" textboxrect="0,0,811084,153186"/>
            </v:shape>
            <v:rect id="Rectangle 20494" o:spid="_x0000_s3695" style="position:absolute;left:39239;top:16195;width:482;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NPmcYA&#10;AADeAAAADwAAAGRycy9kb3ducmV2LnhtbESPQYvCMBSE74L/ITxhb5oqIrYaRdwVPboqqLdH82yL&#10;zUtpou36683Cwh6HmfmGmS9bU4on1a6wrGA4iEAQp1YXnCk4HTf9KQjnkTWWlknBDzlYLrqdOSba&#10;NvxNz4PPRICwS1BB7n2VSOnSnAy6ga2Ig3eztUEfZJ1JXWMT4KaUoyiaSIMFh4UcK1rnlN4PD6Ng&#10;O61Wl519NVn5dd2e9+f48xh7pT567WoGwlPr/8N/7Z1WMIrG8Rh+74QrIBd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NPmcYAAADeAAAADwAAAAAAAAAAAAAAAACYAgAAZHJz&#10;L2Rvd25yZXYueG1sUEsFBgAAAAAEAAQA9QAAAIsDAAAAAA==&#10;" filled="f" stroked="f">
              <v:textbox inset="0,0,0,0">
                <w:txbxContent>
                  <w:p w:rsidR="009565C9" w:rsidRDefault="009565C9">
                    <w:pPr>
                      <w:spacing w:after="160" w:line="259" w:lineRule="auto"/>
                      <w:ind w:left="0" w:right="0" w:firstLine="0"/>
                      <w:jc w:val="left"/>
                    </w:pPr>
                  </w:p>
                </w:txbxContent>
              </v:textbox>
            </v:rect>
            <v:rect id="Rectangle 20495" o:spid="_x0000_s3694" style="position:absolute;left:39601;top:16195;width:10788;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AscA&#10;AADeAAAADwAAAGRycy9kb3ducmV2LnhtbESPT2vCQBTE74LfYXmCN90otpjoKmJb9Fj/gHp7ZJ9J&#10;MPs2ZLcm9dO7hYLHYWZ+w8yXrSnFnWpXWFYwGkYgiFOrC84UHA9fgykI55E1lpZJwS85WC66nTkm&#10;2ja8o/veZyJA2CWoIPe+SqR0aU4G3dBWxMG72tqgD7LOpK6xCXBTynEUvUuDBYeFHCta55Te9j9G&#10;wWZarc5b+2iy8vOyOX2f4o9D7JXq99rVDISn1r/C/+2tVjCOJvEb/N0JV0Aun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Vv6gL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 xml:space="preserve">Manage Lists </w:t>
                    </w:r>
                  </w:p>
                </w:txbxContent>
              </v:textbox>
            </v:rect>
            <v:shape id="Shape 20496" o:spid="_x0000_s3693" style="position:absolute;left:35786;top:9389;width:16081;height:1071;visibility:visible" coordsize="1608098,1071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DM98UA&#10;AADeAAAADwAAAGRycy9kb3ducmV2LnhtbESPT4vCMBTE74LfITzB25oqWtyuUfwLC3sQux48Ppq3&#10;bbF5KU209dtvBMHjMDO/YRarzlTiTo0rLSsYjyIQxJnVJecKzr+HjzkI55E1VpZJwYMcrJb93gIT&#10;bVs+0T31uQgQdgkqKLyvEyldVpBBN7I1cfD+bGPQB9nkUjfYBrip5CSKYmmw5LBQYE3bgrJrejMK&#10;zO468xubY9zu6TG258vxp74oNRx06y8Qnjr/Dr/a31rBJJp+xvC8E66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wMz3xQAAAN4AAAAPAAAAAAAAAAAAAAAAAJgCAABkcnMv&#10;ZG93bnJldi54bWxQSwUGAAAAAAQABAD1AAAAigMAAAAA&#10;" adj="0,,0" path="m1608098,87762r,-87762l,,,107123e" filled="f" strokeweight=".07092mm">
              <v:stroke joinstyle="round" endcap="round"/>
              <v:formulas/>
              <v:path arrowok="t" o:connecttype="segments" textboxrect="0,0,1608098,107123"/>
            </v:shape>
            <v:shape id="Shape 20497" o:spid="_x0000_s3692" style="position:absolute;left:35486;top:10386;width:600;height:588;visibility:visible" coordsize="59929,587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1ZXMcA&#10;AADeAAAADwAAAGRycy9kb3ducmV2LnhtbESPQWvCQBSE70L/w/IKXkQ3ilibuoYSEAqiYFpLe3tk&#10;X7Oh2bchu9X4711B6HGYmW+YVdbbRpyo87VjBdNJAoK4dLrmSsHH+2a8BOEDssbGMSm4kIds/TBY&#10;YardmQ90KkIlIoR9igpMCG0qpS8NWfQT1xJH78d1FkOUXSV1h+cIt42cJclCWqw5LhhsKTdU/hZ/&#10;VsHGHffHRbEd9QG/6u/cfHK1s0oNH/vXFxCB+vAfvrfftIJZMn9+gtudeAXk+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YdWVzHAAAA3gAAAA8AAAAAAAAAAAAAAAAAmAIAAGRy&#10;cy9kb3ducmV2LnhtbFBLBQYAAAAABAAEAPUAAACMAwAAAAA=&#10;" adj="0,,0" path="m,l59929,,29964,58721,,xe" fillcolor="black" stroked="f" strokeweight="0">
              <v:stroke joinstyle="round" endcap="round"/>
              <v:formulas/>
              <v:path arrowok="t" o:connecttype="segments" textboxrect="0,0,59929,58721"/>
            </v:shape>
            <v:shape id="Shape 145732" o:spid="_x0000_s3691" style="position:absolute;left:40352;top:8623;width:6227;height:1531;visibility:visible" coordsize="622655,1531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JNPcIA&#10;AADfAAAADwAAAGRycy9kb3ducmV2LnhtbERPy2oCMRTdF/yHcAvd1Uyt2jIaRaSFLgTxtb9MrpPB&#10;yc2YpM7490YQXB7OezrvbC0u5EPlWMFHPwNBXDhdcalgv/t9/wYRIrLG2jEpuFKA+az3MsVcu5Y3&#10;dNnGUqQQDjkqMDE2uZShMGQx9F1DnLij8xZjgr6U2mObwm0tB1k2lhYrTg0GG1oaKk7bf6uAd+aq&#10;/fp8NOtVe6CYbQ4/Y6PU22u3mICI1MWn+OH+02n+cPT1OYD7nwRAz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ck09wgAAAN8AAAAPAAAAAAAAAAAAAAAAAJgCAABkcnMvZG93&#10;bnJldi54bWxQSwUGAAAAAAQABAD1AAAAhwMAAAAA&#10;" adj="0,,0" path="m,l622655,r,153185l,153185,,e" stroked="f" strokeweight="0">
              <v:stroke joinstyle="round" endcap="round"/>
              <v:formulas/>
              <v:path arrowok="t" o:connecttype="segments" textboxrect="0,0,622655,153185"/>
            </v:shape>
            <v:rect id="Rectangle 20499" o:spid="_x0000_s3690" style="position:absolute;left:40352;top:8616;width:482;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LgB8YA&#10;AADeAAAADwAAAGRycy9kb3ducmV2LnhtbESPQYvCMBSE7wv+h/CEva2pImKrUURX9OiqoN4ezbMt&#10;Ni+lydquv94sCB6HmfmGmc5bU4o71a6wrKDfi0AQp1YXnCk4HtZfYxDOI2ssLZOCP3Iwn3U+ppho&#10;2/AP3fc+EwHCLkEFufdVIqVLczLoerYiDt7V1gZ9kHUmdY1NgJtSDqJoJA0WHBZyrGiZU3rb/xoF&#10;m3G1OG/to8nK78vmtDvFq0PslfrstosJCE+tf4df7a1WMIiGcQz/d8IVkL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LgB8YAAADeAAAADwAAAAAAAAAAAAAAAACYAgAAZHJz&#10;L2Rvd25yZXYueG1sUEsFBgAAAAAEAAQA9QAAAIsDAAAAAA==&#10;" filled="f" stroked="f">
              <v:textbox inset="0,0,0,0">
                <w:txbxContent>
                  <w:p w:rsidR="009565C9" w:rsidRDefault="009565C9">
                    <w:pPr>
                      <w:spacing w:after="160" w:line="259" w:lineRule="auto"/>
                      <w:ind w:left="0" w:right="0" w:firstLine="0"/>
                      <w:jc w:val="left"/>
                    </w:pPr>
                  </w:p>
                </w:txbxContent>
              </v:textbox>
            </v:rect>
            <v:rect id="Rectangle 20500" o:spid="_x0000_s3689" style="position:absolute;left:40714;top:8616;width:8281;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TgMYA&#10;AADeAAAADwAAAGRycy9kb3ducmV2LnhtbESPzWrCQBSF9wXfYbhCd3VGoSWJjiLaoss2Kai7S+aa&#10;BDN3QmZq0j59Z1Ho8nD++Fab0bbiTr1vHGuYzxQI4tKZhisNn8XbUwLCB2SDrWPS8E0eNuvJwwoz&#10;4wb+oHseKhFH2GeooQ6hy6T0ZU0W/cx1xNG7ut5iiLKvpOlxiOO2lQulXqTFhuNDjR3taipv+ZfV&#10;cEi67fnofoaqfb0cTu+ndF+kQevH6bhdggg0hv/wX/toNCzUs4oAESei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Tg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 xml:space="preserve">Plan Trips </w:t>
                    </w:r>
                  </w:p>
                </w:txbxContent>
              </v:textbox>
            </v:rect>
            <v:shape id="Shape 20502" o:spid="_x0000_s3688" style="position:absolute;top:10266;width:10748;height:5745;visibility:visible" coordsize="1074816,5744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V6sYA&#10;AADeAAAADwAAAGRycy9kb3ducmV2LnhtbESPQWsCMRSE7wX/Q3iCt5q4UCtboxTBpRdBt1bo7bF5&#10;bpZuXpZN1O2/bwShx2FmvmGW68G14kp9aDxrmE0VCOLKm4ZrDcfP7fMCRIjIBlvPpOGXAqxXo6cl&#10;5sbf+EDXMtYiQTjkqMHG2OVShsqSwzD1HXHyzr53GJPsa2l6vCW4a2Wm1Fw6bDgtWOxoY6n6KS9O&#10;QxuL074oz505vS52ePwa7Hdx0HoyHt7fQEQa4n/40f4wGjL1ojK430lX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TV6sYAAADeAAAADwAAAAAAAAAAAAAAAACYAgAAZHJz&#10;L2Rvd25yZXYueG1sUEsFBgAAAAAEAAQA9QAAAIsDAAAAAA==&#10;" adj="0,,0" path="m,574445r1074816,l1074816,,,,,574445xe" filled="f" strokeweight=".07092mm">
              <v:stroke joinstyle="round" endcap="round"/>
              <v:formulas/>
              <v:path arrowok="t" o:connecttype="segments" textboxrect="0,0,1074816,574445"/>
            </v:shape>
            <v:rect id="Rectangle 20503" o:spid="_x0000_s3687" style="position:absolute;left:3347;top:12366;width:5390;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FN98cA&#10;AADeAAAADwAAAGRycy9kb3ducmV2LnhtbESPQWvCQBSE74X+h+UVvNXdKi0as4pURY9WC6m3R/aZ&#10;BLNvQ3Y1aX99Vyj0OMzMN0y66G0tbtT6yrGGl6ECQZw7U3Gh4fO4eZ6A8AHZYO2YNHyTh8X88SHF&#10;xLiOP+h2CIWIEPYJaihDaBIpfV6SRT90DXH0zq61GKJsC2la7CLc1nKk1Ju0WHFcKLGh95Lyy+Fq&#10;NWwnzfJr5366ol6fttk+m66O06D14KlfzkAE6sN/+K+9MxpG6lWN4X4nXg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shTff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b/>
                        <w:sz w:val="20"/>
                      </w:rPr>
                      <w:t>Admin</w:t>
                    </w:r>
                  </w:p>
                </w:txbxContent>
              </v:textbox>
            </v:rect>
            <v:shape id="Shape 20504" o:spid="_x0000_s3686" style="position:absolute;left:2905;top:2607;width:24529;height:7659;visibility:visible" coordsize="2452914,76592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eHMgA&#10;AADeAAAADwAAAGRycy9kb3ducmV2LnhtbESPUUvDMBSF3wX/Q7gD31yyoUPqsjEUxxwIcyp7vTR3&#10;TWlzU5vYdvv1iyD4eDjnfIczXw6uFh21ofSsYTJWIIhzb0ouNHx+vNw+gAgR2WDtmTScKMBycX01&#10;x8z4nt+p28dCJAiHDDXYGJtMypBbchjGviFO3tG3DmOSbSFNi32Cu1pOlZpJhyWnBYsNPVnKq/2P&#10;07A+rtX2rekO3/3563VjZ9Wz31Va34yG1SOISEP8D/+1N0bDVN2rO/i9k66AXF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6Z4cyAAAAN4AAAAPAAAAAAAAAAAAAAAAAJgCAABk&#10;cnMvZG93bnJldi54bWxQSwUGAAAAAAQABAD1AAAAjQMAAAAA&#10;" adj="0,,0" path="m,765927l,,2452914,r,357326e" filled="f" strokeweight=".07092mm">
              <v:stroke joinstyle="round" endcap="round"/>
              <v:formulas/>
              <v:path arrowok="t" o:connecttype="segments" textboxrect="0,0,2452914,765927"/>
            </v:shape>
            <v:shape id="Shape 20505" o:spid="_x0000_s3685" style="position:absolute;left:27134;top:6107;width:600;height:587;visibility:visible" coordsize="59929,587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j4qscA&#10;AADeAAAADwAAAGRycy9kb3ducmV2LnhtbESPUWvCMBSF3wf7D+EKvgxNJiijNhURhIE4sJtD3y7N&#10;XVPW3JQm0/rvF2Gwx8M55zucfDW4VlyoD41nDc9TBYK48qbhWsPH+3byAiJEZIOtZ9JwowCr4vEh&#10;x8z4Kx/oUsZaJAiHDDXYGLtMylBZchimviNO3pfvHcYk+1qaHq8J7lo5U2ohHTacFix2tLFUfZc/&#10;TsPWH9+Oi3L3NEQ8NeeN/eR677Qej4b1EkSkIf6H/9qvRsNMzdUc7nfSFZD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o+KrHAAAA3gAAAA8AAAAAAAAAAAAAAAAAmAIAAGRy&#10;cy9kb3ducmV2LnhtbFBLBQYAAAAABAAEAPUAAACMAwAAAAA=&#10;" adj="0,,0" path="m,l59929,,29964,58721,,xe" fillcolor="black" stroked="f" strokeweight="0">
              <v:stroke joinstyle="round" endcap="round"/>
              <v:formulas/>
              <v:path arrowok="t" o:connecttype="segments" textboxrect="0,0,59929,58721"/>
            </v:shape>
            <v:shape id="Shape 145733" o:spid="_x0000_s3684" style="position:absolute;left:6214;top:1841;width:14266;height:1532;visibility:visible" coordsize="1426573,1531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wCocMA&#10;AADfAAAADwAAAGRycy9kb3ducmV2LnhtbERPy2oCMRTdF/oP4Rbc1YyvKlOjiNLiTtQiuLtMbifB&#10;yc0wiTr+vREEl4fzns5bV4kLNcF6VtDrZiCIC68tlwr+9j+fExAhImusPJOCGwWYz97fpphrf+Ut&#10;XXaxFCmEQ44KTIx1LmUoDDkMXV8TJ+7fNw5jgk0pdYPXFO4q2c+yL+nQcmowWNPSUHHanZ2CjVys&#10;ficHYw826x9v+7HvHU9DpTof7eIbRKQ2vsRP91qn+cPReDCAx58E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wCocMAAADfAAAADwAAAAAAAAAAAAAAAACYAgAAZHJzL2Rv&#10;d25yZXYueG1sUEsFBgAAAAAEAAQA9QAAAIgDAAAAAA==&#10;" adj="0,,0" path="m,l1426573,r,153185l,153185,,e" stroked="f" strokeweight="0">
              <v:stroke joinstyle="round" endcap="round"/>
              <v:formulas/>
              <v:path arrowok="t" o:connecttype="segments" textboxrect="0,0,1426573,153185"/>
            </v:shape>
            <v:rect id="Rectangle 20507" o:spid="_x0000_s3683" style="position:absolute;left:6214;top:1835;width:963;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pL9McA&#10;AADeAAAADwAAAGRycy9kb3ducmV2LnhtbESPQWvCQBSE74X+h+UVvNXdCrYas4pURY9WC6m3R/aZ&#10;BLNvQ3Y1aX99Vyj0OMzMN0y66G0tbtT6yrGGl6ECQZw7U3Gh4fO4eZ6A8AHZYO2YNHyTh8X88SHF&#10;xLiOP+h2CIWIEPYJaihDaBIpfV6SRT90DXH0zq61GKJsC2la7CLc1nKk1Ku0WHFcKLGh95Lyy+Fq&#10;NWwnzfJr5366ol6fttk+m66O06D14KlfzkAE6sN/+K+9MxpGaqze4H4nXg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aS/THAAAA3gAAAA8AAAAAAAAAAAAAAAAAmAIAAGRy&#10;cy9kb3ducmV2LnhtbFBLBQYAAAAABAAEAPUAAACMAwAAAAA=&#10;" filled="f" stroked="f">
              <v:textbox inset="0,0,0,0">
                <w:txbxContent>
                  <w:p w:rsidR="009565C9" w:rsidRDefault="009565C9">
                    <w:pPr>
                      <w:spacing w:after="160" w:line="259" w:lineRule="auto"/>
                      <w:ind w:left="0" w:right="0" w:firstLine="0"/>
                      <w:jc w:val="left"/>
                    </w:pPr>
                  </w:p>
                </w:txbxContent>
              </v:textbox>
            </v:rect>
            <v:rect id="Rectangle 20508" o:spid="_x0000_s3682" style="position:absolute;left:6938;top:1835;width:18492;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XfhsQA&#10;AADeAAAADwAAAGRycy9kb3ducmV2LnhtbERPz2vCMBS+D/wfwhN2m4nCRluNIrqhx60dqLdH82yL&#10;zUtpMtvtr18Ogx0/vt+rzWhbcafeN441zGcKBHHpTMOVhs/i7SkB4QOywdYxafgmD5v15GGFmXED&#10;f9A9D5WIIewz1FCH0GVS+rImi37mOuLIXV1vMUTYV9L0OMRw28qFUi/SYsOxocaOdjWVt/zLajgk&#10;3fZ8dD9D1b5eDqf3U7ov0qD143TcLkEEGsO/+M99NBoW6lnFvfFOv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F34b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20"/>
                      </w:rPr>
                      <w:t xml:space="preserve">Manage User Accounts </w:t>
                    </w:r>
                  </w:p>
                </w:txbxContent>
              </v:textbox>
            </v:rect>
            <v:shape id="Shape 20509" o:spid="_x0000_s3681" style="position:absolute;left:5714;top:5479;width:20032;height:4273;visibility:visible" coordsize="2003174,4273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MFzcgA&#10;AADeAAAADwAAAGRycy9kb3ducmV2LnhtbESPUUvDMBSF3wX/Q7gDX2RLHChbXTZEFAYy1Do293Zp&#10;7tpic1OSrO3+/SIIPh7OOd/hLFaDbURHPtSONdxNFAjiwpmaSw3br9fxDESIyAYbx6ThTAFWy+ur&#10;BWbG9fxJXR5LkSAcMtRQxdhmUoaiIoth4lri5B2dtxiT9KU0HvsEt42cKvUgLdacFips6bmi4ic/&#10;WQ2u/9jvPA2H2/Pb9zzfHF9m3bvS+mY0PD2CiDTE//Bfe200TNW9msPvnXQF5PI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1wwXNyAAAAN4AAAAPAAAAAAAAAAAAAAAAAJgCAABk&#10;cnMvZG93bnJldi54bWxQSwUGAAAAAAQABAD1AAAAjQMAAAAA&#10;" adj="0,,0" path="m2003174,194035l2003174,,,,,427323e" filled="f" strokeweight=".07092mm">
              <v:stroke joinstyle="round" endcap="round"/>
              <v:formulas/>
              <v:path arrowok="t" o:connecttype="segments" textboxrect="0,0,2003174,427323"/>
            </v:shape>
            <v:shape id="Shape 20510" o:spid="_x0000_s3680" style="position:absolute;left:5414;top:9679;width:600;height:587;visibility:visible" coordsize="59929,587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bN78YA&#10;AADeAAAADwAAAGRycy9kb3ducmV2LnhtbESPXWvCMBSG7wf+h3AEb8ZMW1CkM8oQhIFMsNqx3R2a&#10;s6asOSlN1nb/3lwMdvnyfvFs95NtxUC9bxwrSJcJCOLK6YZrBbfr8WkDwgdkja1jUvBLHva72cMW&#10;c+1GvtBQhFrEEfY5KjAhdLmUvjJk0S9dRxy9L9dbDFH2tdQ9jnHctjJLkrW02HB8MNjRwVD1XfxY&#10;BUdXnst1cXqcAn40nwfzzvWbVWoxn16eQQSawn/4r/2qFWTJKo0AESei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sbN78YAAADeAAAADwAAAAAAAAAAAAAAAACYAgAAZHJz&#10;L2Rvd25yZXYueG1sUEsFBgAAAAAEAAQA9QAAAIsDAAAAAA==&#10;" adj="0,,0" path="m,l59929,,29964,58721,,xe" fillcolor="black" stroked="f" strokeweight="0">
              <v:stroke joinstyle="round" endcap="round"/>
              <v:formulas/>
              <v:path arrowok="t" o:connecttype="segments" textboxrect="0,0,59929,58721"/>
            </v:shape>
            <v:shape id="Shape 145734" o:spid="_x0000_s3679" style="position:absolute;left:9571;top:4713;width:9413;height:1532;visibility:visible" coordsize="941376,1531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4elsQA&#10;AADfAAAADwAAAGRycy9kb3ducmV2LnhtbERPXWvCMBR9H/gfwh34NtNNnVKNIgNxMBB0gvh2be7a&#10;zuamJrF2/34RBB8P53s6b00lGnK+tKzgtZeAIM6sLjlXsPtevoxB+ICssbJMCv7Iw3zWeZpiqu2V&#10;N9RsQy5iCPsUFRQh1KmUPivIoO/ZmjhyP9YZDBG6XGqH1xhuKvmWJO/SYMmxocCaPgrKTtuLUTBe&#10;ls40tJJfB7qYY7te7H/PuVLd53YxARGoDQ/x3f2p4/zBcNQfwO1PBC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OHpbEAAAA3wAAAA8AAAAAAAAAAAAAAAAAmAIAAGRycy9k&#10;b3ducmV2LnhtbFBLBQYAAAAABAAEAPUAAACJAwAAAAA=&#10;" adj="0,,0" path="m,l941376,r,153185l,153185,,e" stroked="f" strokeweight="0">
              <v:stroke joinstyle="round" endcap="round"/>
              <v:formulas/>
              <v:path arrowok="t" o:connecttype="segments" textboxrect="0,0,941376,153185"/>
            </v:shape>
            <v:rect id="Rectangle 20512" o:spid="_x0000_s3678" style="position:absolute;left:9571;top:4707;width:481;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scYA&#10;AADeAAAADwAAAGRycy9kb3ducmV2LnhtbESPT4vCMBTE78J+h/AWvGlqQdFqFNlV9OifBdfbo3nb&#10;lm1eShNt9dMbQfA4zMxvmNmiNaW4Uu0KywoG/QgEcWp1wZmCn+O6NwbhPLLG0jIpuJGDxfyjM8NE&#10;24b3dD34TAQIuwQV5N5XiZQuzcmg69uKOHh/tjbog6wzqWtsAtyUMo6ikTRYcFjIsaKvnNL/w8Uo&#10;2Iyr5e/W3pusXJ03p91p8n2ceKW6n+1yCsJT69/hV3urFcTRcBDD8064An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R+scYAAADeAAAADwAAAAAAAAAAAAAAAACYAgAAZHJz&#10;L2Rvd25yZXYueG1sUEsFBgAAAAAEAAQA9QAAAIsDAAAAAA==&#10;" filled="f" stroked="f">
              <v:textbox inset="0,0,0,0">
                <w:txbxContent>
                  <w:p w:rsidR="009565C9" w:rsidRDefault="009565C9">
                    <w:pPr>
                      <w:spacing w:after="160" w:line="259" w:lineRule="auto"/>
                      <w:ind w:left="0" w:right="0" w:firstLine="0"/>
                      <w:jc w:val="left"/>
                    </w:pPr>
                  </w:p>
                </w:txbxContent>
              </v:textbox>
            </v:rect>
            <v:rect id="Rectangle 20513" o:spid="_x0000_s3677" style="position:absolute;left:9933;top:4707;width:12520;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jbKsYA&#10;AADeAAAADwAAAGRycy9kb3ducmV2LnhtbESPT4vCMBTE74LfITzBm6YqLlqNIu4uelz/gHp7NM+2&#10;2LyUJmurn94sLHgcZuY3zHzZmELcqXK5ZQWDfgSCOLE651TB8fDdm4BwHlljYZkUPMjBctFuzTHW&#10;tuYd3fc+FQHCLkYFmfdlLKVLMjLo+rYkDt7VVgZ9kFUqdYV1gJtCDqPoQxrMOSxkWNI6o+S2/zUK&#10;NpNydd7aZ50WX5fN6ec0/TxMvVLdTrOagfDU+Hf4v73VCobReDCCvzvhCsjF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jbK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 xml:space="preserve">Account Details </w:t>
                    </w:r>
                  </w:p>
                </w:txbxContent>
              </v:textbox>
            </v:rect>
            <v:shape id="Shape 20514" o:spid="_x0000_s3676" style="position:absolute;left:7790;top:8511;width:15762;height:1755;visibility:visible" coordsize="1576125,1755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Fv2McA&#10;AADeAAAADwAAAGRycy9kb3ducmV2LnhtbESPQWvCQBSE7wX/w/IK3upG24Yas4pWpAUPUvXg8ZF9&#10;zYZk34bsGtN/3y0UPA4z8w2TrwbbiJ46XzlWMJ0kIIgLpysuFZxPu6c3ED4ga2wck4If8rBajh5y&#10;zLS78Rf1x1CKCGGfoQITQptJ6QtDFv3EtcTR+3adxRBlV0rd4S3CbSNnSZJKixXHBYMtvRsq6uPV&#10;KgjFdr1p8OP5kKaX9NCf5qbea6XGj8N6ASLQEO7h//anVjBLXqcv8HcnX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xb9jHAAAA3gAAAA8AAAAAAAAAAAAAAAAAmAIAAGRy&#10;cy9kb3ducmV2LnhtbFBLBQYAAAAABAAEAPUAAACMAwAAAAA=&#10;" adj="0,,0" path="m,175525l,,1576125,r,49998e" filled="f" strokeweight=".07092mm">
              <v:stroke joinstyle="round" endcap="round"/>
              <v:formulas/>
              <v:path arrowok="t" o:connecttype="segments" textboxrect="0,0,1576125,175525"/>
            </v:shape>
            <v:shape id="Shape 20515" o:spid="_x0000_s3675" style="position:absolute;left:23252;top:8937;width:599;height:588;visibility:visible" coordsize="59929,587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Fud8cA&#10;AADeAAAADwAAAGRycy9kb3ducmV2LnhtbESPQWvCQBSE7wX/w/KEXkrdGIhI6ioiCIXSglGL3h7Z&#10;12ww+zZkt0n677tCocdhZr5hVpvRNqKnzteOFcxnCQji0umaKwWn4/55CcIHZI2NY1LwQx4268nD&#10;CnPtBj5QX4RKRAj7HBWYENpcSl8asuhnriWO3pfrLIYou0rqDocIt41Mk2QhLdYcFwy2tDNU3opv&#10;q2Dvzh/nRfH2NAa81Ned+eTq3Sr1OB23LyACjeE//Nd+1QrSJJtncL8Tr4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xbnfHAAAA3gAAAA8AAAAAAAAAAAAAAAAAmAIAAGRy&#10;cy9kb3ducmV2LnhtbFBLBQYAAAAABAAEAPUAAACMAwAAAAA=&#10;" adj="0,,0" path="m,l59929,,29964,58721,,xe" fillcolor="black" stroked="f" strokeweight="0">
              <v:stroke joinstyle="round" endcap="round"/>
              <v:formulas/>
              <v:path arrowok="t" o:connecttype="segments" textboxrect="0,0,59929,58721"/>
            </v:shape>
            <v:shape id="Shape 145735" o:spid="_x0000_s3674" style="position:absolute;left:8124;top:7745;width:14339;height:1532;visibility:visible" coordsize="1433848,1531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YJLcMA&#10;AADfAAAADwAAAGRycy9kb3ducmV2LnhtbERPXUvDMBR9F/wP4Qq+udRpddRmwylCn4R1sudLc01K&#10;m5vSZG311xtB8PFwvsvd4nox0RhazwpuVxkI4sbrlo2Cj+PbzQZEiMgae8+k4IsC7LaXFyUW2s98&#10;oKmORqQQDgUqsDEOhZShseQwrPxAnLhPPzqMCY5G6hHnFO56uc6yB+mw5dRgcaAXS01Xn52C+bvq&#10;w7myp1fzfuhac8yneT8odX21PD+BiLTEf/Gfu9Jp/n3+eJfD758E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YJLcMAAADfAAAADwAAAAAAAAAAAAAAAACYAgAAZHJzL2Rv&#10;d25yZXYueG1sUEsFBgAAAAAEAAQA9QAAAIgDAAAAAA==&#10;" adj="0,,0" path="m,l1433848,r,153185l,153185,,e" stroked="f" strokeweight="0">
              <v:stroke joinstyle="round" endcap="round"/>
              <v:formulas/>
              <v:path arrowok="t" o:connecttype="segments" textboxrect="0,0,1433848,153185"/>
            </v:shape>
            <v:rect id="Rectangle 20517" o:spid="_x0000_s3673" style="position:absolute;left:8124;top:7739;width:482;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PdKcYA&#10;AADeAAAADwAAAGRycy9kb3ducmV2LnhtbESPT4vCMBTE74LfITzBm6YKulqNIu4uelz/gHp7NM+2&#10;2LyUJmurn94sLHgcZuY3zHzZmELcqXK5ZQWDfgSCOLE651TB8fDdm4BwHlljYZkUPMjBctFuzTHW&#10;tuYd3fc+FQHCLkYFmfdlLKVLMjLo+rYkDt7VVgZ9kFUqdYV1gJtCDqNoLA3mHBYyLGmdUXLb/xoF&#10;m0m5Om/ts06Lr8vm9HOafh6mXqlup1nNQHhq/Dv8395qBcNoNPiAvzvhCsjF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PdKcYAAADeAAAADwAAAAAAAAAAAAAAAACYAgAAZHJz&#10;L2Rvd25yZXYueG1sUEsFBgAAAAAEAAQA9QAAAIsDAAAAAA==&#10;" filled="f" stroked="f">
              <v:textbox inset="0,0,0,0">
                <w:txbxContent>
                  <w:p w:rsidR="009565C9" w:rsidRDefault="009565C9">
                    <w:pPr>
                      <w:spacing w:after="160" w:line="259" w:lineRule="auto"/>
                      <w:ind w:left="0" w:right="0" w:firstLine="0"/>
                      <w:jc w:val="left"/>
                    </w:pPr>
                  </w:p>
                </w:txbxContent>
              </v:textbox>
            </v:rect>
            <v:rect id="Rectangle 20518" o:spid="_x0000_s3672" style="position:absolute;left:8486;top:7739;width:19070;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xJW8IA&#10;AADeAAAADwAAAGRycy9kb3ducmV2LnhtbERPy4rCMBTdC/5DuMLsNFVQtBpFdESXvkDdXZprW2xu&#10;SpOxHb/eLASXh/OeLRpTiCdVLresoN+LQBAnVuecKjifNt0xCOeRNRaWScE/OVjM260ZxtrWfKDn&#10;0acihLCLUUHmfRlL6ZKMDLqeLYkDd7eVQR9glUpdYR3CTSEHUTSSBnMODRmWtMooeRz/jILtuFxe&#10;d/ZVp8XvbXvZXybr08Qr9dNpllMQnhr/FX/cO61gEA37YW+4E66An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XElbwgAAAN4AAAAPAAAAAAAAAAAAAAAAAJgCAABkcnMvZG93&#10;bnJldi54bWxQSwUGAAAAAAQABAD1AAAAhwMAAAAA&#10;" filled="f" stroked="f">
              <v:textbox inset="0,0,0,0">
                <w:txbxContent>
                  <w:p w:rsidR="009565C9" w:rsidRDefault="009565C9">
                    <w:pPr>
                      <w:spacing w:after="160" w:line="259" w:lineRule="auto"/>
                      <w:ind w:left="0" w:right="0" w:firstLine="0"/>
                      <w:jc w:val="left"/>
                    </w:pPr>
                    <w:r>
                      <w:rPr>
                        <w:rFonts w:ascii="Arial" w:eastAsia="Arial" w:hAnsi="Arial" w:cs="Arial"/>
                        <w:sz w:val="20"/>
                      </w:rPr>
                      <w:t xml:space="preserve">Manage Trip Categories </w:t>
                    </w:r>
                  </w:p>
                </w:txbxContent>
              </v:textbox>
            </v:rect>
            <v:shape id="Shape 20519" o:spid="_x0000_s3671" style="position:absolute;left:2931;top:16011;width:24430;height:7738;visibility:visible" coordsize="2443034,77385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EMQA&#10;AADeAAAADwAAAGRycy9kb3ducmV2LnhtbESPQWsCMRSE7wX/Q3iCt5p1sVJXo4gi2FvdCl4fm+fu&#10;4uZlSaLGf28KhR6HmfmGWa6j6cSdnG8tK5iMMxDEldUt1wpOP/v3TxA+IGvsLJOCJ3lYrwZvSyy0&#10;ffCR7mWoRYKwL1BBE0JfSOmrhgz6se2Jk3exzmBI0tVSO3wkuOlknmUzabDltNBgT9uGqmt5MwrO&#10;sZt+lfsdWpd/n2J9dNPZ1Sk1GsbNAkSgGP7Df+2DVpBnH5M5/N5JV0C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cRDEAAAA3gAAAA8AAAAAAAAAAAAAAAAAmAIAAGRycy9k&#10;b3ducmV2LnhtbFBLBQYAAAAABAAEAPUAAACJAwAAAAA=&#10;" adj="0,,0" path="m,l,773852r2443034,l2443034,406452e" filled="f" strokeweight=".07092mm">
              <v:stroke joinstyle="round" endcap="round"/>
              <v:formulas/>
              <v:path arrowok="t" o:connecttype="segments" textboxrect="0,0,2443034,773852"/>
            </v:shape>
            <v:shape id="Shape 20520" o:spid="_x0000_s3670" style="position:absolute;left:27062;top:19561;width:599;height:588;visibility:visible" coordsize="59929,587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oHUsYA&#10;AADeAAAADwAAAGRycy9kb3ducmV2LnhtbESPXWvCMBSG7wX/QzjCbmSmFpTRGUWEgjAU1s2x3R2a&#10;s6asOSlJrPXfLxeDXb68Xzyb3Wg7MZAPrWMFy0UGgrh2uuVGwftb+fgEIkRkjZ1jUnCnALvtdLLB&#10;Qrsbv9JQxUakEQ4FKjAx9oWUoTZkMSxcT5y8b+ctxiR9I7XHWxq3ncyzbC0ttpweDPZ0MFT/VFer&#10;oHSX82VdvczHiJ/t18F8cHOySj3Mxv0ziEhj/A//tY9aQZ6t8gSQcBIK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oHUsYAAADeAAAADwAAAAAAAAAAAAAAAACYAgAAZHJz&#10;L2Rvd25yZXYueG1sUEsFBgAAAAAEAAQA9QAAAIsDAAAAAA==&#10;" adj="0,,0" path="m29964,l59929,58721,,58721,29964,xe" fillcolor="black" stroked="f" strokeweight="0">
              <v:stroke joinstyle="round" endcap="round"/>
              <v:formulas/>
              <v:path arrowok="t" o:connecttype="segments" textboxrect="0,0,59929,58721"/>
            </v:shape>
            <v:shape id="Shape 145736" o:spid="_x0000_s3669" style="position:absolute;left:6454;top:22983;width:13761;height:1532;visibility:visible" coordsize="1376090,1531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6TMcA&#10;AADfAAAADwAAAGRycy9kb3ducmV2LnhtbERPTU/CQBC9k/gfNmPiDbYgAhYWYjQqMQRC8cJt0h3a&#10;pt3Z2l2h9de7JiYcX973YtWaSpypcYVlBcNBBII4tbrgTMHn4bU/A+E8ssbKMinoyMFqedNbYKzt&#10;hfd0TnwmQgi7GBXk3texlC7NyaAb2Jo4cCfbGPQBNpnUDV5CuKnkKIom0mDBoSHHmp5zSsvk2yhI&#10;di+P27efjW7L8jjuug89+nr3St3dtk9zEJ5afxX/u9c6zB8/TO8n8PcnAJ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zOkzHAAAA3wAAAA8AAAAAAAAAAAAAAAAAmAIAAGRy&#10;cy9kb3ducmV2LnhtbFBLBQYAAAAABAAEAPUAAACMAwAAAAA=&#10;" adj="0,,0" path="m,l1376090,r,153185l,153185,,e" stroked="f" strokeweight="0">
              <v:stroke joinstyle="round" endcap="round"/>
              <v:formulas/>
              <v:path arrowok="t" o:connecttype="segments" textboxrect="0,0,1376090,153185"/>
            </v:shape>
            <v:rect id="Rectangle 20522" o:spid="_x0000_s3668" style="position:absolute;left:6454;top:22977;width:481;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i0DMcA&#10;AADeAAAADwAAAGRycy9kb3ducmV2LnhtbESPQWvCQBSE7wX/w/KE3uqmAYtGVwlaSY6tCra3R/aZ&#10;hGbfhuw2SfvruwXB4zAz3zDr7Wga0VPnassKnmcRCOLC6ppLBefT4WkBwnlkjY1lUvBDDrabycMa&#10;E20Hfqf+6EsRIOwSVFB53yZSuqIig25mW+LgXW1n0AfZlVJ3OAS4aWQcRS/SYM1hocKWdhUVX8dv&#10;oyBbtOlHbn+Hsnn9zC5vl+X+tPRKPU7HdAXC0+jv4Vs71wriaB7H8H8nXAG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tAzHAAAA3gAAAA8AAAAAAAAAAAAAAAAAmAIAAGRy&#10;cy9kb3ducmV2LnhtbFBLBQYAAAAABAAEAPUAAACMAwAAAAA=&#10;" filled="f" stroked="f">
              <v:textbox inset="0,0,0,0">
                <w:txbxContent>
                  <w:p w:rsidR="009565C9" w:rsidRDefault="009565C9">
                    <w:pPr>
                      <w:spacing w:after="160" w:line="259" w:lineRule="auto"/>
                      <w:ind w:left="0" w:right="0" w:firstLine="0"/>
                      <w:jc w:val="left"/>
                    </w:pPr>
                  </w:p>
                </w:txbxContent>
              </v:textbox>
            </v:rect>
            <v:rect id="Rectangle 20523" o:spid="_x0000_s3667" style="position:absolute;left:6816;top:22977;width:17820;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QRl8YA&#10;AADeAAAADwAAAGRycy9kb3ducmV2LnhtbESPQWvCQBSE74X+h+UJvdWNKYpGV5G2okergnp7ZJ9J&#10;MPs2ZFcT/fWuIPQ4zMw3zGTWmlJcqXaFZQW9bgSCOLW64EzBbrv4HIJwHlljaZkU3MjBbPr+NsFE&#10;24b/6LrxmQgQdgkqyL2vEildmpNB17UVcfBOtjbog6wzqWtsAtyUMo6igTRYcFjIsaLvnNLz5mIU&#10;LIfV/LCy9yYrf4/L/Xo/+tmOvFIfnXY+BuGp9f/hV3ulFcRRP/6C551wBeT0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QRl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Manage Flagged Posts</w:t>
                    </w:r>
                  </w:p>
                </w:txbxContent>
              </v:textbox>
            </v:rect>
            <v:shape id="Shape 20524" o:spid="_x0000_s3666" style="position:absolute;left:6025;top:16498;width:19545;height:4299;visibility:visible" coordsize="1954481,4299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n4cYA&#10;AADeAAAADwAAAGRycy9kb3ducmV2LnhtbESPQWvCQBSE74L/YXmF3nSTYG1JXUVaLRY82FQ8P7Kv&#10;2dDs25DdmvjvXaHgcZiZb5jFarCNOFPna8cK0mkCgrh0uuZKwfF7O3kB4QOyxsYxKbiQh9VyPFpg&#10;rl3PX3QuQiUihH2OCkwIbS6lLw1Z9FPXEkfvx3UWQ5RdJXWHfYTbRmZJMpcWa44LBlt6M1T+Fn9W&#10;wQnnpn9P98/bj3LPh1C0dbr5VOrxYVi/ggg0hHv4v73TCrLkKZvB7U68An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QFn4cYAAADeAAAADwAAAAAAAAAAAAAAAACYAgAAZHJz&#10;L2Rvd25yZXYueG1sUEsFBgAAAAAEAAQA9QAAAIsDAAAAAA==&#10;" adj="0,,0" path="m1954481,224906r,205002l,429908,,e" filled="f" strokeweight=".07092mm">
              <v:stroke joinstyle="round" endcap="round"/>
              <v:formulas/>
              <v:path arrowok="t" o:connecttype="segments" textboxrect="0,0,1954481,429908"/>
            </v:shape>
            <v:shape id="Shape 20525" o:spid="_x0000_s3665" style="position:absolute;left:5725;top:15984;width:600;height:587;visibility:visible" coordsize="59929,587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gNhsMA&#10;AADeAAAADwAAAGRycy9kb3ducmV2LnhtbESPT4vCMBTE7wt+h/AEb2tqQVlqo/gHwZvYFc/P5tmW&#10;Ni+lSbV+eyMs7HGYmd8w6XowjXhQ5yrLCmbTCARxbnXFhYLL7+H7B4TzyBoby6TgRQ7Wq9FXiom2&#10;Tz7TI/OFCBB2CSoovW8TKV1ekkE3tS1x8O62M+iD7AqpO3wGuGlkHEULabDisFBiS7uS8jrrjYKa&#10;9+Qo22+2/Wm4zm51xc3updRkPGyWIDwN/j/81z5qBXE0j+fwuROugF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gNhsMAAADeAAAADwAAAAAAAAAAAAAAAACYAgAAZHJzL2Rv&#10;d25yZXYueG1sUEsFBgAAAAAEAAQA9QAAAIgDAAAAAA==&#10;" adj="0,,0" path="m29964,l59929,58742,,58742,29964,xe" fillcolor="black" stroked="f" strokeweight="0">
              <v:stroke joinstyle="round" endcap="round"/>
              <v:formulas/>
              <v:path arrowok="t" o:connecttype="segments" textboxrect="0,0,59929,58742"/>
            </v:shape>
            <v:shape id="Shape 145737" o:spid="_x0000_s3664" style="position:absolute;left:8196;top:20031;width:12383;height:1532;visibility:visible" coordsize="1238318,1531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5CsYA&#10;AADfAAAADwAAAGRycy9kb3ducmV2LnhtbERPy2rCQBTdF/yH4Qrd1Um1VUkdpQaKpaD4WnR5ydwm&#10;aTJ3QmaMqV/fEQSXh/OeLTpTiZYaV1hW8DyIQBCnVhecKTgePp6mIJxH1lhZJgV/5GAx7z3MMNb2&#10;zDtq9z4TIYRdjApy7+tYSpfmZNANbE0cuB/bGPQBNpnUDZ5DuKnkMIrG0mDBoSHHmpKc0nJ/MgrK&#10;7WjZbr7L5Ov3wJfVertJVv6k1GO/e38D4anzd/HN/anD/JfXyWgC1z8B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I/5CsYAAADfAAAADwAAAAAAAAAAAAAAAACYAgAAZHJz&#10;L2Rvd25yZXYueG1sUEsFBgAAAAAEAAQA9QAAAIsDAAAAAA==&#10;" adj="0,,0" path="m,l1238318,r,153185l,153185,,e" stroked="f" strokeweight="0">
              <v:stroke joinstyle="round" endcap="round"/>
              <v:formulas/>
              <v:path arrowok="t" o:connecttype="segments" textboxrect="0,0,1238318,153185"/>
            </v:shape>
            <v:rect id="Rectangle 20527" o:spid="_x0000_s3663" style="position:absolute;left:8196;top:20025;width:481;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8XlMcA&#10;AADeAAAADwAAAGRycy9kb3ducmV2LnhtbESPT2vCQBTE74V+h+UJvdWNgfonuoq0FT1aFdTbI/tM&#10;gtm3Ibua6Kd3BaHHYWZ+w0xmrSnFlWpXWFbQ60YgiFOrC84U7LaLzyEI55E1lpZJwY0czKbvbxNM&#10;tG34j64bn4kAYZeggtz7KpHSpTkZdF1bEQfvZGuDPsg6k7rGJsBNKeMo6kuDBYeFHCv6zik9by5G&#10;wXJYzQ8re2+y8ve43K/3o5/tyCv10WnnYxCeWv8ffrVXWkEcfcUDeN4JV0BO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F5THAAAA3gAAAA8AAAAAAAAAAAAAAAAAmAIAAGRy&#10;cy9kb3ducmV2LnhtbFBLBQYAAAAABAAEAPUAAACMAwAAAAA=&#10;" filled="f" stroked="f">
              <v:textbox inset="0,0,0,0">
                <w:txbxContent>
                  <w:p w:rsidR="009565C9" w:rsidRDefault="009565C9">
                    <w:pPr>
                      <w:spacing w:after="160" w:line="259" w:lineRule="auto"/>
                      <w:ind w:left="0" w:right="0" w:firstLine="0"/>
                      <w:jc w:val="left"/>
                    </w:pPr>
                  </w:p>
                </w:txbxContent>
              </v:textbox>
            </v:rect>
            <v:rect id="Rectangle 20528" o:spid="_x0000_s3662" style="position:absolute;left:8558;top:20025;width:15988;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CD5sQA&#10;AADeAAAADwAAAGRycy9kb3ducmV2LnhtbERPTWvCQBC9F/wPywi9NRsDFo1ZRbSix9YUorchOybB&#10;7GzIbk3aX989FHp8vO9sM5pWPKh3jWUFsygGQVxa3XCl4DM/vCxAOI+ssbVMCr7JwWY9ecow1Xbg&#10;D3qcfSVCCLsUFdTed6mUrqzJoItsRxy4m+0N+gD7SuoehxBuWpnE8as02HBoqLGjXU3l/fxlFBwX&#10;3fZysj9D1b5dj8V7sdznS6/U83TcrkB4Gv2/+M990gqSeJ6EveFOu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wg+b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20"/>
                      </w:rPr>
                      <w:t>Flagged Post Details</w:t>
                    </w:r>
                  </w:p>
                </w:txbxContent>
              </v:textbox>
            </v:rect>
            <w10:wrap type="none"/>
            <w10:anchorlock/>
          </v:group>
        </w:pict>
      </w:r>
    </w:p>
    <w:p w:rsidR="00481E64" w:rsidRDefault="00481E64">
      <w:pPr>
        <w:spacing w:after="238" w:line="259" w:lineRule="auto"/>
        <w:ind w:left="0" w:right="785" w:firstLine="0"/>
        <w:jc w:val="center"/>
      </w:pPr>
    </w:p>
    <w:p w:rsidR="00481E64" w:rsidRDefault="004E093F">
      <w:pPr>
        <w:spacing w:after="231" w:line="259" w:lineRule="auto"/>
        <w:ind w:right="2691"/>
        <w:jc w:val="right"/>
      </w:pPr>
      <w:r>
        <w:rPr>
          <w:b/>
        </w:rPr>
        <w:t xml:space="preserve">Figure 4.21 DFD Level 0 Context Level Diagram </w:t>
      </w:r>
      <w:r>
        <w:br w:type="page"/>
      </w:r>
    </w:p>
    <w:p w:rsidR="00481E64" w:rsidRDefault="003A13D3">
      <w:pPr>
        <w:spacing w:after="42" w:line="259" w:lineRule="auto"/>
        <w:ind w:left="104" w:right="0"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31009" o:spid="_x0000_s3566" style="width:443.35pt;height:575.5pt;mso-position-horizontal-relative:char;mso-position-vertical-relative:line" coordsize="56304,73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">
            <v:shape id="Shape 20559" o:spid="_x0000_s3660" style="position:absolute;left:27638;width:10424;height:10441;visibility:visible" coordsize="1042392,10441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yw8gA&#10;AADeAAAADwAAAGRycy9kb3ducmV2LnhtbESPQUvDQBSE70L/w/IK3uxuChVNuy1tQKgHqa0ePL5m&#10;n9nY7NuQXZP037uC4HGYmW+Y1WZ0jeipC7VnDdlMgSAuvam50vD+9nT3ACJEZIONZ9JwpQCb9eRm&#10;hbnxAx+pP8VKJAiHHDXYGNtcylBachhmviVO3qfvHMYku0qaDocEd42cK3UvHdacFiy2VFgqL6dv&#10;p6HfZ1f7daBXFXdF9nz4GF7OxVbr2+m4XYKINMb/8F97bzTM1WLxCL930hWQ6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7y/LDyAAAAN4AAAAPAAAAAAAAAAAAAAAAAJgCAABk&#10;cnMvZG93bnJldi54bWxQSwUGAAAAAAQABAD1AAAAjQMAAAAA&#10;" adj="0,,0" path="m,522065c,233769,233284,,521196,v287816,,521196,233769,521196,522065c1042392,522065,1042392,522065,1042392,522065v,288296,-233380,522066,-521196,522066c233284,1044131,,810361,,522065xe" filled="f" strokeweight=".06433mm">
              <v:stroke joinstyle="round" endcap="round"/>
              <v:formulas/>
              <v:path arrowok="t" o:connecttype="segments" textboxrect="0,0,1042392,1044131"/>
            </v:shape>
            <v:rect id="Rectangle 20560" o:spid="_x0000_s3659" style="position:absolute;left:32045;top:3822;width:857;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w2IMYA&#10;AADeAAAADwAAAGRycy9kb3ducmV2LnhtbESPzWrCQBSF9wXfYbiCuzoxoGjqKMFWkqVVQbu7ZG6T&#10;0MydkBlN2qd3FgWXh/PHt94OphF36lxtWcFsGoEgLqyuuVRwPu1flyCcR9bYWCYFv+Rguxm9rDHR&#10;tudPuh99KcIIuwQVVN63iZSuqMigm9qWOHjftjPog+xKqTvsw7hpZBxFC2mw5vBQYUu7ioqf480o&#10;yJZtes3tX182H1/Z5XBZvZ9WXqnJeEjfQHga/DP83861gjiaLwJAwAkoID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w2I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8"/>
                      </w:rPr>
                      <w:t>1</w:t>
                    </w:r>
                  </w:p>
                </w:txbxContent>
              </v:textbox>
            </v:rect>
            <v:rect id="Rectangle 20561" o:spid="_x0000_s3658" style="position:absolute;left:32689;top:3822;width:428;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CTu8cA&#10;AADeAAAADwAAAGRycy9kb3ducmV2LnhtbESPQWvCQBSE70L/w/KE3nRjoGKiq0hbicc2FtTbI/tM&#10;gtm3IbuatL++WxB6HGbmG2a1GUwj7tS52rKC2TQCQVxYXXOp4OuwmyxAOI+ssbFMCr7JwWb9NFph&#10;qm3Pn3TPfSkChF2KCirv21RKV1Rk0E1tSxy8i+0M+iC7UuoO+wA3jYyjaC4N1hwWKmzptaLimt+M&#10;gmzRbk97+9OXzfs5O34ck7dD4pV6Hg/bJQhPg/8PP9p7rSCOXuYz+LsTr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lgk7v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w:t>
                    </w:r>
                  </w:p>
                </w:txbxContent>
              </v:textbox>
            </v:rect>
            <v:rect id="Rectangle 20562" o:spid="_x0000_s3657" style="position:absolute;left:33011;top:3822;width:857;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INzMYA&#10;AADeAAAADwAAAGRycy9kb3ducmV2LnhtbESPT4vCMBTE7wv7HcJb8LamW1C0GkVWFz36D9Tbo3m2&#10;xealNFlb/fRGEDwOM/MbZjxtTSmuVLvCsoKfbgSCOLW64EzBfvf3PQDhPLLG0jIpuJGD6eTzY4yJ&#10;tg1v6Lr1mQgQdgkqyL2vEildmpNB17UVcfDOtjbog6wzqWtsAtyUMo6ivjRYcFjIsaLfnNLL9t8o&#10;WA6q2XFl701WLk7Lw/ownO+GXqnOVzsbgfDU+nf41V5pBXHU68fwvBOugJ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INz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8"/>
                      </w:rPr>
                      <w:t>1</w:t>
                    </w:r>
                  </w:p>
                </w:txbxContent>
              </v:textbox>
            </v:rect>
            <v:rect id="Rectangle 20563" o:spid="_x0000_s3656" style="position:absolute;left:28954;top:5214;width:3770;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6oV8gA&#10;AADeAAAADwAAAGRycy9kb3ducmV2LnhtbESPQWvCQBSE7wX/w/KE3uqmlopGVxFtSY41Cra3R/aZ&#10;hGbfhuw2SfvrXaHgcZiZb5jVZjC16Kh1lWUFz5MIBHFudcWFgtPx/WkOwnlkjbVlUvBLDjbr0cMK&#10;Y217PlCX+UIECLsYFZTeN7GULi/JoJvYhjh4F9sa9EG2hdQt9gFuajmNopk0WHFYKLGhXUn5d/Zj&#10;FCTzZvuZ2r++qN++kvPHebE/LrxSj+NhuwThafD38H871Qqm0evsBW53whW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qhXyAAAAN4AAAAPAAAAAAAAAAAAAAAAAJgCAABk&#10;cnMvZG93bnJldi54bWxQSwUGAAAAAAQABAD1AAAAjQMAAAAA&#10;" filled="f" stroked="f">
              <v:textbox inset="0,0,0,0">
                <w:txbxContent>
                  <w:p w:rsidR="009565C9" w:rsidRDefault="009565C9">
                    <w:pPr>
                      <w:spacing w:after="160" w:line="259" w:lineRule="auto"/>
                      <w:ind w:left="0" w:right="0" w:firstLine="0"/>
                      <w:jc w:val="left"/>
                    </w:pPr>
                    <w:r>
                      <w:rPr>
                        <w:rFonts w:ascii="Arial" w:eastAsia="Arial" w:hAnsi="Arial" w:cs="Arial"/>
                        <w:sz w:val="18"/>
                      </w:rPr>
                      <w:t>Login</w:t>
                    </w:r>
                  </w:p>
                </w:txbxContent>
              </v:textbox>
            </v:rect>
            <v:rect id="Rectangle 20564" o:spid="_x0000_s3655" style="position:absolute;left:31788;top:5214;width:856;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cwI8gA&#10;AADeAAAADwAAAGRycy9kb3ducmV2LnhtbESPQWvCQBSE7wX/w/KE3uqm0opGVxFtSY41Cra3R/aZ&#10;hGbfhuw2SfvrXaHgcZiZb5jVZjC16Kh1lWUFz5MIBHFudcWFgtPx/WkOwnlkjbVlUvBLDjbr0cMK&#10;Y217PlCX+UIECLsYFZTeN7GULi/JoJvYhjh4F9sa9EG2hdQt9gFuajmNopk0WHFYKLGhXUn5d/Zj&#10;FCTzZvuZ2r++qN++kvPHebE/LrxSj+NhuwThafD38H871Qqm0evsBW53whW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FzAjyAAAAN4AAAAPAAAAAAAAAAAAAAAAAJgCAABk&#10;cnMvZG93bnJldi54bWxQSwUGAAAAAAQABAD1AAAAjQMAAAAA&#10;" filled="f" stroked="f">
              <v:textbox inset="0,0,0,0">
                <w:txbxContent>
                  <w:p w:rsidR="009565C9" w:rsidRDefault="009565C9">
                    <w:pPr>
                      <w:spacing w:after="160" w:line="259" w:lineRule="auto"/>
                      <w:ind w:left="0" w:right="0" w:firstLine="0"/>
                      <w:jc w:val="left"/>
                    </w:pPr>
                    <w:r>
                      <w:rPr>
                        <w:rFonts w:ascii="Arial" w:eastAsia="Arial" w:hAnsi="Arial" w:cs="Arial"/>
                        <w:sz w:val="18"/>
                      </w:rPr>
                      <w:t xml:space="preserve">/ </w:t>
                    </w:r>
                  </w:p>
                </w:txbxContent>
              </v:textbox>
            </v:rect>
            <v:rect id="Rectangle 20565" o:spid="_x0000_s3654" style="position:absolute;left:32432;top:5214;width:5736;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uVuMcA&#10;AADeAAAADwAAAGRycy9kb3ducmV2LnhtbESPQWvCQBSE74X+h+UVvNWNQoJGV5G2khxbFdTbI/tM&#10;gtm3Ibs1aX99tyB4HGbmG2a5HkwjbtS52rKCyTgCQVxYXXOp4LDfvs5AOI+ssbFMCn7IwXr1/LTE&#10;VNuev+i286UIEHYpKqi8b1MpXVGRQTe2LXHwLrYz6IPsSqk77APcNHIaRYk0WHNYqLClt4qK6+7b&#10;KMhm7eaU29++bD7O2fHzOH/fz71So5dhswDhafCP8L2dawXTKE5i+L8TroB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blbj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Register</w:t>
                    </w:r>
                  </w:p>
                </w:txbxContent>
              </v:textbox>
            </v:rect>
            <v:shape id="Shape 20567" o:spid="_x0000_s3653" style="position:absolute;left:27638;top:62647;width:10424;height:10442;visibility:visible" coordsize="1042392,10441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JvdscA&#10;AADeAAAADwAAAGRycy9kb3ducmV2LnhtbESPT2sCMRTE7wW/Q3hCL6UmCrWyNYoIpeJB6x/w+rp5&#10;7q4mL8sm1e23N4LQ4zAzv2HG09ZZcaEmVJ419HsKBHHuTcWFhv3u83UEIkRkg9YzafijANNJ52mM&#10;mfFX3tBlGwuRIBwy1FDGWGdShrwkh6Hna+LkHX3jMCbZFNI0eE1wZ+VAqaF0WHFaKLGmeUn5efvr&#10;NNiD2sWf0X51+l6v7ctyw18cDlo/d9vZB4hIbfwPP9oLo2Gg3obvcL+TroC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hSb3bHAAAA3gAAAA8AAAAAAAAAAAAAAAAAmAIAAGRy&#10;cy9kb3ducmV2LnhtbFBLBQYAAAAABAAEAPUAAACMAwAAAAA=&#10;" adj="0,,0" path="m,522056c,233731,233284,,521196,v287816,,521196,233731,521196,522056c1042392,522056,1042392,522056,1042392,522056v,288335,-233380,522067,-521196,522067c233284,1044123,,810391,,522056xe" filled="f" strokeweight=".06433mm">
              <v:stroke joinstyle="round" endcap="round"/>
              <v:formulas/>
              <v:path arrowok="t" o:connecttype="segments" textboxrect="0,0,1042392,1044123"/>
            </v:shape>
            <v:rect id="Rectangle 20568" o:spid="_x0000_s3652" style="position:absolute;left:32045;top:66470;width:857;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o6JsQA&#10;AADeAAAADwAAAGRycy9kb3ducmV2LnhtbERPTWvCQBC9F/wPywje6saAoqmrBFtJjlYF7W3ITpPQ&#10;7GzIribtr3cPBY+P973eDqYRd+pcbVnBbBqBIC6srrlUcD7tX5cgnEfW2FgmBb/kYLsZvawx0bbn&#10;T7offSlCCLsEFVTet4mUrqjIoJvaljhw37Yz6APsSqk77EO4aWQcRQtpsObQUGFLu4qKn+PNKMiW&#10;bXrN7V9fNh9f2eVwWb2fVl6pyXhI30B4GvxT/O/OtYI4mi/C3nAnXAG5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Oib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18"/>
                      </w:rPr>
                      <w:t>1</w:t>
                    </w:r>
                  </w:p>
                </w:txbxContent>
              </v:textbox>
            </v:rect>
            <v:rect id="Rectangle 20569" o:spid="_x0000_s3651" style="position:absolute;left:32689;top:66470;width:428;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afvccA&#10;AADeAAAADwAAAGRycy9kb3ducmV2LnhtbESPQWvCQBSE74L/YXlCb7oxUDHRNQRbicdWC9bbI/ua&#10;hGbfhuxq0v76bqHQ4zAz3zDbbDStuFPvGssKlosIBHFpdcOVgrfzYb4G4TyyxtYyKfgiB9luOtli&#10;qu3Ar3Q/+UoECLsUFdTed6mUrqzJoFvYjjh4H7Y36IPsK6l7HALctDKOopU02HBYqLGjfU3l5+lm&#10;FBTrLn8/2u+hap+vxeXlkjydE6/Uw2zMNyA8jf4//Nc+agVx9LhK4PdOuAJy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Wn73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w:t>
                    </w:r>
                  </w:p>
                </w:txbxContent>
              </v:textbox>
            </v:rect>
            <v:rect id="Rectangle 20570" o:spid="_x0000_s3650" style="position:absolute;left:33011;top:66470;width:857;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g/cUA&#10;AADeAAAADwAAAGRycy9kb3ducmV2LnhtbESPzYrCMBSF9wO+Q7iCuzFVcNSOUUQddKlVcGZ3ae60&#10;xeamNNFWn94sBJeH88c3W7SmFDeqXWFZwaAfgSBOrS44U3A6/nxOQDiPrLG0TAru5GAx73zMMNa2&#10;4QPdEp+JMMIuRgW591UspUtzMuj6tiIO3r+tDfog60zqGpswbko5jKIvabDg8JBjRauc0ktyNQq2&#10;k2r5u7OPJis3f9vz/jxdH6deqV63XX6D8NT6d/jV3mkFw2g0DgABJ6C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9aD9xQAAAN4AAAAPAAAAAAAAAAAAAAAAAJgCAABkcnMv&#10;ZG93bnJldi54bWxQSwUGAAAAAAQABAD1AAAAigMAAAAA&#10;" filled="f" stroked="f">
              <v:textbox inset="0,0,0,0">
                <w:txbxContent>
                  <w:p w:rsidR="009565C9" w:rsidRDefault="009565C9">
                    <w:pPr>
                      <w:spacing w:after="160" w:line="259" w:lineRule="auto"/>
                      <w:ind w:left="0" w:right="0" w:firstLine="0"/>
                      <w:jc w:val="left"/>
                    </w:pPr>
                    <w:r>
                      <w:rPr>
                        <w:rFonts w:ascii="Arial" w:eastAsia="Arial" w:hAnsi="Arial" w:cs="Arial"/>
                        <w:sz w:val="18"/>
                      </w:rPr>
                      <w:t>4</w:t>
                    </w:r>
                  </w:p>
                </w:txbxContent>
              </v:textbox>
            </v:rect>
            <v:rect id="Rectangle 20571" o:spid="_x0000_s3649" style="position:absolute;left:30178;top:67862;width:7105;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FZsYA&#10;AADeAAAADwAAAGRycy9kb3ducmV2LnhtbESPT4vCMBTE74LfITzBm6YKulqNIu4uelz/gHp7NM+2&#10;2LyUJmurn94sLHgcZuY3zHzZmELcqXK5ZQWDfgSCOLE651TB8fDdm4BwHlljYZkUPMjBctFuzTHW&#10;tuYd3fc+FQHCLkYFmfdlLKVLMjLo+rYkDt7VVgZ9kFUqdYV1gJtCDqNoLA3mHBYyLGmdUXLb/xoF&#10;m0m5Om/ts06Lr8vm9HOafh6mXqlup1nNQHhq/Dv8395qBcNo9DGAvzvhCsjF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FZ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8"/>
                      </w:rPr>
                      <w:t>Write Blog</w:t>
                    </w:r>
                  </w:p>
                </w:txbxContent>
              </v:textbox>
            </v:rect>
            <v:shape id="Shape 20573" o:spid="_x0000_s3648" style="position:absolute;left:27638;top:46985;width:10424;height:10442;visibility:visible" coordsize="1042392,10441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aZScgA&#10;AADeAAAADwAAAGRycy9kb3ducmV2LnhtbESPzWrDMBCE74W8g9hAb43klP7gRgmpoZAeStI0hxy3&#10;1sZyaq2MpdrO21eFQo/DzHzDLFaja0RPXag9a8hmCgRx6U3NlYbDx8vNI4gQkQ02nknDhQKslpOr&#10;BebGD/xO/T5WIkE45KjBxtjmUobSksMw8y1x8k6+cxiT7CppOhwS3DVyrtS9dFhzWrDYUmGp/Np/&#10;Ow39JrvY85Z2Kj4X2ev2OLx9Fmutr6fj+glEpDH+h//aG6Nhru4ebuH3TroCcvk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lplJyAAAAN4AAAAPAAAAAAAAAAAAAAAAAJgCAABk&#10;cnMvZG93bnJldi54bWxQSwUGAAAAAAQABAD1AAAAjQMAAAAA&#10;" adj="0,,0" path="m,522065c,233769,233284,,521196,v287816,,521196,233769,521196,522065c1042392,522065,1042392,522065,1042392,522065v,288297,-233380,522066,-521196,522066c233284,1044131,,810362,,522065xe" filled="f" strokeweight=".06433mm">
              <v:stroke joinstyle="round" endcap="round"/>
              <v:formulas/>
              <v:path arrowok="t" o:connecttype="segments" textboxrect="0,0,1042392,1044131"/>
            </v:shape>
            <v:rect id="Rectangle 20574" o:spid="_x0000_s3647" style="position:absolute;left:32045;top:50808;width:857;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6m/scA&#10;AADeAAAADwAAAGRycy9kb3ducmV2LnhtbESPT2vCQBTE7wW/w/IEb3WjqNXUVcQ/6NHGgnp7ZF+T&#10;YPZtyK4m7afvFoQeh5n5DTNftqYUD6pdYVnBoB+BIE6tLjhT8HnavU5BOI+ssbRMCr7JwXLReZlj&#10;rG3DH/RIfCYChF2MCnLvq1hKl+Zk0PVtRRy8L1sb9EHWmdQ1NgFuSjmMook0WHBYyLGidU7pLbkb&#10;Bftptboc7E+Tldvr/nw8zzanmVeq121X7yA8tf4//GwftIJhNH4bwd+dcAX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zOpv7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1</w:t>
                    </w:r>
                  </w:p>
                </w:txbxContent>
              </v:textbox>
            </v:rect>
            <v:rect id="Rectangle 20575" o:spid="_x0000_s3646" style="position:absolute;left:32689;top:50808;width:428;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IDZcYA&#10;AADeAAAADwAAAGRycy9kb3ducmV2LnhtbESPT4vCMBTE7wt+h/AEb2uqoKvVKLKr6NE/C+rt0Tzb&#10;YvNSmmirn94IC3scZuY3zHTemELcqXK5ZQW9bgSCOLE651TB72H1OQLhPLLGwjIpeJCD+az1McVY&#10;25p3dN/7VAQIuxgVZN6XsZQuycig69qSOHgXWxn0QVap1BXWAW4K2Y+ioTSYc1jIsKTvjJLr/mYU&#10;rEfl4rSxzzotluf1cXsc/xzGXqlOu1lMQHhq/H/4r73RCvrR4GsA7zvhCsj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4IDZ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8"/>
                      </w:rPr>
                      <w:t>.</w:t>
                    </w:r>
                  </w:p>
                </w:txbxContent>
              </v:textbox>
            </v:rect>
            <v:rect id="Rectangle 20576" o:spid="_x0000_s3645" style="position:absolute;left:33011;top:50808;width:857;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CdEscA&#10;AADeAAAADwAAAGRycy9kb3ducmV2LnhtbESPS4vCQBCE74L/YWjBm05WWB/RUURX9Ohjwd1bk2mT&#10;sJmekBlN9Nc7grDHoqq+omaLxhTiRpXLLSv46EcgiBOrc04VfJ82vTEI55E1FpZJwZ0cLObt1gxj&#10;bWs+0O3oUxEg7GJUkHlfxlK6JCODrm9L4uBdbGXQB1mlUldYB7gp5CCKhtJgzmEhw5JWGSV/x6tR&#10;sB2Xy5+dfdRp8fW7Pe/Pk/Vp4pXqdprlFISnxv+H3+2dVjCIPkd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QnRL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3</w:t>
                    </w:r>
                  </w:p>
                </w:txbxContent>
              </v:textbox>
            </v:rect>
            <v:rect id="Rectangle 20577" o:spid="_x0000_s3644" style="position:absolute;left:30243;top:52200;width:6934;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w4icgA&#10;AADeAAAADwAAAGRycy9kb3ducmV2LnhtbESPQWvCQBSE7wX/w/KE3uqmQqtGVxFtSY41Cra3R/aZ&#10;hGbfhuw2SfvrXaHgcZiZb5jVZjC16Kh1lWUFz5MIBHFudcWFgtPx/WkOwnlkjbVlUvBLDjbr0cMK&#10;Y217PlCX+UIECLsYFZTeN7GULi/JoJvYhjh4F9sa9EG2hdQt9gFuajmNoldpsOKwUGJDu5Ly7+zH&#10;KEjmzfYztX99Ub99JeeP82J/XHilHsfDdgnC0+Dv4f92qhVMo5fZDG53whW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HDiJyAAAAN4AAAAPAAAAAAAAAAAAAAAAAJgCAABk&#10;cnMvZG93bnJldi54bWxQSwUGAAAAAAQABAD1AAAAjQMAAAAA&#10;" filled="f" stroked="f">
              <v:textbox inset="0,0,0,0">
                <w:txbxContent>
                  <w:p w:rsidR="009565C9" w:rsidRDefault="009565C9">
                    <w:pPr>
                      <w:spacing w:after="160" w:line="259" w:lineRule="auto"/>
                      <w:ind w:left="0" w:right="0" w:firstLine="0"/>
                      <w:jc w:val="left"/>
                    </w:pPr>
                    <w:r>
                      <w:rPr>
                        <w:rFonts w:ascii="Arial" w:eastAsia="Arial" w:hAnsi="Arial" w:cs="Arial"/>
                        <w:sz w:val="18"/>
                      </w:rPr>
                      <w:t>Plan Trips</w:t>
                    </w:r>
                  </w:p>
                </w:txbxContent>
              </v:textbox>
            </v:rect>
            <v:shape id="Shape 20579" o:spid="_x0000_s3643" style="position:absolute;left:27638;top:20882;width:10424;height:10441;visibility:visible" coordsize="1042392,10441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6uo8gA&#10;AADeAAAADwAAAGRycy9kb3ducmV2LnhtbESPzWrDMBCE74W8g9hAb43kQP/cKCE1FNJDSZrmkOPW&#10;2lhOrZWxVNt5+6pQ6HGYmW+YxWp0jeipC7VnDdlMgSAuvam50nD4eLl5ABEissHGM2m4UIDVcnK1&#10;wNz4gd+p38dKJAiHHDXYGNtcylBachhmviVO3sl3DmOSXSVNh0OCu0bOlbqTDmtOCxZbKiyVX/tv&#10;p6HfZBd73tJOxecie90eh7fPYq319XRcP4GINMb/8F97YzTM1e39I/zeSVdAL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fq6jyAAAAN4AAAAPAAAAAAAAAAAAAAAAAJgCAABk&#10;cnMvZG93bnJldi54bWxQSwUGAAAAAAQABAD1AAAAjQMAAAAA&#10;" adj="0,,0" path="m,522065c,233769,233284,,521196,v287816,,521196,233769,521196,522065c1042392,522065,1042392,522065,1042392,522065v,288296,-233380,522066,-521196,522066c233284,1044131,,810361,,522065xe" filled="f" strokeweight=".06433mm">
              <v:stroke joinstyle="round" endcap="round"/>
              <v:formulas/>
              <v:path arrowok="t" o:connecttype="segments" textboxrect="0,0,1042392,1044131"/>
            </v:shape>
            <v:rect id="Rectangle 20580" o:spid="_x0000_s3642" style="position:absolute;left:32045;top:24705;width:857;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DQ2sQA&#10;AADeAAAADwAAAGRycy9kb3ducmV2LnhtbESPzYrCMBSF94LvEK4wO00VlFqNIjqiS0cFdXdprm2x&#10;uSlNxnZ8erMYcHk4f3zzZWtK8aTaFZYVDAcRCOLU6oIzBefTth+DcB5ZY2mZFPyRg+Wi25ljom3D&#10;P/Q8+kyEEXYJKsi9rxIpXZqTQTewFXHw7rY26IOsM6lrbMK4KeUoiibSYMHhIceK1jmlj+OvUbCL&#10;q9V1b19NVn7fdpfDZbo5Tb1SX712NQPhqfWf8H97rxWMonEcAAJOQAG5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g0Nr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18"/>
                      </w:rPr>
                      <w:t>1</w:t>
                    </w:r>
                  </w:p>
                </w:txbxContent>
              </v:textbox>
            </v:rect>
            <v:rect id="Rectangle 20581" o:spid="_x0000_s3641" style="position:absolute;left:32689;top:24705;width:428;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1QccA&#10;AADeAAAADwAAAGRycy9kb3ducmV2LnhtbESPQWvCQBSE7wX/w/KE3uomgZYYXUPQFj22Kqi3R/aZ&#10;BLNvQ3Zr0v76bqHQ4zAz3zDLfDStuFPvGssK4lkEgri0uuFKwfHw9pSCcB5ZY2uZFHyRg3w1eVhi&#10;pu3AH3Tf+0oECLsMFdTed5mUrqzJoJvZjjh4V9sb9EH2ldQ9DgFuWplE0Ys02HBYqLGjdU3lbf9p&#10;FGzTrjjv7PdQta+X7en9NN8c5l6px+lYLEB4Gv1/+K+90wqS6DmN4fdOu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sdUH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w:t>
                    </w:r>
                  </w:p>
                </w:txbxContent>
              </v:textbox>
            </v:rect>
            <v:rect id="Rectangle 20582" o:spid="_x0000_s3640" style="position:absolute;left:33011;top:24705;width:857;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7rNsYA&#10;AADeAAAADwAAAGRycy9kb3ducmV2LnhtbESPQWvCQBSE7wX/w/KE3urGQEtMXUXUokc1gu3tkX1N&#10;gtm3IbuatL/eFQSPw8x8w0znvanFlVpXWVYwHkUgiHOrKy4UHLOvtwSE88gaa8uk4I8czGeDlymm&#10;2na8p+vBFyJA2KWooPS+SaV0eUkG3cg2xMH7ta1BH2RbSN1iF+CmlnEUfUiDFYeFEhtalpSfDxej&#10;YJM0i++t/e+Kev2zOe1Ok1U28Uq9DvvFJwhPvX+GH+2tVhBH70kM9zvhCsjZ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7rN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8"/>
                      </w:rPr>
                      <w:t>2</w:t>
                    </w:r>
                  </w:p>
                </w:txbxContent>
              </v:textbox>
            </v:rect>
            <v:rect id="Rectangle 20583" o:spid="_x0000_s3639" style="position:absolute;left:28698;top:26097;width:11043;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JOrcYA&#10;AADeAAAADwAAAGRycy9kb3ducmV2LnhtbESPQWvCQBSE74L/YXmCN92otMToKqIWPbYqqLdH9pkE&#10;s29DdmtSf71bKPQ4zMw3zHzZmlI8qHaFZQWjYQSCOLW64EzB6fgxiEE4j6yxtEwKfsjBctHtzDHR&#10;tuEvehx8JgKEXYIKcu+rREqX5mTQDW1FHLybrQ36IOtM6hqbADelHEfRuzRYcFjIsaJ1Tun98G0U&#10;7OJqddnbZ5OV2+vu/Hmebo5Tr1S/165mIDy1/j/8195rBePoLZ7A751wBeTi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JOr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8"/>
                      </w:rPr>
                      <w:t>Discover Places</w:t>
                    </w:r>
                  </w:p>
                </w:txbxContent>
              </v:textbox>
            </v:rect>
            <v:shape id="Shape 20585" o:spid="_x0000_s3638" style="position:absolute;left:3315;top:33934;width:8687;height:5220;visibility:visible" coordsize="868660,5220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XcNcQA&#10;AADeAAAADwAAAGRycy9kb3ducmV2LnhtbESPUWvCMBSF3wf+h3CFvc1UxSG1qYhOGJsvVn/Apbk2&#10;xeamJpl2/34ZDPZ4OOd8h1OsB9uJO/nQOlYwnWQgiGunW24UnE/7lyWIEJE1do5JwTcFWJejpwJz&#10;7R58pHsVG5EgHHJUYGLscylDbchimLieOHkX5y3GJH0jtcdHgttOzrLsVVpsOS0Y7GlrqL5WX1YB&#10;vm3xYCr9Mb997s7kfU1tPCj1PB42KxCRhvgf/mu/awWzbLFcwO+ddAVk+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V3DXEAAAA3gAAAA8AAAAAAAAAAAAAAAAAmAIAAGRycy9k&#10;b3ducmV2LnhtbFBLBQYAAAAABAAEAPUAAACJAwAAAAA=&#10;" adj="0,,0" path="m,522066r868660,l868660,,,,,522066xe" filled="f" strokeweight=".06433mm">
              <v:stroke joinstyle="round" endcap="round"/>
              <v:formulas/>
              <v:path arrowok="t" o:connecttype="segments" textboxrect="0,0,868660,522066"/>
            </v:shape>
            <v:rect id="Rectangle 20586" o:spid="_x0000_s3637" style="position:absolute;left:6156;top:35725;width:3996;height:20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XtNcgA&#10;AADeAAAADwAAAGRycy9kb3ducmV2LnhtbESPzWrDMBCE74W+g9hCb41cQ4PjRDGmSXGO+SmkuS3W&#10;1ja1VsZSYydPHwUKPQ4z8w2zyEbTijP1rrGs4HUSgSAurW64UvB5+HhJQDiPrLG1TAou5CBbPj4s&#10;MNV24B2d974SAcIuRQW1910qpStrMugmtiMO3rftDfog+0rqHocAN62Mo2gqDTYcFmrs6L2m8mf/&#10;axQUSZd/bex1qNr1qThuj7PVYeaVen4a8zkIT6P/D/+1N1pBHL0lU7jfCVd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Ghe01yAAAAN4AAAAPAAAAAAAAAAAAAAAAAJgCAABk&#10;cnMvZG93bnJldi54bWxQSwUGAAAAAAQABAD1AAAAjQMAAAAA&#10;" filled="f" stroked="f">
              <v:textbox inset="0,0,0,0">
                <w:txbxContent>
                  <w:p w:rsidR="009565C9" w:rsidRDefault="009565C9">
                    <w:pPr>
                      <w:spacing w:after="160" w:line="259" w:lineRule="auto"/>
                      <w:ind w:left="0" w:right="0" w:firstLine="0"/>
                      <w:jc w:val="left"/>
                    </w:pPr>
                    <w:r>
                      <w:rPr>
                        <w:rFonts w:ascii="Arial" w:eastAsia="Arial" w:hAnsi="Arial" w:cs="Arial"/>
                        <w:b/>
                        <w:sz w:val="21"/>
                      </w:rPr>
                      <w:t>User</w:t>
                    </w:r>
                  </w:p>
                </w:txbxContent>
              </v:textbox>
            </v:rect>
            <v:shape id="Shape 20587" o:spid="_x0000_s3636" style="position:absolute;left:4184;top:5220;width:22988;height:28714;visibility:visible" coordsize="2298783,287136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0sXsQA&#10;AADeAAAADwAAAGRycy9kb3ducmV2LnhtbESPUWvCMBSF3wf+h3CFvc1khU7tjDKEgi8ypv6AS3Jt&#10;i81NSbLa/XszGOzxcM75Dmezm1wvRgqx86zhdaFAEBtvO240XM71ywpETMgWe8+k4Yci7Lazpw1W&#10;1t/5i8ZTakSGcKxQQ5vSUEkZTUsO48IPxNm7+uAwZRkaaQPeM9z1slDqTTrsOC+0ONC+JXM7fTsN&#10;phvrY23KPamDuZb4ubyti6D183z6eAeRaEr/4b/2wWooVLlawu+dfAXk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NLF7EAAAA3gAAAA8AAAAAAAAAAAAAAAAAmAIAAGRycy9k&#10;b3ducmV2LnhtbFBLBQYAAAAABAAEAPUAAACJAwAAAAA=&#10;" adj="0,,0" path="m,2871361l,,2298783,e" filled="f" strokeweight=".06433mm">
              <v:stroke joinstyle="round" endcap="round"/>
              <v:formulas/>
              <v:path arrowok="t" o:connecttype="segments" textboxrect="0,0,2298783,2871361"/>
            </v:shape>
            <v:shape id="Shape 20588" o:spid="_x0000_s3635" style="position:absolute;left:27105;top:4953;width:533;height:534;visibility:visible" coordsize="53277,533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EH8QA&#10;AADeAAAADwAAAGRycy9kb3ducmV2LnhtbERPXWvCMBR9F/Yfwh3szaYKE+mMZWwMZGPouin4dmmu&#10;bWlzU5NM6783D4KPh/O9yAfTiRM531hWMElSEMSl1Q1XCv5+P8ZzED4ga+wsk4ILeciXD6MFZtqe&#10;+YdORahEDGGfoYI6hD6T0pc1GfSJ7Ykjd7DOYIjQVVI7PMdw08lpms6kwYZjQ409vdVUtsW/UfDe&#10;4NemLdeT43rvh9335XMbGJV6ehxeX0AEGsJdfHOvtIJp+jyPe+OdeAX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LRB/EAAAA3gAAAA8AAAAAAAAAAAAAAAAAmAIAAGRycy9k&#10;b3ducmV2LnhtbFBLBQYAAAAABAAEAPUAAACJAwAAAAA=&#10;" adj="0,,0" path="m,l53277,26684,,53367,,xe" fillcolor="black" stroked="f" strokeweight="0">
              <v:stroke joinstyle="round" endcap="round"/>
              <v:formulas/>
              <v:path arrowok="t" o:connecttype="segments" textboxrect="0,0,53277,53367"/>
            </v:shape>
            <v:shape id="Shape 145738" o:spid="_x0000_s3634" style="position:absolute;top:7134;width:8368;height:1393;visibility:visible" coordsize="836896,13921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BRMYA&#10;AADfAAAADwAAAGRycy9kb3ducmV2LnhtbERPS0/CQBC+m/gfNmPixchWwEcqCwETQg8cFEy8Trpj&#10;t9qdLd0FCr+eOZh4/PK9J7PeN+pAXawDG3gYZKCIy2Brrgx8bpf3L6BiQrbYBCYDJ4owm15fTTC3&#10;4cgfdNikSkkIxxwNuJTaXOtYOvIYB6ElFu47dB6TwK7StsOjhPtGD7PsSXusWRoctvTmqPzd7L2B&#10;RXluin6biuHPabF2u/Pq/a74Mub2pp+/gkrUp3/xn7uwMn/8+DySwfJHAOjp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bBRMYAAADfAAAADwAAAAAAAAAAAAAAAACYAgAAZHJz&#10;L2Rvd25yZXYueG1sUEsFBgAAAAAEAAQA9QAAAIsDAAAAAA==&#10;" adj="0,,0" path="m,l836896,r,139218l,139218,,e" stroked="f" strokeweight="0">
              <v:stroke joinstyle="round" endcap="round"/>
              <v:formulas/>
              <v:path arrowok="t" o:connecttype="segments" textboxrect="0,0,836896,139218"/>
            </v:shape>
            <v:rect id="Rectangle 20590" o:spid="_x0000_s3633" style="position:absolute;top:7129;width:427;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GB8QA&#10;AADeAAAADwAAAGRycy9kb3ducmV2LnhtbESPzYrCMBSF94LvEK4wO00VFFuNIjqiS0cFdXdprm2x&#10;uSlNxnZ8erMYcHk4f3zzZWtK8aTaFZYVDAcRCOLU6oIzBefTtj8F4TyyxtIyKfgjB8tFtzPHRNuG&#10;f+h59JkII+wSVJB7XyVSujQng25gK+Lg3W1t0AdZZ1LX2IRxU8pRFE2kwYLDQ44VrXNKH8dfo2A3&#10;rVbXvX01Wfl9210Ol3hzir1SX712NQPhqfWf8H97rxWMonEcAAJOQAG5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5RgfEAAAA3gAAAA8AAAAAAAAAAAAAAAAAmAIAAGRycy9k&#10;b3ducmV2LnhtbFBLBQYAAAAABAAEAPUAAACJAwAAAAA=&#10;" filled="f" stroked="f">
              <v:textbox inset="0,0,0,0">
                <w:txbxContent>
                  <w:p w:rsidR="009565C9" w:rsidRDefault="009565C9">
                    <w:pPr>
                      <w:spacing w:after="160" w:line="259" w:lineRule="auto"/>
                      <w:ind w:left="0" w:right="0" w:firstLine="0"/>
                      <w:jc w:val="left"/>
                    </w:pPr>
                  </w:p>
                </w:txbxContent>
              </v:textbox>
            </v:rect>
            <v:rect id="Rectangle 20591" o:spid="_x0000_s3632" style="position:absolute;left:321;top:7129;width:10703;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XjnMcA&#10;AADeAAAADwAAAGRycy9kb3ducmV2LnhtbESPQWvCQBSE7wX/w/KE3uomgRYTXUPQFj22Kqi3R/aZ&#10;BLNvQ3Zr0v76bqHQ4zAz3zDLfDStuFPvGssK4lkEgri0uuFKwfHw9jQH4TyyxtYyKfgiB/lq8rDE&#10;TNuBP+i+95UIEHYZKqi97zIpXVmTQTezHXHwrrY36IPsK6l7HALctDKJohdpsOGwUGNH65rK2/7T&#10;KNjOu+K8s99D1b5etqf3U7o5pF6px+lYLEB4Gv1/+K+90wqS6DmN4fdOu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145z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Account Details</w:t>
                    </w:r>
                  </w:p>
                </w:txbxContent>
              </v:textbox>
            </v:rect>
            <v:shape id="Shape 20592" o:spid="_x0000_s3631" style="position:absolute;left:6790;top:10058;width:23210;height:23876;visibility:visible" coordsize="2320983,23875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94RcUA&#10;AADeAAAADwAAAGRycy9kb3ducmV2LnhtbESPQUsDMRSE74L/IbyCN5t0UdG1aRGh6sFSrO39sXlu&#10;tt33smzS7vrvjSB4HGbmG2a+HLlVZ+pjE8TCbGpAkVTBNVJb2H2uru9BxYTisA1CFr4pwnJxeTHH&#10;0oVBPui8TbXKEIklWvApdaXWsfLEGKehI8neV+gZU5Z9rV2PQ4Zzqwtj7jRjI3nBY0fPnqrj9sQW&#10;9of1S3y9eee1MXLaeOTV0LG1V5Px6RFUojH9h//ab85CYW4fCvi9k6+AX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L3hFxQAAAN4AAAAPAAAAAAAAAAAAAAAAAJgCAABkcnMv&#10;ZG93bnJldi54bWxQSwUGAAAAAAQABAD1AAAAigMAAAAA&#10;" adj="0,,0" path="m,2387580l,371827r2320983,l2320983,e" filled="f" strokeweight=".06433mm">
              <v:stroke joinstyle="round" endcap="round"/>
              <v:formulas/>
              <v:path arrowok="t" o:connecttype="segments" textboxrect="0,0,2320983,2387580"/>
            </v:shape>
            <v:shape id="Shape 20593" o:spid="_x0000_s3630" style="position:absolute;left:29733;top:9591;width:533;height:534;visibility:visible" coordsize="53278,533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WacYA&#10;AADeAAAADwAAAGRycy9kb3ducmV2LnhtbESPQWvCQBSE74X+h+UVeim6G6XBpq6ibYUeNdr7I/tM&#10;QrNvQ3aN0V/vCoUeh5n5hpkvB9uInjpfO9aQjBUI4sKZmksNh/1mNAPhA7LBxjFpuJCH5eLxYY6Z&#10;cWfeUZ+HUkQI+ww1VCG0mZS+qMiiH7uWOHpH11kMUXalNB2eI9w2cqJUKi3WHBcqbOmjouI3P1kN&#10;/JkfL4m9pi8/2361plLlyeZL6+enYfUOItAQ/sN/7W+jYaJe36ZwvxOv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WacYAAADeAAAADwAAAAAAAAAAAAAAAACYAgAAZHJz&#10;L2Rvd25yZXYueG1sUEsFBgAAAAAEAAQA9QAAAIsDAAAAAA==&#10;" adj="0,,0" path="m26639,l53278,53367,,53367,26639,xe" fillcolor="black" stroked="f" strokeweight="0">
              <v:stroke joinstyle="round" endcap="round"/>
              <v:formulas/>
              <v:path arrowok="t" o:connecttype="segments" textboxrect="0,0,53278,53367"/>
            </v:shape>
            <v:rect id="Rectangle 20595" o:spid="_x0000_s3629" style="position:absolute;left:7332;top:13074;width:428;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7ln8YA&#10;AADeAAAADwAAAGRycy9kb3ducmV2LnhtbESPQYvCMBSE74L/ITxhb5oqKLYaRdwVPboqqLdH82yL&#10;zUtpou36683Cwh6HmfmGmS9bU4on1a6wrGA4iEAQp1YXnCk4HTf9KQjnkTWWlknBDzlYLrqdOSba&#10;NvxNz4PPRICwS1BB7n2VSOnSnAy6ga2Ig3eztUEfZJ1JXWMT4KaUoyiaSIMFh4UcK1rnlN4PD6Ng&#10;O61Wl519NVn5dd2e9+f48xh7pT567WoGwlPr/8N/7Z1WMIrG8Rh+74QrIBd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47ln8YAAADeAAAADwAAAAAAAAAAAAAAAACYAgAAZHJz&#10;L2Rvd25yZXYueG1sUEsFBgAAAAAEAAQA9QAAAIsDAAAAAA==&#10;" filled="f" stroked="f">
              <v:textbox inset="0,0,0,0">
                <w:txbxContent>
                  <w:p w:rsidR="009565C9" w:rsidRDefault="009565C9">
                    <w:pPr>
                      <w:spacing w:after="160" w:line="259" w:lineRule="auto"/>
                      <w:ind w:left="0" w:right="0" w:firstLine="0"/>
                      <w:jc w:val="left"/>
                    </w:pPr>
                  </w:p>
                </w:txbxContent>
              </v:textbox>
            </v:rect>
            <v:rect id="Rectangle 130995" o:spid="_x0000_s3628" style="position:absolute;left:13512;top:13074;width:428;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O4dsUA&#10;AADfAAAADwAAAGRycy9kb3ducmV2LnhtbERPy2rCQBTdF/yH4Qru6qRKxcSMIj7QZdVC2t0lc01C&#10;M3dCZjRpv75TELo8nHe66k0t7tS6yrKCl3EEgji3uuJCwftl/zwH4TyyxtoyKfgmB6vl4CnFRNuO&#10;T3Q/+0KEEHYJKii9bxIpXV6SQTe2DXHgrrY16ANsC6lb7EK4qeUkimbSYMWhocSGNiXlX+ebUXCY&#10;N+uPo/3pinr3ecjesnh7ib1So2G/XoDw1Pt/8cN91GH+NIrjV/j7EwD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g7h2xQAAAN8AAAAPAAAAAAAAAAAAAAAAAJgCAABkcnMv&#10;ZG93bnJldi54bWxQSwUGAAAAAAQABAD1AAAAigMAAAAA&#10;" filled="f" stroked="f">
              <v:textbox inset="0,0,0,0">
                <w:txbxContent>
                  <w:p w:rsidR="009565C9" w:rsidRDefault="009565C9">
                    <w:pPr>
                      <w:spacing w:after="160" w:line="259" w:lineRule="auto"/>
                      <w:ind w:left="0" w:right="0" w:firstLine="0"/>
                      <w:jc w:val="left"/>
                    </w:pPr>
                  </w:p>
                </w:txbxContent>
              </v:textbox>
            </v:rect>
            <v:rect id="Rectangle 130994" o:spid="_x0000_s3627" style="position:absolute;left:7654;top:13074;width:7791;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8d7cUA&#10;AADfAAAADwAAAGRycy9kb3ducmV2LnhtbERPy2rCQBTdF/yH4Qru6qRaxMSMIj7QZdVC2t0lc01C&#10;M3dCZjRpv75TELo8nHe66k0t7tS6yrKCl3EEgji3uuJCwftl/zwH4TyyxtoyKfgmB6vl4CnFRNuO&#10;T3Q/+0KEEHYJKii9bxIpXV6SQTe2DXHgrrY16ANsC6lb7EK4qeUkimbSYMWhocSGNiXlX+ebUXCY&#10;N+uPo/3pinr3ecjesnh7ib1So2G/XoDw1Pt/8cN91GH+NIrjV/j7EwD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zx3txQAAAN8AAAAPAAAAAAAAAAAAAAAAAJgCAABkcnMv&#10;ZG93bnJldi54bWxQSwUGAAAAAAQABAD1AAAAigMAAAAA&#10;" filled="f" stroked="f">
              <v:textbox inset="0,0,0,0">
                <w:txbxContent>
                  <w:p w:rsidR="009565C9" w:rsidRDefault="009565C9">
                    <w:pPr>
                      <w:spacing w:after="160" w:line="259" w:lineRule="auto"/>
                      <w:ind w:left="0" w:right="0" w:firstLine="0"/>
                      <w:jc w:val="left"/>
                    </w:pPr>
                    <w:r>
                      <w:rPr>
                        <w:rFonts w:ascii="Arial" w:eastAsia="Arial" w:hAnsi="Arial" w:cs="Arial"/>
                        <w:sz w:val="18"/>
                        <w:shd w:val="clear" w:color="auto" w:fill="FFFFFF"/>
                      </w:rPr>
                      <w:t>Credentials</w:t>
                    </w:r>
                  </w:p>
                </w:txbxContent>
              </v:textbox>
            </v:rect>
            <v:shape id="Shape 20597" o:spid="_x0000_s3626" style="position:absolute;left:38062;top:5220;width:12161;height:2579;visibility:visible" coordsize="1216125,2578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b5ScYA&#10;AADeAAAADwAAAGRycy9kb3ducmV2LnhtbESPW2sCMRCF34X+hzAF3zRbwUu3RikFRXzyUkofp8m4&#10;u3QzWZK4rv/eCIKPhzPnO3Pmy87WoiUfKscK3oYZCGLtTMWFgu/jajADESKywdoxKbhSgOXipTfH&#10;3LgL76k9xEIkCIccFZQxNrmUQZdkMQxdQ5y8k/MWY5K+kMbjJcFtLUdZNpEWK04NJTb0VZL+P5xt&#10;euO0DVpOduvf1oSt/9P2uOp+lOq/dp8fICJ18Xn8SG+MglE2fp/CfU5i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Ub5ScYAAADeAAAADwAAAAAAAAAAAAAAAACYAgAAZHJz&#10;L2Rvd25yZXYueG1sUEsFBgAAAAAEAAQA9QAAAIsDAAAAAA==&#10;" adj="0,,0" path="m,l1216125,r,257842e" filled="f" strokeweight=".06433mm">
              <v:stroke joinstyle="round" endcap="round"/>
              <v:formulas/>
              <v:path arrowok="t" o:connecttype="segments" textboxrect="0,0,1216125,257842"/>
            </v:shape>
            <v:shape id="Shape 20598" o:spid="_x0000_s3625" style="position:absolute;left:49957;top:7732;width:533;height:534;visibility:visible" coordsize="53277,533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LSwsQA&#10;AADeAAAADwAAAGRycy9kb3ducmV2LnhtbERPW2vCMBR+H+w/hDPwbU0VHFttFFEGogydN/Dt0Bzb&#10;YnPSNVHjv18eBnv8+O75JJhG3KhztWUF/SQFQVxYXXOpYL/7fH0H4TyyxsYyKXiQg8n4+SnHTNs7&#10;f9Nt60sRQ9hlqKDyvs2kdEVFBl1iW+LInW1n0EfYlVJ3eI/hppGDNH2TBmuODRW2NKuouGyvRsG8&#10;xtXmUqz7P+uTC8evx/LgGZXqvYTpCISn4P/Ff+6FVjBIhx9xb7wTr4A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S0sLEAAAA3gAAAA8AAAAAAAAAAAAAAAAAmAIAAGRycy9k&#10;b3ducmV2LnhtbFBLBQYAAAAABAAEAPUAAACJAwAAAAA=&#10;" adj="0,,0" path="m,l53277,,26639,53367,,xe" fillcolor="black" stroked="f" strokeweight="0">
              <v:stroke joinstyle="round" endcap="round"/>
              <v:formulas/>
              <v:path arrowok="t" o:connecttype="segments" textboxrect="0,0,53277,53367"/>
            </v:shape>
            <v:shape id="Shape 145739" o:spid="_x0000_s3624" style="position:absolute;left:42637;top:4524;width:6051;height:1392;visibility:visible" coordsize="605138,13921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gHyMQA&#10;AADfAAAADwAAAGRycy9kb3ducmV2LnhtbERPXWvCMBR9H+w/hCv4NlPndLMzigwEQV90G+vjpbk2&#10;ZclN12S2/vtlIPh4ON+LVe+sOFMbas8KxqMMBHHpdc2Vgo/3zcMLiBCRNVrPpOBCAVbL+7sF5tp3&#10;fKDzMVYihXDIUYGJscmlDKUhh2HkG+LEnXzrMCbYVlK32KVwZ+Vjls2kw5pTg8GG3gyV38dfp8AW&#10;dtsdzI5x/fP1uXEcin1RKjUc9OtXEJH6eBNf3Vud5j9Nnydz+P+TAM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4B8jEAAAA3wAAAA8AAAAAAAAAAAAAAAAAmAIAAGRycy9k&#10;b3ducmV2LnhtbFBLBQYAAAAABAAEAPUAAACJAwAAAAA=&#10;" adj="0,,0" path="m,l605138,r,139218l,139218,,e" stroked="f" strokeweight="0">
              <v:stroke joinstyle="round" endcap="round"/>
              <v:formulas/>
              <v:path arrowok="t" o:connecttype="segments" textboxrect="0,0,605138,139218"/>
            </v:shape>
            <v:rect id="Rectangle 20600" o:spid="_x0000_s3623" style="position:absolute;left:42637;top:4518;width:428;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ay/MYA&#10;AADeAAAADwAAAGRycy9kb3ducmV2LnhtbESPy2rCQBSG90LfYTiF7nSmLkJMHUV6wSytKdjuDplj&#10;EsycCZlpkvr0nYXg8ue/8a23k23FQL1vHGt4XigQxKUzDVcavoqPeQrCB2SDrWPS8EcetpuH2Roz&#10;40b+pOEYKhFH2GeooQ6hy6T0ZU0W/cJ1xNE7u95iiLKvpOlxjOO2lUulEmmx4fhQY0evNZWX46/V&#10;sE+73XfurmPVvv/sT4fT6q1YBa2fHqfdC4hAU7iHb+3caFiqREWAiBNRQG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ay/MYAAADeAAAADwAAAAAAAAAAAAAAAACYAgAAZHJz&#10;L2Rvd25yZXYueG1sUEsFBgAAAAAEAAQA9QAAAIsDAAAAAA==&#10;" filled="f" stroked="f">
              <v:textbox inset="0,0,0,0">
                <w:txbxContent>
                  <w:p w:rsidR="009565C9" w:rsidRDefault="009565C9">
                    <w:pPr>
                      <w:spacing w:after="160" w:line="259" w:lineRule="auto"/>
                      <w:ind w:left="0" w:right="0" w:firstLine="0"/>
                      <w:jc w:val="left"/>
                    </w:pPr>
                  </w:p>
                </w:txbxContent>
              </v:textbox>
            </v:rect>
            <v:rect id="Rectangle 20601" o:spid="_x0000_s3622" style="position:absolute;left:42958;top:4518;width:8048;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oXZ8cA&#10;AADeAAAADwAAAGRycy9kb3ducmV2LnhtbESPT2vCQBTE74V+h+UVequ7yUFM6irSP+hRo2B7e2Rf&#10;k9Ds25DdmtRP7wqCx2FmfsPMl6NtxYl63zjWkEwUCOLSmYYrDYf958sMhA/IBlvHpOGfPCwXjw9z&#10;zI0beEenIlQiQtjnqKEOocul9GVNFv3EdcTR+3G9xRBlX0nT4xDhtpWpUlNpseG4UGNHbzWVv8Wf&#10;1bCedauvjTsPVfvxvT5uj9n7PgtaPz+Nq1cQgcZwD9/aG6MhVVOVwPVOvAJy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F2f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 xml:space="preserve">Verification </w:t>
                    </w:r>
                  </w:p>
                </w:txbxContent>
              </v:textbox>
            </v:rect>
            <v:shape id="Shape 20602" o:spid="_x0000_s3621" style="position:absolute;left:44143;top:10876;width:12161;height:0;visibility:visible" coordsize="121612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8ow8YA&#10;AADeAAAADwAAAGRycy9kb3ducmV2LnhtbESPS2vDMBCE74X+B7GF3hqpPoTWjRJMoaFND6FOet9a&#10;6wexVsZS/fj3USCQ4zAz3zCrzWRbMVDvG8canhcKBHHhTMOVhuPh4+kFhA/IBlvHpGEmD5v1/d0K&#10;U+NG/qEhD5WIEPYpaqhD6FIpfVGTRb9wHXH0StdbDFH2lTQ9jhFuW5kotZQWG44LNXb0XlNxyv+t&#10;hv1X/rrbnoY/Ln/Lcs6+s+1sRq0fH6bsDUSgKdzC1/an0ZCopUrgcideAbk+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8ow8YAAADeAAAADwAAAAAAAAAAAAAAAACYAgAAZHJz&#10;L2Rvd25yZXYueG1sUEsFBgAAAAAEAAQA9QAAAIsDAAAAAA==&#10;" adj="0,,0" path="m,l1216124,e" filled="f" strokeweight=".06433mm">
              <v:stroke joinstyle="round" endcap="round"/>
              <v:formulas/>
              <v:path arrowok="t" o:connecttype="segments" textboxrect="0,0,1216124,0"/>
            </v:shape>
            <v:shape id="Shape 20603" o:spid="_x0000_s3620" style="position:absolute;left:44143;top:8266;width:12161;height:0;visibility:visible" coordsize="121612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ONWMYA&#10;AADeAAAADwAAAGRycy9kb3ducmV2LnhtbESPS2vDMBCE74X+B7GF3BKpKYTUjRJMoaFJDiVue99a&#10;6wexVsZS/fj3UaDQ4zAz3zCb3Wgb0VPna8caHhcKBHHuTM2lhq/Pt/kahA/IBhvHpGEiD7vt/d0G&#10;E+MGPlOfhVJECPsENVQhtImUPq/Iol+4ljh6hesshii7UpoOhwi3jVwqtZIWa44LFbb0WlF+yX6t&#10;ho9D9nzcX/ofLr6LYkpP6X4yg9azhzF9ARFoDP/hv/a70bBUK/UEtzvxCsjt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wONWMYAAADeAAAADwAAAAAAAAAAAAAAAACYAgAAZHJz&#10;L2Rvd25yZXYueG1sUEsFBgAAAAAEAAQA9QAAAIsDAAAAAA==&#10;" adj="0,,0" path="m,l1216124,e" filled="f" strokeweight=".06433mm">
              <v:stroke joinstyle="round" endcap="round"/>
              <v:formulas/>
              <v:path arrowok="t" o:connecttype="segments" textboxrect="0,0,1216124,0"/>
            </v:shape>
            <v:rect id="Rectangle 20604" o:spid="_x0000_s3619" style="position:absolute;left:44816;top:8869;width:14383;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0/8cA&#10;AADeAAAADwAAAGRycy9kb3ducmV2LnhtbESPQWvCQBSE74L/YXlCb7qrFNE0q4it6NFqwfb2yD6T&#10;YPZtyK5J2l/vFgo9DjPzDZOue1uJlhpfOtYwnSgQxJkzJecaPs678QKED8gGK8ek4Zs8rFfDQYqJ&#10;cR2/U3sKuYgQ9glqKEKoEyl9VpBFP3E1cfSurrEYomxyaRrsItxWcqbUXFosOS4UWNO2oOx2ulsN&#10;+0W9+Ty4ny6v3r72l+Nl+XpeBq2fRv3mBUSgPvyH/9oHo2Gm5uoZfu/EK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ttP/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User Account Details</w:t>
                    </w:r>
                  </w:p>
                </w:txbxContent>
              </v:textbox>
            </v:rect>
            <v:shape id="Shape 20605" o:spid="_x0000_s3618" style="position:absolute;left:35009;top:10439;width:15214;height:3482;visibility:visible" coordsize="1521410,3482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b+SsUA&#10;AADeAAAADwAAAGRycy9kb3ducmV2LnhtbESP0WrCQBRE3wv+w3IFX0rdNbRa0mxEBKXQp6ofcMne&#10;JiHZu0l2NfHv3UKhj8PMnGGy7WRbcaPB1441rJYKBHHhTM2lhsv58PIOwgdkg61j0nAnD9t89pRh&#10;atzI33Q7hVJECPsUNVQhdKmUvqjIol+6jjh6P26wGKIcSmkGHCPctjJRai0t1hwXKuxoX1HRnK5W&#10;w6bdPY9l/dUc+yZBkj02r32v9WI+7T5ABJrCf/iv/Wk0JGqt3uD3TrwCM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Vv5KxQAAAN4AAAAPAAAAAAAAAAAAAAAAAJgCAABkcnMv&#10;ZG93bnJldi54bWxQSwUGAAAAAAQABAD1AAAAigMAAAAA&#10;" adj="0,,0" path="m1521410,43699r,304538l,348237,,e" filled="f" strokeweight=".06433mm">
              <v:stroke joinstyle="round" endcap="round"/>
              <v:formulas/>
              <v:path arrowok="t" o:connecttype="segments" textboxrect="0,0,1521410,348237"/>
            </v:shape>
            <v:shape id="Shape 20606" o:spid="_x0000_s3617" style="position:absolute;left:34743;top:9972;width:532;height:534;visibility:visible" coordsize="53278,533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rBCsUA&#10;AADeAAAADwAAAGRycy9kb3ducmV2LnhtbESPT2vCQBTE70K/w/IKvUjdjYcgaVbxT4UebdT7I/tM&#10;gtm3IbuNsZ++KxQ8DjPzGyZfjbYVA/W+cawhmSkQxKUzDVcaTsf9+wKED8gGW8ek4U4eVsuXSY6Z&#10;cTf+pqEIlYgQ9hlqqEPoMil9WZNFP3MdcfQurrcYouwraXq8Rbht5VypVFpsOC7U2NG2pvJa/FgN&#10;vCsu98T+ptPzYVhvqFJFsv/U+u11XH+ACDSGZ/i//WU0zFWqUnjciV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6sEKxQAAAN4AAAAPAAAAAAAAAAAAAAAAAJgCAABkcnMv&#10;ZG93bnJldi54bWxQSwUGAAAAAAQABAD1AAAAigMAAAAA&#10;" adj="0,,0" path="m26639,l53278,53367,,53367,26639,xe" fillcolor="black" stroked="f" strokeweight="0">
              <v:stroke joinstyle="round" endcap="round"/>
              <v:formulas/>
              <v:path arrowok="t" o:connecttype="segments" textboxrect="0,0,53278,53367"/>
            </v:shape>
            <v:shape id="Shape 145740" o:spid="_x0000_s3616" style="position:absolute;left:39718;top:13225;width:4893;height:1392;visibility:visible" coordsize="489306,13921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xHcUA&#10;AADfAAAADwAAAGRycy9kb3ducmV2LnhtbERPS2vCQBC+C/0Pywi9iG7aWpXoKsUi7UEoPkC8Ddkx&#10;Cc3OxuxW47/vHASPH997tmhdpS7UhNKzgZdBAoo487bk3MB+t+pPQIWIbLHyTAZuFGAxf+rMMLX+&#10;yhu6bGOuJIRDigaKGOtU65AV5DAMfE0s3Mk3DqPAJte2wauEu0q/JslIOyxZGgqsaVlQ9rv9cwYO&#10;N/dZv9Hqx54Ou3D82ocz9tbGPHfbjymoSG18iO/ubyvzh+/joTyQPwJAz/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JbEdxQAAAN8AAAAPAAAAAAAAAAAAAAAAAJgCAABkcnMv&#10;ZG93bnJldi54bWxQSwUGAAAAAAQABAD1AAAAigMAAAAA&#10;" adj="0,,0" path="m,l489306,r,139217l,139217,,e" stroked="f" strokeweight="0">
              <v:stroke joinstyle="round" endcap="round"/>
              <v:formulas/>
              <v:path arrowok="t" o:connecttype="segments" textboxrect="0,0,489306,139217"/>
            </v:shape>
            <v:rect id="Rectangle 20608" o:spid="_x0000_s3615" style="position:absolute;left:39718;top:13219;width:428;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C++sQA&#10;AADeAAAADwAAAGRycy9kb3ducmV2LnhtbERPu27CMBTdkfoP1q3UDewyRCHFINSHyEhJJdrtKr4k&#10;EfF1FLtJytfXAxLj0Xmvt5NtxUC9bxxreF4oEMSlMw1XGr6Kj3kKwgdkg61j0vBHHrabh9kaM+NG&#10;/qThGCoRQ9hnqKEOocuk9GVNFv3CdcSRO7veYoiwr6TpcYzhtpVLpRJpseHYUGNHrzWVl+Ov1bBP&#10;u9137q5j1b7/7E+H0+qtWAWtnx6n3QuIQFO4i2/u3GhYqkTFvfFOvAJy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gvvrEAAAA3gAAAA8AAAAAAAAAAAAAAAAAmAIAAGRycy9k&#10;b3ducmV2LnhtbFBLBQYAAAAABAAEAPUAAACJAwAAAAA=&#10;" filled="f" stroked="f">
              <v:textbox inset="0,0,0,0">
                <w:txbxContent>
                  <w:p w:rsidR="009565C9" w:rsidRDefault="009565C9">
                    <w:pPr>
                      <w:spacing w:after="160" w:line="259" w:lineRule="auto"/>
                      <w:ind w:left="0" w:right="0" w:firstLine="0"/>
                      <w:jc w:val="left"/>
                    </w:pPr>
                  </w:p>
                </w:txbxContent>
              </v:textbox>
            </v:rect>
            <v:rect id="Rectangle 20609" o:spid="_x0000_s3614" style="position:absolute;left:40040;top:13219;width:6507;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wbYccA&#10;AADeAAAADwAAAGRycy9kb3ducmV2LnhtbESPT2vCQBTE7wW/w/KE3upucxCTukroH/TYqhB7e2Sf&#10;STD7NmS3Ju2n7wqCx2FmfsMs16NtxYV63zjW8DxTIIhLZxquNBz2H08LED4gG2wdk4Zf8rBeTR6W&#10;mBk38BdddqESEcI+Qw11CF0mpS9rsuhnriOO3sn1FkOUfSVNj0OE21YmSs2lxYbjQo0dvdZUnnc/&#10;VsNm0eXHrfsbqvb9e1N8FunbPg1aP07H/AVEoDHcw7f21mhI1FylcL0Tr4B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HsG2H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 xml:space="preserve">Web approval </w:t>
                    </w:r>
                  </w:p>
                </w:txbxContent>
              </v:textbox>
            </v:rect>
            <v:shape id="Shape 20610" o:spid="_x0000_s3613" style="position:absolute;left:8851;top:26103;width:18321;height:7831;visibility:visible" coordsize="1832033,7830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AyUMQA&#10;AADeAAAADwAAAGRycy9kb3ducmV2LnhtbESP32rCMBTG7we+QzgD72ZSHW7UpiLCwBthuj7AWXJs&#10;y5qT0mS1+vTmYrDLj+8fv2I7uU6MNITWs4ZsoUAQG29brjVUXx8v7yBCRLbYeSYNNwqwLWdPBebW&#10;X/lE4znWIo1wyFFDE2OfSxlMQw7DwvfEybv4wWFMcqilHfCaxl0nl0qtpcOW00ODPe0bMj/nX6fh&#10;1N+zyrzF7q6+P0dbmfq4et1pPX+edhsQkab4H/5rH6yGpVpnCSDhJBSQ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wMlDEAAAA3gAAAA8AAAAAAAAAAAAAAAAAmAIAAGRycy9k&#10;b3ducmV2LnhtbFBLBQYAAAAABAAEAPUAAACJAwAAAAA=&#10;" adj="0,,0" path="m,783098l,,1832033,e" filled="f" strokeweight=".06433mm">
              <v:stroke joinstyle="round" endcap="round"/>
              <v:formulas/>
              <v:path arrowok="t" o:connecttype="segments" textboxrect="0,0,1832033,783098"/>
            </v:shape>
            <v:shape id="Shape 20611" o:spid="_x0000_s3612" style="position:absolute;left:27105;top:25836;width:533;height:534;visibility:visible" coordsize="53277,533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4ZecUA&#10;AADeAAAADwAAAGRycy9kb3ducmV2LnhtbESPT4vCMBTE74LfITzBm6b1IEvXKKIsLIr4Z1Xw9mie&#10;bbF5qU3U+u03guBxmJnfMKNJY0pxp9oVlhXE/QgEcWp1wZmC/d9P7wuE88gaS8uk4EkOJuN2a4SJ&#10;tg/e0n3nMxEg7BJUkHtfJVK6NCeDrm8r4uCdbW3QB1lnUtf4CHBTykEUDaXBgsNCjhXNckovu5tR&#10;MC9wubmk6/i6PrnmuHouDp5RqW6nmX6D8NT4T/jd/tUKBtEwjuF1J1wBO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hl5xQAAAN4AAAAPAAAAAAAAAAAAAAAAAJgCAABkcnMv&#10;ZG93bnJldi54bWxQSwUGAAAAAAQABAD1AAAAigMAAAAA&#10;" adj="0,,0" path="m,l53277,26683,,53367,,xe" fillcolor="black" stroked="f" strokeweight="0">
              <v:stroke joinstyle="round" endcap="round"/>
              <v:formulas/>
              <v:path arrowok="t" o:connecttype="segments" textboxrect="0,0,53277,53367"/>
            </v:shape>
            <v:shape id="Shape 145741" o:spid="_x0000_s3611" style="position:absolute;left:10730;top:25407;width:7211;height:1392;visibility:visible" coordsize="721065,13921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AlmMMA&#10;AADfAAAADwAAAGRycy9kb3ducmV2LnhtbERPy4rCMBTdC/MP4Q6407Tii2oURxQEQfCF20tzbTvT&#10;3HSaqPXvJwOCy8N5T+eNKcWdaldYVhB3IxDEqdUFZwpOx3VnDMJ5ZI2lZVLwJAfz2Udriom2D97T&#10;/eAzEULYJagg975KpHRpTgZd11bEgbva2qAPsM6krvERwk0pe1E0lAYLDg05VrTMKf053IyCr8vO&#10;/N6WvODj6Dzcfq/OvbWPlWp/NosJCE+Nf4tf7o0O8/uDUT+G/z8BgJ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AlmMMAAADfAAAADwAAAAAAAAAAAAAAAACYAgAAZHJzL2Rv&#10;d25yZXYueG1sUEsFBgAAAAAEAAQA9QAAAIgDAAAAAA==&#10;" adj="0,,0" path="m,l721065,r,139217l,139217,,e" stroked="f" strokeweight="0">
              <v:stroke joinstyle="round" endcap="round"/>
              <v:formulas/>
              <v:path arrowok="t" o:connecttype="segments" textboxrect="0,0,721065,139217"/>
            </v:shape>
            <v:rect id="Rectangle 20613" o:spid="_x0000_s3610" style="position:absolute;left:10730;top:25401;width:428;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26VscA&#10;AADeAAAADwAAAGRycy9kb3ducmV2LnhtbESPQWvCQBSE70L/w/KE3nRjCmKiq0hbicc2FtTbI/tM&#10;gtm3IbuatL++WxB6HGbmG2a1GUwj7tS52rKC2TQCQVxYXXOp4OuwmyxAOI+ssbFMCr7JwWb9NFph&#10;qm3Pn3TPfSkChF2KCirv21RKV1Rk0E1tSxy8i+0M+iC7UuoO+wA3jYyjaC4N1hwWKmzptaLimt+M&#10;gmzRbk97+9OXzfs5O34ck7dD4pV6Hg/bJQhPg/8PP9p7rSCO5rMX+LsTr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dulbHAAAA3gAAAA8AAAAAAAAAAAAAAAAAmAIAAGRy&#10;cy9kb3ducmV2LnhtbFBLBQYAAAAABAAEAPUAAACMAwAAAAA=&#10;" filled="f" stroked="f">
              <v:textbox inset="0,0,0,0">
                <w:txbxContent>
                  <w:p w:rsidR="009565C9" w:rsidRDefault="009565C9">
                    <w:pPr>
                      <w:spacing w:after="160" w:line="259" w:lineRule="auto"/>
                      <w:ind w:left="0" w:right="0" w:firstLine="0"/>
                      <w:jc w:val="left"/>
                    </w:pPr>
                  </w:p>
                </w:txbxContent>
              </v:textbox>
            </v:rect>
            <v:rect id="Rectangle 20614" o:spid="_x0000_s3609" style="position:absolute;left:11052;top:25401;width:9591;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QiIscA&#10;AADeAAAADwAAAGRycy9kb3ducmV2LnhtbESPQWvCQBSE70L/w/KE3nRjKGKiq0hbicc2FtTbI/tM&#10;gtm3IbuatL++WxB6HGbmG2a1GUwj7tS52rKC2TQCQVxYXXOp4OuwmyxAOI+ssbFMCr7JwWb9NFph&#10;qm3Pn3TPfSkChF2KCirv21RKV1Rk0E1tSxy8i+0M+iC7UuoO+wA3jYyjaC4N1hwWKmzptaLimt+M&#10;gmzRbk97+9OXzfs5O34ck7dD4pV6Hg/bJQhPg/8PP9p7rSCO5rMX+LsTr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0IiL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 xml:space="preserve">Place Search </w:t>
                    </w:r>
                  </w:p>
                </w:txbxContent>
              </v:textbox>
            </v:rect>
            <v:shape id="Shape 20615" o:spid="_x0000_s3608" style="position:absolute;left:47617;top:47856;width:5212;height:0;visibility:visible" coordsize="52119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vB8YA&#10;AADeAAAADwAAAGRycy9kb3ducmV2LnhtbESP0WrCQBRE34X+w3ILfTO7hpqW6CpppdAHFUz7Adfs&#10;bRKavRuyW03/3hUEH4eZOcMs16PtxIkG3zrWMEsUCOLKmZZrDd9fH9NXED4gG+wck4Z/8rBePUyW&#10;mBt35gOdylCLCGGfo4YmhD6X0lcNWfSJ64mj9+MGiyHKoZZmwHOE206mSmXSYstxocGe3huqfss/&#10;q+Flv9nQzuJxi5l/ey4ytS1LpfXT41gsQAQawz18a38aDanKZnO43olX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2vB8YAAADeAAAADwAAAAAAAAAAAAAAAACYAgAAZHJz&#10;L2Rvd25yZXYueG1sUEsFBgAAAAAEAAQA9QAAAIsDAAAAAA==&#10;" adj="0,,0" path="m,l521196,e" filled="f" strokeweight=".06433mm">
              <v:stroke joinstyle="round" endcap="round"/>
              <v:formulas/>
              <v:path arrowok="t" o:connecttype="segments" textboxrect="0,0,521196,0"/>
            </v:shape>
            <v:shape id="Shape 20616" o:spid="_x0000_s3607" style="position:absolute;left:47617;top:45245;width:5212;height:0;visibility:visible" coordsize="52119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8xcMQA&#10;AADeAAAADwAAAGRycy9kb3ducmV2LnhtbESP0WoCMRRE3wv+Q7hC32qiSCqrUbQi9MEWXP2A6+a6&#10;u7i5WTaprn9vCoU+DjNzhlmseteIG3Wh9mxgPFIgiAtvay4NnI67txmIEJEtNp7JwIMCrJaDlwVm&#10;1t/5QLc8liJBOGRooIqxzaQMRUUOw8i3xMm7+M5hTLIrpe3wnuCukROltHRYc1qosKWPiopr/uMM&#10;vH9vt/Tl8LxHHTbTtVb7PFfGvA779RxEpD7+h//an9bAROmxht876Qr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vMXDEAAAA3gAAAA8AAAAAAAAAAAAAAAAAmAIAAGRycy9k&#10;b3ducmV2LnhtbFBLBQYAAAAABAAEAPUAAACJAwAAAAA=&#10;" adj="0,,0" path="m,l521196,e" filled="f" strokeweight=".06433mm">
              <v:stroke joinstyle="round" endcap="round"/>
              <v:formulas/>
              <v:path arrowok="t" o:connecttype="segments" textboxrect="0,0,521196,0"/>
            </v:shape>
            <v:rect id="Rectangle 20617" o:spid="_x0000_s3606" style="position:absolute;left:48936;top:45848;width:3423;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a8VccA&#10;AADeAAAADwAAAGRycy9kb3ducmV2LnhtbESPQWvCQBSE7wX/w/IKvTUbPViNriK2RY/VCGlvj+wz&#10;Cd19G7Jbk/bXdwXB4zAz3zDL9WCNuFDnG8cKxkkKgrh0uuFKwSl/f56B8AFZo3FMCn7Jw3o1elhi&#10;pl3PB7ocQyUihH2GCuoQ2kxKX9Zk0SeuJY7e2XUWQ5RdJXWHfYRbIydpOpUWG44LNba0ran8Pv5Y&#10;BbtZu/ncu7++Mm9fu+KjmL/m86DU0+OwWYAINIR7+NbeawWTdDp+geudeAXk6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mvFX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Trips</w:t>
                    </w:r>
                  </w:p>
                </w:txbxContent>
              </v:textbox>
            </v:rect>
            <v:shape id="Shape 20618" o:spid="_x0000_s3605" style="position:absolute;left:9080;top:30799;width:21494;height:11763;visibility:visible" coordsize="2149451,11762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mNycMA&#10;AADeAAAADwAAAGRycy9kb3ducmV2LnhtbERPW2vCMBR+H/gfwhF8m0mViVajjIE6GBOv78fm2Bab&#10;k9LE2v375WGwx4/vvlh1thItNb50rCEZKhDEmTMl5xrOp/XrFIQPyAYrx6Thhzyslr2XBabGPflA&#10;7THkIoawT1FDEUKdSumzgiz6oauJI3dzjcUQYZNL0+AzhttKjpSaSIslx4YCa/ooKLsfH1bDGLf7&#10;69fFUrnfzZKNauvv0/VN60G/e5+DCNSFf/Gf+9NoGKlJEvfGO/EK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UmNycMAAADeAAAADwAAAAAAAAAAAAAAAACYAgAAZHJzL2Rv&#10;d25yZXYueG1sUEsFBgAAAAAEAAQA9QAAAIgDAAAAAA==&#10;" adj="0,,0" path="m2149451,r,1176291l,1176291,,882194e" filled="f" strokeweight=".06433mm">
              <v:stroke joinstyle="round" endcap="round"/>
              <v:formulas/>
              <v:path arrowok="t" o:connecttype="segments" textboxrect="0,0,2149451,1176291"/>
            </v:shape>
            <v:shape id="Shape 20619" o:spid="_x0000_s3604" style="position:absolute;left:8814;top:39154;width:532;height:534;visibility:visible" coordsize="53230,533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vtescA&#10;AADeAAAADwAAAGRycy9kb3ducmV2LnhtbESPQWvCQBSE70L/w/IKvZlNQtEaXYMIBSmFYtri9ZF9&#10;Jmmyb0N21eTfdwsFj8PMfMNs8tF04kqDaywrSKIYBHFpdcOVgq/P1/kLCOeRNXaWScFEDvLtw2yD&#10;mbY3PtK18JUIEHYZKqi97zMpXVmTQRfZnjh4ZzsY9EEOldQD3gLcdDKN44U02HBYqLGnfU1lW1yM&#10;guL5571d7vTpYyrfRvzep1PijFJPj+NuDcLT6O/h//ZBK0jjRbKCvzvhCsjt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r7XrHAAAA3gAAAA8AAAAAAAAAAAAAAAAAmAIAAGRy&#10;cy9kb3ducmV2LnhtbFBLBQYAAAAABAAEAPUAAACMAwAAAAA=&#10;" adj="0,,0" path="m26591,l53230,53367,,53367,26591,xe" fillcolor="black" stroked="f" strokeweight="0">
              <v:stroke joinstyle="round" endcap="round"/>
              <v:formulas/>
              <v:path arrowok="t" o:connecttype="segments" textboxrect="0,0,53230,53367"/>
            </v:shape>
            <v:shape id="Shape 145742" o:spid="_x0000_s3603" style="position:absolute;left:17850;top:41866;width:12295;height:1392;visibility:visible" coordsize="1229443,13921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EMvsYA&#10;AADfAAAADwAAAGRycy9kb3ducmV2LnhtbERPy04CMRTdm/gPzTVhJx1eYgYKQRKMC2PiAIblpb1M&#10;J0xvx2mF8e+tiYnLk/OeLztXiwu1ofKsYNDPQBBrbyouFey2m/tHECEiG6w9k4JvCrBc3N7MMTf+&#10;yu90KWIpUgiHHBXYGJtcyqAtOQx93xAn7uRbhzHBtpSmxWsKd7UcZtmDdFhxarDY0NqSPhdfTsHT&#10;80dR74/6dfJ2WJmTPevPUamV6t11qxmISF38F/+5X0yaP55Mx0P4/ZMAy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EMvsYAAADfAAAADwAAAAAAAAAAAAAAAACYAgAAZHJz&#10;L2Rvd25yZXYueG1sUEsFBgAAAAAEAAQA9QAAAIsDAAAAAA==&#10;" adj="0,,0" path="m,l1229443,r,139217l,139217,,e" stroked="f" strokeweight="0">
              <v:stroke joinstyle="round" endcap="round"/>
              <v:formulas/>
              <v:path arrowok="t" o:connecttype="segments" textboxrect="0,0,1229443,139217"/>
            </v:shape>
            <v:rect id="Rectangle 20621" o:spid="_x0000_s3602" style="position:absolute;left:17850;top:41860;width:428;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9LB8cA&#10;AADeAAAADwAAAGRycy9kb3ducmV2LnhtbESPQWvCQBSE70L/w/IK3nRjDiGmriJtxRytKVhvj+wz&#10;Cc2+DdnVRH99t1DocZiZb5jVZjStuFHvGssKFvMIBHFpdcOVgs9iN0tBOI+ssbVMCu7kYLN+mqww&#10;03bgD7odfSUChF2GCmrvu0xKV9Zk0M1tRxy8i+0N+iD7SuoehwA3rYyjKJEGGw4LNXb0WlP5fbwa&#10;Bfu0237l9jFU7ft5fzqclm/F0is1fR63LyA8jf4//NfOtYI4SuIF/N4JV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QvSwfHAAAA3gAAAA8AAAAAAAAAAAAAAAAAmAIAAGRy&#10;cy9kb3ducmV2LnhtbFBLBQYAAAAABAAEAPUAAACMAwAAAAA=&#10;" filled="f" stroked="f">
              <v:textbox inset="0,0,0,0">
                <w:txbxContent>
                  <w:p w:rsidR="009565C9" w:rsidRDefault="009565C9">
                    <w:pPr>
                      <w:spacing w:after="160" w:line="259" w:lineRule="auto"/>
                      <w:ind w:left="0" w:right="0" w:firstLine="0"/>
                      <w:jc w:val="left"/>
                    </w:pPr>
                  </w:p>
                </w:txbxContent>
              </v:textbox>
            </v:rect>
            <v:rect id="Rectangle 20622" o:spid="_x0000_s3601" style="position:absolute;left:18171;top:41860;width:16353;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3VcMcA&#10;AADeAAAADwAAAGRycy9kb3ducmV2LnhtbESPQWvCQBSE74L/YXlCb7ppDiGmriLVYo6tCtrbI/tM&#10;gtm3IbtN0v76bqHgcZiZb5jVZjSN6KlztWUFz4sIBHFhdc2lgvPpbZ6CcB5ZY2OZFHyTg816Ollh&#10;pu3AH9QffSkChF2GCirv20xKV1Rk0C1sSxy8m+0M+iC7UuoOhwA3jYyjKJEGaw4LFbb0WlFxP34Z&#10;BYe03V5z+zOUzf7zcHm/LHenpVfqaTZuX0B4Gv0j/N/OtYI4SuIY/u6EK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91XD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 xml:space="preserve">Trip Recommendations </w:t>
                    </w:r>
                  </w:p>
                </w:txbxContent>
              </v:textbox>
            </v:rect>
            <v:shape id="Shape 20623" o:spid="_x0000_s3600" style="position:absolute;left:38062;top:48322;width:12161;height:3884;visibility:visible" coordsize="1216125,38835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uYLsQA&#10;AADeAAAADwAAAGRycy9kb3ducmV2LnhtbESPwWrDMBBE74X8g9hAb41sF0RxooSQEMgpULcfsFhb&#10;W421MpISO39fFQo9DjPzhtnsZjeIO4VoPWsoVwUI4tYby52Gz4/TyxuImJANDp5Jw4Mi7LaLpw3W&#10;xk/8TvcmdSJDONaooU9prKWMbU8O48qPxNn78sFhyjJ00gScMtwNsioKJR1azgs9jnToqb02N6dh&#10;CJfpYc/lOH1fjqW6kVVX1Wj9vJz3axCJ5vQf/mufjYaqUNUr/N7JV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LmC7EAAAA3gAAAA8AAAAAAAAAAAAAAAAAmAIAAGRycy9k&#10;b3ducmV2LnhtbFBLBQYAAAAABAAEAPUAAACJAwAAAAA=&#10;" adj="0,,0" path="m,388359r1216125,l1216125,e" filled="f" strokeweight=".06433mm">
              <v:stroke joinstyle="round" endcap="round"/>
              <v:formulas/>
              <v:path arrowok="t" o:connecttype="segments" textboxrect="0,0,1216125,388359"/>
            </v:shape>
            <v:shape id="Shape 20624" o:spid="_x0000_s3599" style="position:absolute;left:49957;top:47856;width:533;height:533;visibility:visible" coordsize="53277,533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VwXMcA&#10;AADeAAAADwAAAGRycy9kb3ducmV2LnhtbESPQWvCQBSE7wX/w/KE3pqNoYhEVylKQZSSNmqht0f2&#10;NQlm36bZVZN/3y0IPQ4z8w2zWPWmEVfqXG1ZwSSKQRAXVtdcKjgeXp9mIJxH1thYJgUDOVgtRw8L&#10;TLW98Qddc1+KAGGXooLK+zaV0hUVGXSRbYmD9207gz7IrpS6w1uAm0YmcTyVBmsOCxW2tK6oOOcX&#10;o2BT4/79XGSTn+zL9Z9vw+7kGZV6HPcvcxCeev8fvre3WkEST5Nn+LsTr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FcFzHAAAA3gAAAA8AAAAAAAAAAAAAAAAAmAIAAGRy&#10;cy9kb3ducmV2LnhtbFBLBQYAAAAABAAEAPUAAACMAwAAAAA=&#10;" adj="0,,0" path="m26639,l53277,53367,,53367,26639,xe" fillcolor="black" stroked="f" strokeweight="0">
              <v:stroke joinstyle="round" endcap="round"/>
              <v:formulas/>
              <v:path arrowok="t" o:connecttype="segments" textboxrect="0,0,53277,53367"/>
            </v:shape>
            <v:shape id="Shape 20625" o:spid="_x0000_s3598" style="position:absolute;left:38062;top:26103;width:12161;height:3013;visibility:visible" coordsize="1216125,3013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FafcYA&#10;AADeAAAADwAAAGRycy9kb3ducmV2LnhtbESPwWrDMBBE74X+g9hCbo1sQ9LgRAnB1NBCD63b3Bdr&#10;Y5tYKyEpifv3VSDQ4zAzb5jNbjKjuJAPg2UF+TwDQdxaPXCn4Oe7fl6BCBFZ42iZFPxSgN328WGD&#10;pbZX/qJLEzuRIBxKVNDH6EopQ9uTwTC3jjh5R+sNxiR9J7XHa4KbURZZtpQGB04LPTqqempPzdko&#10;cJXrTo39rD/ez4fXyuf5sHqplZo9Tfs1iEhT/A/f229aQZEtiwXc7qQr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FafcYAAADeAAAADwAAAAAAAAAAAAAAAACYAgAAZHJz&#10;L2Rvd25yZXYueG1sUEsFBgAAAAAEAAQA9QAAAIsDAAAAAA==&#10;" adj="0,,0" path="m,l1216125,r,301348e" filled="f" strokeweight=".06433mm">
              <v:stroke joinstyle="round" endcap="round"/>
              <v:formulas/>
              <v:path arrowok="t" o:connecttype="segments" textboxrect="0,0,1216125,301348"/>
            </v:shape>
            <v:shape id="Shape 20626" o:spid="_x0000_s3597" style="position:absolute;left:49957;top:29050;width:533;height:533;visibility:visible" coordsize="53277,533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tLsMUA&#10;AADeAAAADwAAAGRycy9kb3ducmV2LnhtbESPQYvCMBSE74L/ITzBm6b2UKQaRRRBlEVXdxf29mie&#10;bbF5qU1W6783woLHYWa+Yabz1lTiRo0rLSsYDSMQxJnVJecKvk7rwRiE88gaK8uk4EEO5rNuZ4qp&#10;tnf+pNvR5yJA2KWooPC+TqV0WUEG3dDWxME728agD7LJpW7wHuCmknEUJdJgyWGhwJqWBWWX459R&#10;sCpxd7hk+9F1/+van4/H9tszKtXvtYsJCE+tf4f/2xutII6SOIHXnXAF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m0uwxQAAAN4AAAAPAAAAAAAAAAAAAAAAAJgCAABkcnMv&#10;ZG93bnJldi54bWxQSwUGAAAAAAQABAD1AAAAigMAAAAA&#10;" adj="0,,0" path="m,l53277,,26639,53367,,xe" fillcolor="black" stroked="f" strokeweight="0">
              <v:stroke joinstyle="round" endcap="round"/>
              <v:formulas/>
              <v:path arrowok="t" o:connecttype="segments" textboxrect="0,0,53277,53367"/>
            </v:shape>
            <v:shape id="Shape 145743" o:spid="_x0000_s3596" style="position:absolute;left:42564;top:25407;width:6631;height:1392;visibility:visible" coordsize="663097,13921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9yJ8QA&#10;AADfAAAADwAAAGRycy9kb3ducmV2LnhtbERPW2vCMBR+F/wP4Qh703TeNjqj2IEwGAjqxl4PzbHp&#10;bE5qE2v37xdB8PHjuy9Wna1ES40vHSt4HiUgiHOnSy4UfB02w1cQPiBrrByTgj/ysFr2ewtMtbvy&#10;jtp9KEQMYZ+iAhNCnUrpc0MW/cjVxJE7usZiiLAppG7wGsNtJcdJMpcWS44NBmt6N5Sf9herYPOz&#10;zcf15ym7TLL2N5t/Z8fubJR6GnTrNxCBuvAQ390fOs6fzl6mE7j9iQD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cifEAAAA3wAAAA8AAAAAAAAAAAAAAAAAmAIAAGRycy9k&#10;b3ducmV2LnhtbFBLBQYAAAAABAAEAPUAAACJAwAAAAA=&#10;" adj="0,,0" path="m,l663097,r,139217l,139217,,e" stroked="f" strokeweight="0">
              <v:stroke joinstyle="round" endcap="round"/>
              <v:formulas/>
              <v:path arrowok="t" o:connecttype="segments" textboxrect="0,0,663097,139217"/>
            </v:shape>
            <v:rect id="Rectangle 20628" o:spid="_x0000_s3595" style="position:absolute;left:42564;top:25401;width:1970;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XimsQA&#10;AADeAAAADwAAAGRycy9kb3ducmV2LnhtbERPTWvCQBC9F/wPywje6sYcQoyuImoxx1YL1tuQnSah&#10;2dmQ3Saxv757EDw+3vd6O5pG9NS52rKCxTwCQVxYXXOp4PPy9pqCcB5ZY2OZFNzJwXYzeVljpu3A&#10;H9SffSlCCLsMFVTet5mUrqjIoJvbljhw37Yz6APsSqk7HEK4aWQcRYk0WHNoqLClfUXFz/nXKDil&#10;7e4rt39D2Rxvp+v7dXm4LL1Ss+m4W4HwNPqn+OHOtYI4SuKwN9wJV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V4pr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18"/>
                      </w:rPr>
                      <w:t>Co</w:t>
                    </w:r>
                  </w:p>
                </w:txbxContent>
              </v:textbox>
            </v:rect>
            <v:rect id="Rectangle 20629" o:spid="_x0000_s3594" style="position:absolute;left:44045;top:25401;width:513;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lHAcYA&#10;AADeAAAADwAAAGRycy9kb3ducmV2LnhtbESPT4vCMBTE78J+h/AWvGlqD2K7RhF3RY/+WXD39mie&#10;bbF5KU201U9vBMHjMDO/YabzzlTiSo0rLSsYDSMQxJnVJecKfg+rwQSE88gaK8uk4EYO5rOP3hRT&#10;bVve0XXvcxEg7FJUUHhfp1K6rCCDbmhr4uCdbGPQB9nkUjfYBripZBxFY2mw5LBQYE3LgrLz/mIU&#10;rCf14m9j721e/fyvj9tj8n1IvFL9z27xBcJT59/hV3ujFcTROE7geSd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lHA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8"/>
                      </w:rPr>
                      <w:t>-</w:t>
                    </w:r>
                  </w:p>
                </w:txbxContent>
              </v:textbox>
            </v:rect>
            <v:rect id="Rectangle 20630" o:spid="_x0000_s3593" style="position:absolute;left:44430;top:25401;width:6337;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p4QcYA&#10;AADeAAAADwAAAGRycy9kb3ducmV2LnhtbESPzWrCQBSF9wXfYbiCuzoxgmjqKMFWkqVVQbu7ZG6T&#10;0MydkBlN2qd3FgWXh/PHt94OphF36lxtWcFsGoEgLqyuuVRwPu1flyCcR9bYWCYFv+Rguxm9rDHR&#10;tudPuh99KcIIuwQVVN63iZSuqMigm9qWOHjftjPog+xKqTvsw7hpZBxFC2mw5vBQYUu7ioqf480o&#10;yJZtes3tX182H1/Z5XBZvZ9WXqnJeEjfQHga/DP83861gjhazANAwAkoID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rp4Q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8"/>
                      </w:rPr>
                      <w:t>ordinates</w:t>
                    </w:r>
                  </w:p>
                </w:txbxContent>
              </v:textbox>
            </v:rect>
            <v:shape id="Shape 145744" o:spid="_x0000_s3592" style="position:absolute;left:46314;top:29583;width:7818;height:2611;visibility:visible" coordsize="781794,2610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RTu8UA&#10;AADfAAAADwAAAGRycy9kb3ducmV2LnhtbERPz0vDMBS+C/4P4Qm7yJY6OjvqsqEDxYND1u2w46N5&#10;tsXmJSRxrf71ZiB4/Ph+rzaj6cWZfOgsK7ibZSCIa6s7bhQcD8/TJYgQkTX2lknBNwXYrK+vVlhq&#10;O/CezlVsRArhUKKCNkZXShnqlgyGmXXEifuw3mBM0DdSexxSuOnlPMvupcGOU0OLjrYt1Z/Vl1FQ&#10;DC9VmHv3U711t4V92kkXT+9KTW7GxwcQkcb4L/5zv+o0P18UeQ6XPwm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FO7xQAAAN8AAAAPAAAAAAAAAAAAAAAAAJgCAABkcnMv&#10;ZG93bnJldi54bWxQSwUGAAAAAAQABAD1AAAAigMAAAAA&#10;" adj="0,,0" path="m,l781794,r,261033l,261033,,e" stroked="f" strokeweight="0">
              <v:stroke joinstyle="round" endcap="round"/>
              <v:formulas/>
              <v:path arrowok="t" o:connecttype="segments" textboxrect="0,0,781794,261033"/>
            </v:shape>
            <v:shape id="Shape 20632" o:spid="_x0000_s3591" style="position:absolute;left:46314;top:29583;width:7818;height:2611;visibility:visible" coordsize="781794,2610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RCKsQA&#10;AADeAAAADwAAAGRycy9kb3ducmV2LnhtbESPT4vCMBTE7wt+h/AEb2vaCiJdo4ggyF4W/7LHR/O2&#10;zbZ5KU2s9dtvFgSPw8z8hlmuB9uInjpvHCtIpwkI4sJpw6WC82n3vgDhA7LGxjEpeJCH9Wr0tsRc&#10;uzsfqD+GUkQI+xwVVCG0uZS+qMiin7qWOHo/rrMYouxKqTu8R7htZJYkc2nRcFyosKVtRUV9vFkF&#10;X7zFy68xaZ9eT/Vn8Y2hvqBSk/Gw+QARaAiv8LO91wqyZD7L4P9Ov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kQirEAAAA3gAAAA8AAAAAAAAAAAAAAAAAmAIAAGRycy9k&#10;b3ducmV2LnhtbFBLBQYAAAAABAAEAPUAAACJAwAAAAA=&#10;" adj="0,,0" path="m,261033r781794,l781794,,,,,261033xe" filled="f" strokeweight=".06433mm">
              <v:stroke joinstyle="round" endcap="round"/>
              <v:formulas/>
              <v:path arrowok="t" o:connecttype="segments" textboxrect="0,0,781794,261033"/>
            </v:shape>
            <v:rect id="Rectangle 20633" o:spid="_x0000_s3590" style="position:absolute;left:46939;top:30186;width:8735;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mNscA&#10;AADeAAAADwAAAGRycy9kb3ducmV2LnhtbESPQWvCQBSE74X+h+UVvNWNBoJGV5G2khxbFdTbI/tM&#10;gtm3Ibs1aX99tyB4HGbmG2a5HkwjbtS52rKCyTgCQVxYXXOp4LDfvs5AOI+ssbFMCn7IwXr1/LTE&#10;VNuev+i286UIEHYpKqi8b1MpXVGRQTe2LXHwLrYz6IPsSqk77APcNHIaRYk0WHNYqLClt4qK6+7b&#10;KMhm7eaU29++bD7O2fHzOH/fz71So5dhswDhafCP8L2dawXTKIlj+L8TroB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o5jb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Location API</w:t>
                    </w:r>
                  </w:p>
                </w:txbxContent>
              </v:textbox>
            </v:rect>
            <v:shape id="Shape 20634" o:spid="_x0000_s3589" style="position:absolute;left:34897;top:31371;width:15326;height:13874;visibility:visible" coordsize="1532607,13874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4278UA&#10;AADeAAAADwAAAGRycy9kb3ducmV2LnhtbESPQWsCMRSE70L/Q3hCb5rVisjWKFIQCz20rqXnx+Z1&#10;s7h5WZKY3f77plDwOMzMN8x2P9pOJPKhdaxgMS9AENdOt9wo+LwcZxsQISJr7ByTgh8KsN89TLZY&#10;ajfwmVIVG5EhHEpUYGLsSylDbchimLueOHvfzluMWfpGao9DhttOLotiLS22nBcM9vRiqL5WN6tg&#10;cKvrwnyk9HYz6etyat6p90mpx+l4eAYRaYz38H/7VStYFuunFfzdyVd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jbvxQAAAN4AAAAPAAAAAAAAAAAAAAAAAJgCAABkcnMv&#10;ZG93bnJldi54bWxQSwUGAAAAAAQABAD1AAAAigMAAAAA&#10;" adj="0,,0" path="m1532607,1387438r,-507564l,879874,,e" filled="f" strokeweight=".06433mm">
              <v:stroke joinstyle="round" endcap="round"/>
              <v:formulas/>
              <v:path arrowok="t" o:connecttype="segments" textboxrect="0,0,1532607,1387438"/>
            </v:shape>
            <v:shape id="Shape 20635" o:spid="_x0000_s3588" style="position:absolute;left:34631;top:30904;width:532;height:534;visibility:visible" coordsize="53278,533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SVwMUA&#10;AADeAAAADwAAAGRycy9kb3ducmV2LnhtbESPQWvCQBSE7wX/w/KEXkrdjdIgqauoreCxRnt/ZJ9J&#10;aPZtyG5j9Ne7hYLHYWa+YRarwTaip87XjjUkEwWCuHCm5lLD6bh7nYPwAdlg45g0XMnDajl6WmBm&#10;3IUP1OehFBHCPkMNVQhtJqUvKrLoJ64ljt7ZdRZDlF0pTYeXCLeNnCqVSos1x4UKW9pWVPzkv1YD&#10;f+Tna2Jv6cv3V7/eUKnyZPep9fN4WL+DCDSER/i/vTcapiqdvcHfnXgF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JXAxQAAAN4AAAAPAAAAAAAAAAAAAAAAAJgCAABkcnMv&#10;ZG93bnJldi54bWxQSwUGAAAAAAQABAD1AAAAigMAAAAA&#10;" adj="0,,0" path="m26639,l53278,53367,,53367,26639,xe" fillcolor="black" stroked="f" strokeweight="0">
              <v:stroke joinstyle="round" endcap="round"/>
              <v:formulas/>
              <v:path arrowok="t" o:connecttype="segments" textboxrect="0,0,53278,53367"/>
            </v:shape>
            <v:rect id="Rectangle 20637" o:spid="_x0000_s3587" style="position:absolute;left:37380;top:39468;width:427;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PgNccA&#10;AADeAAAADwAAAGRycy9kb3ducmV2LnhtbESPS4vCQBCE74L/YWjBm07WBR/RUURX9Ohjwd1bk2mT&#10;sJmekBlN9Nc7grDHoqq+omaLxhTiRpXLLSv46EcgiBOrc04VfJ82vTEI55E1FpZJwZ0cLObt1gxj&#10;bWs+0O3oUxEg7GJUkHlfxlK6JCODrm9L4uBdbGXQB1mlUldYB7gp5CCKhtJgzmEhw5JWGSV/x6tR&#10;sB2Xy5+dfdRp8fW7Pe/Pk/Vp4pXqdprlFISnxv+H3+2dVjCIhp8j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T4DXHAAAA3gAAAA8AAAAAAAAAAAAAAAAAmAIAAGRy&#10;cy9kb3ducmV2LnhtbFBLBQYAAAAABAAEAPUAAACMAwAAAAA=&#10;" filled="f" stroked="f">
              <v:textbox inset="0,0,0,0">
                <w:txbxContent>
                  <w:p w:rsidR="009565C9" w:rsidRDefault="009565C9">
                    <w:pPr>
                      <w:spacing w:after="160" w:line="259" w:lineRule="auto"/>
                      <w:ind w:left="0" w:right="0" w:firstLine="0"/>
                      <w:jc w:val="left"/>
                    </w:pPr>
                  </w:p>
                </w:txbxContent>
              </v:textbox>
            </v:rect>
            <v:rect id="Rectangle 130998" o:spid="_x0000_s3586" style="position:absolute;left:37701;top:39468;width:7789;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IX6MQA&#10;AADfAAAADwAAAGRycy9kb3ducmV2LnhtbERPTWvCQBC9C/6HZQq96aYVikldRayiR6uC9jZkp0lo&#10;djZkV5P21zuHgsfH+54telerG7Wh8mzgZZyAIs69rbgwcDpuRlNQISJbrD2TgV8KsJgPBzPMrO/4&#10;k26HWCgJ4ZChgTLGJtM65CU5DGPfEAv37VuHUWBbaNtiJ+Gu1q9J8qYdViwNJTa0Kin/OVydge20&#10;WV52/q8r6vXX9rw/px/HNBrz/NQv30FF6uND/O/eWZk/SdJUBssfAa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CF+jEAAAA3w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18"/>
                        <w:shd w:val="clear" w:color="auto" w:fill="FFFFFF"/>
                      </w:rPr>
                      <w:t>Trip Details</w:t>
                    </w:r>
                  </w:p>
                </w:txbxContent>
              </v:textbox>
            </v:rect>
            <v:rect id="Rectangle 130999" o:spid="_x0000_s3585" style="position:absolute;left:43558;top:39468;width:428;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6yc8QA&#10;AADfAAAADwAAAGRycy9kb3ducmV2LnhtbERPXWvCMBR9H+w/hDvwbaZzIKYzFZkOfZw6cHu7NHdt&#10;WXNTmthWf/0iCD4ezvd8MdhadNT6yrGGl3ECgjh3puJCw9fh43kGwgdkg7Vj0nAmD4vs8WGOqXE9&#10;76jbh0LEEPYpaihDaFIpfV6SRT92DXHkfl1rMUTYFtK02MdwW8tJkkylxYpjQ4kNvZeU/+1PVsNm&#10;1iy/t+7SF/X6Z3P8PKrVQQWtR0/D8g1EoCHcxTf31sT5r4lSCq5/IgCZ/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OsnPEAAAA3wAAAA8AAAAAAAAAAAAAAAAAmAIAAGRycy9k&#10;b3ducmV2LnhtbFBLBQYAAAAABAAEAPUAAACJAwAAAAA=&#10;" filled="f" stroked="f">
              <v:textbox inset="0,0,0,0">
                <w:txbxContent>
                  <w:p w:rsidR="009565C9" w:rsidRDefault="009565C9">
                    <w:pPr>
                      <w:spacing w:after="160" w:line="259" w:lineRule="auto"/>
                      <w:ind w:left="0" w:right="0" w:firstLine="0"/>
                      <w:jc w:val="left"/>
                    </w:pPr>
                  </w:p>
                </w:txbxContent>
              </v:textbox>
            </v:rect>
            <v:shape id="Shape 20639" o:spid="_x0000_s3584" style="position:absolute;left:10589;top:29364;width:18191;height:4103;visibility:visible" coordsize="1819071,41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G6GcYA&#10;AADeAAAADwAAAGRycy9kb3ducmV2LnhtbESPQUsDMRSE74L/ITzBm81aYW3XpqUUChUPtVVKj4/N&#10;c7OYvCxJurv+e1MQPA4z8w2zWI3Oip5CbD0reJwUIIhrr1tuFHx+bB9mIGJC1mg9k4IfirBa3t4s&#10;sNJ+4AP1x9SIDOFYoQKTUldJGWtDDuPEd8TZ+/LBYcoyNFIHHDLcWTktilI6bDkvGOxoY6j+Pl6c&#10;gn4/lOZtDKfXdfNe8rM9d7Y9K3V/N65fQCQa03/4r73TCqZF+TSH6518Be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5G6GcYAAADeAAAADwAAAAAAAAAAAAAAAACYAgAAZHJz&#10;L2Rvd25yZXYueG1sUEsFBgAAAAAEAAQA9QAAAIsDAAAAAA==&#10;" adj="0,,0" path="m1819071,r,195968l,195968,,410305e" filled="f" strokeweight=".06433mm">
              <v:stroke joinstyle="round" endcap="round"/>
              <v:formulas/>
              <v:path arrowok="t" o:connecttype="segments" textboxrect="0,0,1819071,410305"/>
            </v:shape>
            <v:shape id="Shape 20640" o:spid="_x0000_s3583" style="position:absolute;left:10323;top:33400;width:532;height:534;visibility:visible" coordsize="53278,533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VFJcMA&#10;AADeAAAADwAAAGRycy9kb3ducmV2LnhtbESPzYrCMBSF9wO+Q7iCm0GTylCkGkUdhVnOVN1fmmtb&#10;bG5Kk6nVpzeLgVkezh/fajPYRvTU+dqxhmSmQBAXztRcajifjtMFCB+QDTaOScODPGzWo7cVZsbd&#10;+Yf6PJQijrDPUEMVQptJ6YuKLPqZa4mjd3WdxRBlV0rT4T2O20bOlUqlxZrjQ4Ut7Ssqbvmv1cCf&#10;+fWR2Gf6fvnutzsqVZ4cD1pPxsN2CSLQEP7Df+0vo2Gu0o8IEHEiCs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VFJcMAAADeAAAADwAAAAAAAAAAAAAAAACYAgAAZHJzL2Rv&#10;d25yZXYueG1sUEsFBgAAAAAEAAQA9QAAAIgDAAAAAA==&#10;" adj="0,,0" path="m,l53278,,26639,53367,,xe" fillcolor="black" stroked="f" strokeweight="0">
              <v:stroke joinstyle="round" endcap="round"/>
              <v:formulas/>
              <v:path arrowok="t" o:connecttype="segments" textboxrect="0,0,53278,53367"/>
            </v:shape>
            <v:rect id="Rectangle 20642" o:spid="_x0000_s3582" style="position:absolute;left:15818;top:30622;width:428;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Iw0MYA&#10;AADeAAAADwAAAGRycy9kb3ducmV2LnhtbESPT4vCMBTE7wv7HcJb8LamW0S0GkVWFz36D9Tbo3m2&#10;xealNFlb/fRGEDwOM/MbZjxtTSmuVLvCsoKfbgSCOLW64EzBfvf3PQDhPLLG0jIpuJGD6eTzY4yJ&#10;tg1v6Lr1mQgQdgkqyL2vEildmpNB17UVcfDOtjbog6wzqWtsAtyUMo6ivjRYcFjIsaLfnNLL9t8o&#10;WA6q2XFl701WLk7Lw/ownO+GXqnOVzsbgfDU+nf41V5pBXHU78XwvBOugJ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Iw0MYAAADeAAAADwAAAAAAAAAAAAAAAACYAgAAZHJz&#10;L2Rvd25yZXYueG1sUEsFBgAAAAAEAAQA9QAAAIsDAAAAAA==&#10;" filled="f" stroked="f">
              <v:textbox inset="0,0,0,0">
                <w:txbxContent>
                  <w:p w:rsidR="009565C9" w:rsidRDefault="009565C9">
                    <w:pPr>
                      <w:spacing w:after="160" w:line="259" w:lineRule="auto"/>
                      <w:ind w:left="0" w:right="0" w:firstLine="0"/>
                      <w:jc w:val="left"/>
                    </w:pPr>
                  </w:p>
                </w:txbxContent>
              </v:textbox>
            </v:rect>
            <v:rect id="Rectangle 130996" o:spid="_x0000_s3581" style="position:absolute;left:16141;top:30622;width:8990;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EmAcMA&#10;AADfAAAADwAAAGRycy9kb3ducmV2LnhtbERPy4rCMBTdD/gP4QruxlQFsdUo4gNdzqig7i7NtS02&#10;N6WJtjNfPxkQXB7Oe7ZoTSmeVLvCsoJBPwJBnFpdcKbgdNx+TkA4j6yxtEwKfsjBYt75mGGibcPf&#10;9Dz4TIQQdgkqyL2vEildmpNB17cVceButjboA6wzqWtsQrgp5TCKxtJgwaEhx4pWOaX3w8Mo2E2q&#10;5WVvf5us3Fx3569zvD7GXqlet11OQXhq/Vv8cu91mD+K4ngM/38C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EmAcMAAADfAAAADwAAAAAAAAAAAAAAAACYAgAAZHJzL2Rv&#10;d25yZXYueG1sUEsFBgAAAAAEAAQA9QAAAIgDAAAAAA==&#10;" filled="f" stroked="f">
              <v:textbox inset="0,0,0,0">
                <w:txbxContent>
                  <w:p w:rsidR="009565C9" w:rsidRDefault="009565C9">
                    <w:pPr>
                      <w:spacing w:after="160" w:line="259" w:lineRule="auto"/>
                      <w:ind w:left="0" w:right="0" w:firstLine="0"/>
                      <w:jc w:val="left"/>
                    </w:pPr>
                    <w:r>
                      <w:rPr>
                        <w:rFonts w:ascii="Arial" w:eastAsia="Arial" w:hAnsi="Arial" w:cs="Arial"/>
                        <w:sz w:val="18"/>
                        <w:shd w:val="clear" w:color="auto" w:fill="FFFFFF"/>
                      </w:rPr>
                      <w:t>Place Details</w:t>
                    </w:r>
                  </w:p>
                </w:txbxContent>
              </v:textbox>
            </v:rect>
            <v:rect id="Rectangle 130997" o:spid="_x0000_s3580" style="position:absolute;left:22900;top:30622;width:428;height:1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2DmsUA&#10;AADfAAAADwAAAGRycy9kb3ducmV2LnhtbERPy2rCQBTdF/yH4Qru6qQK1cSMIj7QZdVC2t0lc01C&#10;M3dCZjRpv75TELo8nHe66k0t7tS6yrKCl3EEgji3uuJCwftl/zwH4TyyxtoyKfgmB6vl4CnFRNuO&#10;T3Q/+0KEEHYJKii9bxIpXV6SQTe2DXHgrrY16ANsC6lb7EK4qeUkil6lwYpDQ4kNbUrKv843o+Aw&#10;b9YfR/vTFfXu85C9ZfH2EnulRsN+vQDhqff/4of7qMP8aRTHM/j7EwD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YOaxQAAAN8AAAAPAAAAAAAAAAAAAAAAAJgCAABkcnMv&#10;ZG93bnJldi54bWxQSwUGAAAAAAQABAD1AAAAigMAAAAA&#10;" filled="f" stroked="f">
              <v:textbox inset="0,0,0,0">
                <w:txbxContent>
                  <w:p w:rsidR="009565C9" w:rsidRDefault="009565C9">
                    <w:pPr>
                      <w:spacing w:after="160" w:line="259" w:lineRule="auto"/>
                      <w:ind w:left="0" w:right="0" w:firstLine="0"/>
                      <w:jc w:val="left"/>
                    </w:pPr>
                  </w:p>
                </w:txbxContent>
              </v:textbox>
            </v:rect>
            <v:shape id="Shape 20644" o:spid="_x0000_s3579" style="position:absolute;left:4508;top:39154;width:22664;height:28714;visibility:visible" coordsize="2266363,287135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IREsUA&#10;AADeAAAADwAAAGRycy9kb3ducmV2LnhtbERPXWvCMBR9F/Yfwh3sRWY6UTe6piIOQfFpdT/grrlL&#10;y5qb0sS22683guDLgcP54mTr0Taip87XjhW8zBIQxKXTNRsFX6fd8xsIH5A1No5JwR95WOcPkwxT&#10;7Qb+pL4IRsQS9ikqqEJoUyl9WZFFP3MtcdR+XGcxRNoZqTscYrlt5DxJVtJizXGhwpa2FZW/xdkq&#10;6HH5Om1wdziaj5NZfkcYNv9KPT2Om3cQgcZwN9/Se61gnqwWC7jeiVdA5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MhESxQAAAN4AAAAPAAAAAAAAAAAAAAAAAJgCAABkcnMv&#10;ZG93bnJldi54bWxQSwUGAAAAAAQABAD1AAAAigMAAAAA&#10;" adj="0,,0" path="m,l,2871351r2266363,e" filled="f" strokeweight=".06433mm">
              <v:stroke joinstyle="round" endcap="round"/>
              <v:formulas/>
              <v:path arrowok="t" o:connecttype="segments" textboxrect="0,0,2266363,2871351"/>
            </v:shape>
            <v:shape id="Shape 20645" o:spid="_x0000_s3578" style="position:absolute;left:27105;top:67601;width:533;height:534;visibility:visible" coordsize="53277,533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YwZ8gA&#10;AADeAAAADwAAAGRycy9kb3ducmV2LnhtbESP3WrCQBSE7wt9h+UUvKsbQ5USXUVahGIRrT+F3h2y&#10;xyQkezZmt0l8e1co9HKYmW+Y2aI3lWipcYVlBaNhBII4tbrgTMHxsHp+BeE8ssbKMim4koPF/PFh&#10;hom2HX9Ru/eZCBB2CSrIva8TKV2ak0E3tDVx8M62MeiDbDKpG+wC3FQyjqKJNFhwWMixprec0nL/&#10;axS8F/i5K9Pt6LL9cf335ro+eUalBk/9cgrCU+//w3/tD60gjiYvY7jfCVdAz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ljBnyAAAAN4AAAAPAAAAAAAAAAAAAAAAAJgCAABk&#10;cnMvZG93bnJldi54bWxQSwUGAAAAAAQABAD1AAAAjQMAAAAA&#10;" adj="0,,0" path="m,l53277,26683,,53367,,xe" fillcolor="black" stroked="f" strokeweight="0">
              <v:stroke joinstyle="round" endcap="round"/>
              <v:formulas/>
              <v:path arrowok="t" o:connecttype="segments" textboxrect="0,0,53277,53367"/>
            </v:shape>
            <v:shape id="Shape 145745" o:spid="_x0000_s3577" style="position:absolute;left:1160;top:64399;width:6696;height:1392;visibility:visible" coordsize="669602,13921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44a8EA&#10;AADfAAAADwAAAGRycy9kb3ducmV2LnhtbERP3WrCMBS+H+wdwhnsbqZK609nFBE2ettuD3Bojm1n&#10;c1KSqNWnXwTBy4/vf70dTS/O5HxnWcF0koAgrq3uuFHw+/P1sQThA7LG3jIpuJKH7eb1ZY25thcu&#10;6VyFRsQQ9jkqaEMYcil93ZJBP7EDceQO1hkMEbpGaoeXGG56OUuSuTTYcWxocaB9S/WxOplYssxs&#10;9d274m8ly3IxNIW+1alS72/j7hNEoDE8xQ93oeP8NFukGdz/RAB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OGvBAAAA3wAAAA8AAAAAAAAAAAAAAAAAmAIAAGRycy9kb3du&#10;cmV2LnhtbFBLBQYAAAAABAAEAPUAAACGAwAAAAA=&#10;" adj="0,,0" path="m,l669602,r,139218l,139218,,e" stroked="f" strokeweight="0">
              <v:stroke joinstyle="round" endcap="round"/>
              <v:formulas/>
              <v:path arrowok="t" o:connecttype="segments" textboxrect="0,0,669602,139218"/>
            </v:shape>
            <v:rect id="Rectangle 20647" o:spid="_x0000_s3576" style="position:absolute;left:1160;top:64393;width:8906;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WTSMcA&#10;AADeAAAADwAAAGRycy9kb3ducmV2LnhtbESPS4vCQBCE74L/YWjBm05WFh/RUURX9Ohjwd1bk2mT&#10;sJmekBlN9Nc7grDHoqq+omaLxhTiRpXLLSv46EcgiBOrc04VfJ82vTEI55E1FpZJwZ0cLObt1gxj&#10;bWs+0O3oUxEg7GJUkHlfxlK6JCODrm9L4uBdbGXQB1mlUldYB7gp5CCKhtJgzmEhw5JWGSV/x6tR&#10;sB2Xy5+dfdRp8fW7Pe/Pk/Vp4pXqdprlFISnxv+H3+2dVjCIhp8j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Vk0j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Post Content</w:t>
                    </w:r>
                  </w:p>
                </w:txbxContent>
              </v:textbox>
            </v:rect>
            <v:shape id="Shape 20648" o:spid="_x0000_s3575" style="position:absolute;left:38062;top:63984;width:12485;height:3884;visibility:visible" coordsize="1248554,38835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TaeMIA&#10;AADeAAAADwAAAGRycy9kb3ducmV2LnhtbERPTYvCMBC9C/sfwgh701RZdKlGkQWpi16sXvY2NGNT&#10;bSalibb7781B8Ph438t1b2vxoNZXjhVMxgkI4sLpiksF59N29A3CB2SNtWNS8E8e1quPwRJT7To+&#10;0iMPpYgh7FNUYEJoUil9YciiH7uGOHIX11oMEbal1C12MdzWcpokM2mx4thgsKEfQ8Utv1sF9eaY&#10;XS+3X5nRIaPivN135m+u1Oew3yxABOrDW/xy77SCaTL7invjnXgF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5Np4wgAAAN4AAAAPAAAAAAAAAAAAAAAAAJgCAABkcnMvZG93&#10;bnJldi54bWxQSwUGAAAAAAQABAD1AAAAhwMAAAAA&#10;" adj="0,,0" path="m,388358r1248554,l1248554,e" filled="f" strokeweight=".06433mm">
              <v:stroke joinstyle="round" endcap="round"/>
              <v:formulas/>
              <v:path arrowok="t" o:connecttype="segments" textboxrect="0,0,1248554,388358"/>
            </v:shape>
            <v:shape id="Shape 20649" o:spid="_x0000_s3574" style="position:absolute;left:50281;top:63517;width:533;height:534;visibility:visible" coordsize="53278,5335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G3TMYA&#10;AADeAAAADwAAAGRycy9kb3ducmV2LnhtbESPUWvCMBSF3wf7D+EOfJvJRKV2RhmygsJepvsB1+au&#10;7WxuShJr9debwWCPh3POdzjL9WBb0ZMPjWMNL2MFgrh0puFKw9eheM5AhIhssHVMGq4UYL16fFhi&#10;btyFP6nfx0okCIccNdQxdrmUoazJYhi7jjh5385bjEn6ShqPlwS3rZwoNZcWG04LNXa0qak87c9W&#10;w0+zOXp3um37WZEV6rD74PieaT16Gt5eQUQa4n/4r701GiZqPl3A7510BeTq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hG3TMYAAADeAAAADwAAAAAAAAAAAAAAAACYAgAAZHJz&#10;L2Rvd25yZXYueG1sUEsFBgAAAAAEAAQA9QAAAIsDAAAAAA==&#10;" adj="0,,0" path="m26639,l53278,53357,,53357,26639,xe" fillcolor="black" stroked="f" strokeweight="0">
              <v:stroke joinstyle="round" endcap="round"/>
              <v:formulas/>
              <v:path arrowok="t" o:connecttype="segments" textboxrect="0,0,53278,53357"/>
            </v:shape>
            <v:shape id="Shape 20650" o:spid="_x0000_s3573" style="position:absolute;left:47941;top:63517;width:5212;height:0;visibility:visible" coordsize="52119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C1X8MA&#10;AADeAAAADwAAAGRycy9kb3ducmV2LnhtbESPy4rCMBSG9wO+QziCuzFRnDp0jOIFYRYqWOcBzjTH&#10;tticlCZqfXuzEFz+/De+2aKztbhR6yvHGkZDBYI4d6biQsPfafv5DcIHZIO1Y9LwIA+Lee9jhqlx&#10;dz7SLQuFiCPsU9RQhtCkUvq8JIt+6Bri6J1dazFE2RbStHiP47aWY6USabHi+FBiQ+uS8kt2tRqm&#10;h82G9hb/d5j41WSZqF2WKa0H/W75AyJQF97hV/vXaBir5CsCRJyI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C1X8MAAADeAAAADwAAAAAAAAAAAAAAAACYAgAAZHJzL2Rv&#10;d25yZXYueG1sUEsFBgAAAAAEAAQA9QAAAIgDAAAAAA==&#10;" adj="0,,0" path="m,l521196,e" filled="f" strokeweight=".06433mm">
              <v:stroke joinstyle="round" endcap="round"/>
              <v:formulas/>
              <v:path arrowok="t" o:connecttype="segments" textboxrect="0,0,521196,0"/>
            </v:shape>
            <v:shape id="Shape 20651" o:spid="_x0000_s3572" style="position:absolute;left:47941;top:60907;width:5212;height:0;visibility:visible" coordsize="52119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wQxMYA&#10;AADeAAAADwAAAGRycy9kb3ducmV2LnhtbESP0WrCQBRE34X+w3ILfTO7hpqW6CpppdAHFUz7Adfs&#10;bRKavRuyW03/3hUEH4eZOcMs16PtxIkG3zrWMEsUCOLKmZZrDd9fH9NXED4gG+wck4Z/8rBePUyW&#10;mBt35gOdylCLCGGfo4YmhD6X0lcNWfSJ64mj9+MGiyHKoZZmwHOE206mSmXSYstxocGe3huqfss/&#10;q+Flv9nQzuJxi5l/ey4ytS1LpfXT41gsQAQawz18a38aDanK5jO43olX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qwQxMYAAADeAAAADwAAAAAAAAAAAAAAAACYAgAAZHJz&#10;L2Rvd25yZXYueG1sUEsFBgAAAAAEAAQA9QAAAIsDAAAAAA==&#10;" adj="0,,0" path="m,l521196,e" filled="f" strokeweight=".06433mm">
              <v:stroke joinstyle="round" endcap="round"/>
              <v:formulas/>
              <v:path arrowok="t" o:connecttype="segments" textboxrect="0,0,521196,0"/>
            </v:shape>
            <v:rect id="Rectangle 20652" o:spid="_x0000_s3571" style="position:absolute;left:49099;top:61510;width:3852;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umDcYA&#10;AADeAAAADwAAAGRycy9kb3ducmV2LnhtbESPT4vCMBTE7wv7HcJb8LamW1C0GkVWFz36D9Tbo3m2&#10;xealNFlb/fRGEDwOM/MbZjxtTSmuVLvCsoKfbgSCOLW64EzBfvf3PQDhPLLG0jIpuJGD6eTzY4yJ&#10;tg1v6Lr1mQgQdgkqyL2vEildmpNB17UVcfDOtjbog6wzqWtsAtyUMo6ivjRYcFjIsaLfnNLL9t8o&#10;WA6q2XFl701WLk7Lw/ownO+GXqnOVzsbgfDU+nf41V5pBXHU78XwvBOugJ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umD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8"/>
                      </w:rPr>
                      <w:t>Posts</w:t>
                    </w:r>
                  </w:p>
                </w:txbxContent>
              </v:textbox>
            </v:rect>
            <v:shape id="Shape 20653" o:spid="_x0000_s3570" style="position:absolute;left:7114;top:39154;width:20058;height:13052;visibility:visible" coordsize="2005765,13051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Ud8oA&#10;AADeAAAADwAAAGRycy9kb3ducmV2LnhtbESPW2vCQBSE34X+h+UUfCm6Ualomo14wVKwlHp58e2Q&#10;PU2C2bMhuzWpv75bKPg4zMw3TLLoTCWu1LjSsoLRMAJBnFldcq7gdNwOZiCcR9ZYWSYFP+RgkT70&#10;Eoy1bXlP14PPRYCwi1FB4X0dS+myggy6oa2Jg/dlG4M+yCaXusE2wE0lx1E0lQZLDgsF1rQuKLsc&#10;vo2C7Wv77j92kyOXuPmsb7fV+Wm+Uqr/2C1fQHjq/D38337TCsbR9HkCf3fCFZDpL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HCvlHfKAAAA3gAAAA8AAAAAAAAAAAAAAAAAmAIA&#10;AGRycy9kb3ducmV2LnhtbFBLBQYAAAAABAAEAPUAAACPAwAAAAA=&#10;" adj="0,,0" path="m,l,1305164r2005765,e" filled="f" strokeweight=".06433mm">
              <v:stroke joinstyle="round" endcap="round"/>
              <v:formulas/>
              <v:path arrowok="t" o:connecttype="segments" textboxrect="0,0,2005765,1305164"/>
            </v:shape>
            <v:shape id="Shape 20654" o:spid="_x0000_s3569" style="position:absolute;left:27105;top:51939;width:533;height:534;visibility:visible" coordsize="53277,533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MDIcgA&#10;AADeAAAADwAAAGRycy9kb3ducmV2LnhtbESP3WrCQBSE7wt9h+UUvKsbQ5USXUVahGIRrT+F3h2y&#10;xyQkezZmt0l8e1co9HKYmW+Y2aI3lWipcYVlBaNhBII4tbrgTMHxsHp+BeE8ssbKMim4koPF/PFh&#10;hom2HX9Ru/eZCBB2CSrIva8TKV2ak0E3tDVx8M62MeiDbDKpG+wC3FQyjqKJNFhwWMixprec0nL/&#10;axS8F/i5K9Pt6LL9cf335ro+eUalBk/9cgrCU+//w3/tD60gjibjF7jfCVdAz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AwMhyAAAAN4AAAAPAAAAAAAAAAAAAAAAAJgCAABk&#10;cnMvZG93bnJldi54bWxQSwUGAAAAAAQABAD1AAAAjQMAAAAA&#10;" adj="0,,0" path="m,l53277,26683,,53367,,xe" fillcolor="black" stroked="f" strokeweight="0">
              <v:stroke joinstyle="round" endcap="round"/>
              <v:formulas/>
              <v:path arrowok="t" o:connecttype="segments" textboxrect="0,0,53277,53367"/>
            </v:shape>
            <v:shape id="Shape 145746" o:spid="_x0000_s3568" style="position:absolute;left:7933;top:51510;width:5856;height:1392;visibility:visible" coordsize="585680,13921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d7sUA&#10;AADfAAAADwAAAGRycy9kb3ducmV2LnhtbERPTWvCQBC9F/wPyxR6qxvFpiV1FRVbCoK0tpfehuyY&#10;Dc3Oxuyo8d93hUKPj/c9nfe+USfqYh3YwGiYgSIug625MvD1+XL/BCoKssUmMBm4UIT5bHAzxcKG&#10;M3/QaSeVSiEcCzTgRNpC61g68hiHoSVO3D50HiXBrtK2w3MK940eZ1muPdacGhy2tHJU/uyO3oCM&#10;4uvB1e8bGYfvfF3tt8uLPhpzd9svnkEJ9fIv/nO/2TR/8vA4yeH6JwH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J13uxQAAAN8AAAAPAAAAAAAAAAAAAAAAAJgCAABkcnMv&#10;ZG93bnJldi54bWxQSwUGAAAAAAQABAD1AAAAigMAAAAA&#10;" adj="0,,0" path="m,l585680,r,139217l,139217,,e" stroked="f" strokeweight="0">
              <v:stroke joinstyle="round" endcap="round"/>
              <v:formulas/>
              <v:path arrowok="t" o:connecttype="segments" textboxrect="0,0,585680,139217"/>
            </v:shape>
            <v:rect id="Rectangle 20656" o:spid="_x0000_s3567" style="position:absolute;left:7933;top:51504;width:7789;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CgDsgA&#10;AADeAAAADwAAAGRycy9kb3ducmV2LnhtbESPS2vDMBCE74X+B7GF3hq5hprEiWJMHzjHPAppbou1&#10;tU2tlbHU2MmvjwKBHIeZ+YZZZKNpxZF611hW8DqJQBCXVjdcKfjefb1MQTiPrLG1TApO5CBbPj4s&#10;MNV24A0dt74SAcIuRQW1910qpStrMugmtiMO3q/tDfog+0rqHocAN62MoyiRBhsOCzV29F5T+bf9&#10;NwqKaZf/rOx5qNrPQ7Ff72cfu5lX6vlpzOcgPI3+Hr61V1pBHCVvCVzvhCsgl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wKAOyAAAAN4AAAAPAAAAAAAAAAAAAAAAAJgCAABk&#10;cnMvZG93bnJldi54bWxQSwUGAAAAAAQABAD1AAAAjQMAAAAA&#10;" filled="f" stroked="f">
              <v:textbox inset="0,0,0,0">
                <w:txbxContent>
                  <w:p w:rsidR="009565C9" w:rsidRDefault="009565C9">
                    <w:pPr>
                      <w:spacing w:after="160" w:line="259" w:lineRule="auto"/>
                      <w:ind w:left="0" w:right="0" w:firstLine="0"/>
                      <w:jc w:val="left"/>
                    </w:pPr>
                    <w:r>
                      <w:rPr>
                        <w:rFonts w:ascii="Arial" w:eastAsia="Arial" w:hAnsi="Arial" w:cs="Arial"/>
                        <w:sz w:val="18"/>
                      </w:rPr>
                      <w:t>Trip Details</w:t>
                    </w:r>
                  </w:p>
                </w:txbxContent>
              </v:textbox>
            </v:rect>
            <w10:wrap type="none"/>
            <w10:anchorlock/>
          </v:group>
        </w:pict>
      </w:r>
    </w:p>
    <w:p w:rsidR="00481E64" w:rsidRDefault="00481E64">
      <w:pPr>
        <w:spacing w:after="235" w:line="259" w:lineRule="auto"/>
        <w:ind w:left="0" w:right="785" w:firstLine="0"/>
        <w:jc w:val="center"/>
      </w:pPr>
    </w:p>
    <w:p w:rsidR="00481E64" w:rsidRDefault="004E093F">
      <w:pPr>
        <w:spacing w:after="231" w:line="259" w:lineRule="auto"/>
        <w:ind w:right="3438"/>
        <w:jc w:val="right"/>
      </w:pPr>
      <w:r>
        <w:rPr>
          <w:b/>
        </w:rPr>
        <w:t xml:space="preserve">Figure 4.22 DFD Level 1 For User </w:t>
      </w:r>
    </w:p>
    <w:p w:rsidR="00481E64" w:rsidRDefault="004E093F">
      <w:pPr>
        <w:spacing w:after="0" w:line="259" w:lineRule="auto"/>
        <w:ind w:left="0" w:right="0" w:firstLine="0"/>
        <w:jc w:val="left"/>
      </w:pPr>
      <w:r>
        <w:tab/>
      </w:r>
    </w:p>
    <w:p w:rsidR="00481E64" w:rsidRDefault="003A13D3">
      <w:pPr>
        <w:spacing w:after="44" w:line="259" w:lineRule="auto"/>
        <w:ind w:left="102" w:right="0"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31276" o:spid="_x0000_s3487" style="width:444.35pt;height:563.4pt;mso-position-horizontal-relative:char;mso-position-vertical-relative:line" coordsize="56429,7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">
            <v:shape id="Shape 20684" o:spid="_x0000_s3565" style="position:absolute;left:28008;width:10219;height:10221;visibility:visible" coordsize="1021938,10221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fM98QA&#10;AADeAAAADwAAAGRycy9kb3ducmV2LnhtbESPX2vCQBDE3wW/w7GFvuldRUJIPaVURF/91+cltyZp&#10;c3sht2r89r1CwcdhZn7DLFaDb9WN+tgEtvA2NaCIy+AariycjptJDioKssM2MFl4UITVcjxaYOHC&#10;nfd0O0ilEoRjgRZqka7QOpY1eYzT0BEn7xJ6j5JkX2nX4z3BfatnxmTaY8NpocaOPmsqfw5Xb+E7&#10;Mw857808/9rKeuvOl/XJaGtfX4aPd1BCgzzD/+2dszAzWT6HvzvpCu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nzPfEAAAA3gAAAA8AAAAAAAAAAAAAAAAAmAIAAGRycy9k&#10;b3ducmV2LnhtbFBLBQYAAAAABAAEAPUAAACJAwAAAAA=&#10;" adj="0,,0" path="m,511091c,228855,228800,,510969,v282168,,510969,228855,510969,511091c1021938,511091,1021938,511091,1021938,511091v,282236,-228801,511092,-510969,511092c228800,1022183,,793327,,511091xe" filled="f" strokeweight=".06308mm">
              <v:stroke joinstyle="round" endcap="round"/>
              <v:formulas/>
              <v:path arrowok="t" o:connecttype="segments" textboxrect="0,0,1021938,1022183"/>
            </v:shape>
            <v:rect id="Rectangle 20685" o:spid="_x0000_s3564" style="position:absolute;left:32328;top:3742;width:840;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ISPsgA&#10;AADeAAAADwAAAGRycy9kb3ducmV2LnhtbESPzWrDMBCE74W+g9hCb41cQ4PjRDGmSXGO+SmkuS3W&#10;1ja1VsZSYydPHwUKPQ4z8w2zyEbTijP1rrGs4HUSgSAurW64UvB5+HhJQDiPrLG1TAou5CBbPj4s&#10;MNV24B2d974SAcIuRQW1910qpStrMugmtiMO3rftDfog+0rqHocAN62Mo2gqDTYcFmrs6L2m8mf/&#10;axQUSZd/bex1qNr1qThuj7PVYeaVen4a8zkIT6P/D/+1N1pBHE2TN7jfCVd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chI+yAAAAN4AAAAPAAAAAAAAAAAAAAAAAJgCAABk&#10;cnMvZG93bnJldi54bWxQSwUGAAAAAAQABAD1AAAAjQMAAAAA&#10;" filled="f" stroked="f">
              <v:textbox inset="0,0,0,0">
                <w:txbxContent>
                  <w:p w:rsidR="009565C9" w:rsidRDefault="009565C9">
                    <w:pPr>
                      <w:spacing w:after="160" w:line="259" w:lineRule="auto"/>
                      <w:ind w:left="0" w:right="0" w:firstLine="0"/>
                      <w:jc w:val="left"/>
                    </w:pPr>
                    <w:r>
                      <w:rPr>
                        <w:rFonts w:ascii="Arial" w:eastAsia="Arial" w:hAnsi="Arial" w:cs="Arial"/>
                        <w:sz w:val="18"/>
                      </w:rPr>
                      <w:t>2</w:t>
                    </w:r>
                  </w:p>
                </w:txbxContent>
              </v:textbox>
            </v:rect>
            <v:rect id="Rectangle 20686" o:spid="_x0000_s3563" style="position:absolute;left:32959;top:3742;width:420;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CMScYA&#10;AADeAAAADwAAAGRycy9kb3ducmV2LnhtbESPT4vCMBTE7wt+h/AEb2uqh1KrUcQ/6NFVQb09mrdt&#10;2ealNNFWP/1mYcHjMDO/YWaLzlTiQY0rLSsYDSMQxJnVJecKzqftZwLCeWSNlWVS8CQHi3nvY4ap&#10;ti1/0ePocxEg7FJUUHhfp1K6rCCDbmhr4uB928agD7LJpW6wDXBTyXEUxdJgyWGhwJpWBWU/x7tR&#10;sEvq5XVvX21ebW67y+EyWZ8mXqlBv1tOQXjq/Dv8395rBeMoTmL4uxOu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CMS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8"/>
                      </w:rPr>
                      <w:t>.</w:t>
                    </w:r>
                  </w:p>
                </w:txbxContent>
              </v:textbox>
            </v:rect>
            <v:rect id="Rectangle 20687" o:spid="_x0000_s3562" style="position:absolute;left:33276;top:3742;width:839;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wp0scA&#10;AADeAAAADwAAAGRycy9kb3ducmV2LnhtbESPQWvCQBSE74X+h+UVvNVNc4gxuoZQLXqsWrDeHtnX&#10;JDT7NmS3Jvrru0Khx2FmvmGW+WhacaHeNZYVvEwjEMSl1Q1XCj6Ob88pCOeRNbaWScGVHOSrx4cl&#10;ZtoOvKfLwVciQNhlqKD2vsukdGVNBt3UdsTB+7K9QR9kX0nd4xDgppVxFCXSYMNhocaOXmsqvw8/&#10;RsE27YrPnb0NVbs5b0/vp/n6OPdKTZ7GYgHC0+j/w3/tnVYQR0k6g/udcAX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sKdL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1</w:t>
                    </w:r>
                  </w:p>
                </w:txbxContent>
              </v:textbox>
            </v:rect>
            <v:rect id="Rectangle 20688" o:spid="_x0000_s3561" style="position:absolute;left:31728;top:5105;width:3696;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O9oMIA&#10;AADeAAAADwAAAGRycy9kb3ducmV2LnhtbERPy4rCMBTdD/gP4QruxlQXUqtRxAe69DHguLs017bY&#10;3JQm2urXm4Xg8nDe03lrSvGg2hWWFQz6EQji1OqCMwV/p81vDMJ5ZI2lZVLwJAfzWedniom2DR/o&#10;cfSZCCHsElSQe18lUro0J4OubyviwF1tbdAHWGdS19iEcFPKYRSNpMGCQ0OOFS1zSm/Hu1GwjavF&#10;/86+mqxcX7bn/Xm8Oo29Ur1uu5iA8NT6r/jj3mkFw2gUh73hTrgCcv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c72gwgAAAN4AAAAPAAAAAAAAAAAAAAAAAJgCAABkcnMvZG93&#10;bnJldi54bWxQSwUGAAAAAAQABAD1AAAAhwMAAAAA&#10;" filled="f" stroked="f">
              <v:textbox inset="0,0,0,0">
                <w:txbxContent>
                  <w:p w:rsidR="009565C9" w:rsidRDefault="009565C9">
                    <w:pPr>
                      <w:spacing w:after="160" w:line="259" w:lineRule="auto"/>
                      <w:ind w:left="0" w:right="0" w:firstLine="0"/>
                      <w:jc w:val="left"/>
                    </w:pPr>
                    <w:r>
                      <w:rPr>
                        <w:rFonts w:ascii="Arial" w:eastAsia="Arial" w:hAnsi="Arial" w:cs="Arial"/>
                        <w:sz w:val="18"/>
                      </w:rPr>
                      <w:t>Login</w:t>
                    </w:r>
                  </w:p>
                </w:txbxContent>
              </v:textbox>
            </v:rect>
            <v:shape id="Shape 20690" o:spid="_x0000_s3560" style="position:absolute;left:28008;top:61330;width:10219;height:10222;visibility:visible" coordsize="1021938,10221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THdsYA&#10;AADeAAAADwAAAGRycy9kb3ducmV2LnhtbESPzWqDQBSF94G+w3AL3YQ6VkhoTSahlBREutG4aHYX&#10;50Ylzh1xpmrfvrMIdHk4f3z742J6MdHoOssKXqIYBHFtdceNgur8+fwKwnlkjb1lUvBLDo6Hh9Ue&#10;U21nLmgqfSPCCLsUFbTeD6mUrm7JoIvsQBy8qx0N+iDHRuoR5zBuepnE8VYa7Dg8tDjQR0v1rfwx&#10;Cqiwl1NlvvLNdCqLfJiz5nudKfX0uLzvQHha/H/43s60giTevgWAgBNQQB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THdsYAAADeAAAADwAAAAAAAAAAAAAAAACYAgAAZHJz&#10;L2Rvd25yZXYueG1sUEsFBgAAAAAEAAQA9QAAAIsDAAAAAA==&#10;" adj="0,,0" path="m,511082c,228818,228800,,510969,v282168,,510969,228818,510969,511082c1021938,511082,1021938,511082,1021938,511082v,282273,-228801,511093,-510969,511093c228800,1022175,,793355,,511082xe" filled="f" strokeweight=".06308mm">
              <v:stroke joinstyle="round" endcap="round"/>
              <v:formulas/>
              <v:path arrowok="t" o:connecttype="segments" textboxrect="0,0,1021938,1022175"/>
            </v:shape>
            <v:rect id="Rectangle 20691" o:spid="_x0000_s3559" style="position:absolute;left:32328;top:64391;width:840;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CC4McA&#10;AADeAAAADwAAAGRycy9kb3ducmV2LnhtbESPT2vCQBTE74V+h+UVvNWNHkKSuor4B3NstWC9PbLP&#10;JJh9G7JrEvvpu4VCj8PM/IZZrEbTiJ46V1tWMJtGIIgLq2suFXye9q8JCOeRNTaWScGDHKyWz08L&#10;zLQd+IP6oy9FgLDLUEHlfZtJ6YqKDLqpbYmDd7WdQR9kV0rd4RDgppHzKIqlwZrDQoUtbSoqbse7&#10;UXBI2vVXbr+HstldDuf3c7o9pV6pycu4fgPhafT/4b92rhXMozidwe+dcAX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QguD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2</w:t>
                    </w:r>
                  </w:p>
                </w:txbxContent>
              </v:textbox>
            </v:rect>
            <v:rect id="Rectangle 20692" o:spid="_x0000_s3558" style="position:absolute;left:32959;top:64391;width:420;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Icl8YA&#10;AADeAAAADwAAAGRycy9kb3ducmV2LnhtbESPT4vCMBTE78J+h/AWvGlqD2K7RhF3RY/+WXD39mie&#10;bbF5KU201U9vBMHjMDO/YabzzlTiSo0rLSsYDSMQxJnVJecKfg+rwQSE88gaK8uk4EYO5rOP3hRT&#10;bVve0XXvcxEg7FJUUHhfp1K6rCCDbmhr4uCdbGPQB9nkUjfYBripZBxFY2mw5LBQYE3LgrLz/mIU&#10;rCf14m9j721e/fyvj9tj8n1IvFL9z27xBcJT59/hV3ujFcTROInheSd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0Icl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8"/>
                      </w:rPr>
                      <w:t>.</w:t>
                    </w:r>
                  </w:p>
                </w:txbxContent>
              </v:textbox>
            </v:rect>
            <v:rect id="Rectangle 20693" o:spid="_x0000_s3557" style="position:absolute;left:33276;top:64391;width:839;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65DMcA&#10;AADeAAAADwAAAGRycy9kb3ducmV2LnhtbESPQWvCQBSE74L/YXlCb7oxBTHRNQRbicdWC9bbI/ua&#10;hGbfhuxq0v76bqHQ4zAz3zDbbDStuFPvGssKlosIBHFpdcOVgrfzYb4G4TyyxtYyKfgiB9luOtli&#10;qu3Ar3Q/+UoECLsUFdTed6mUrqzJoFvYjjh4H7Y36IPsK6l7HALctDKOopU02HBYqLGjfU3l5+lm&#10;FBTrLn8/2u+hap+vxeXlkjydE6/Uw2zMNyA8jf4//Nc+agVxtEoe4fdOuAJy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gOuQz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4</w:t>
                    </w:r>
                  </w:p>
                </w:txbxContent>
              </v:textbox>
            </v:rect>
            <v:rect id="Rectangle 20694" o:spid="_x0000_s3556" style="position:absolute;left:29931;top:65754;width:8897;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heMcA&#10;AADeAAAADwAAAGRycy9kb3ducmV2LnhtbESPQWvCQBSE74L/YXlCb7oxFDHRNQRbicdWC9bbI/ua&#10;hGbfhuxq0v76bqHQ4zAz3zDbbDStuFPvGssKlosIBHFpdcOVgrfzYb4G4TyyxtYyKfgiB9luOtli&#10;qu3Ar3Q/+UoECLsUFdTed6mUrqzJoFvYjjh4H7Y36IPsK6l7HALctDKOopU02HBYqLGjfU3l5+lm&#10;FBTrLn8/2u+hap+vxeXlkjydE6/Uw2zMNyA8jf4//Nc+agVxtEoe4fdOuAJy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nIXj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 xml:space="preserve">Manage Trip </w:t>
                    </w:r>
                  </w:p>
                </w:txbxContent>
              </v:textbox>
            </v:rect>
            <v:rect id="Rectangle 20695" o:spid="_x0000_s3555" style="position:absolute;left:30372;top:67117;width:7303;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uE48cA&#10;AADeAAAADwAAAGRycy9kb3ducmV2LnhtbESPQWvCQBSE74L/YXlCb7oxUDHRNQRbicdWC9bbI/ua&#10;hGbfhuxq0v76bqHQ4zAz3zDbbDStuFPvGssKlosIBHFpdcOVgrfzYb4G4TyyxtYyKfgiB9luOtli&#10;qu3Ar3Q/+UoECLsUFdTed6mUrqzJoFvYjjh4H7Y36IPsK6l7HALctDKOopU02HBYqLGjfU3l5+lm&#10;FBTrLn8/2u+hap+vxeXlkjydE6/Uw2zMNyA8jf4//Nc+agVxtEoe4fdOuAJy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rhOP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Categories</w:t>
                    </w:r>
                  </w:p>
                </w:txbxContent>
              </v:textbox>
            </v:rect>
            <v:shape id="Shape 20697" o:spid="_x0000_s3554" style="position:absolute;left:28008;top:45998;width:10219;height:10222;visibility:visible" coordsize="1021938,1022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ZPccA&#10;AADeAAAADwAAAGRycy9kb3ducmV2LnhtbESP3WoCMRSE7wu+QzhCb0rNKlbrahQpCCJ64c8DnG5O&#10;N6ubk2WT1fXtjVDwcpiZb5jZorWluFLtC8cK+r0EBHHmdMG5gtNx9fkNwgdkjaVjUnAnD4t5522G&#10;qXY33tP1EHIRIexTVGBCqFIpfWbIou+5ijh6f662GKKsc6lrvEW4LeUgSUbSYsFxwWBFP4ayy6Gx&#10;CtovublXy0mz/t02w93H3p/MOVPqvdsupyACteEV/m+vtYJBMpqM4XknXgE5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smT3HAAAA3gAAAA8AAAAAAAAAAAAAAAAAmAIAAGRy&#10;cy9kb3ducmV2LnhtbFBLBQYAAAAABAAEAPUAAACMAwAAAAA=&#10;" adj="0,,0" path="m,511091c,228855,228800,,510969,v282168,,510969,228855,510969,511091c1021938,511091,1021938,511091,1021938,511091v,282236,-228801,511091,-510969,511091c228800,1022182,,793327,,511091xe" filled="f" strokeweight=".06308mm">
              <v:stroke joinstyle="round" endcap="round"/>
              <v:formulas/>
              <v:path arrowok="t" o:connecttype="segments" textboxrect="0,0,1021938,1022182"/>
            </v:shape>
            <v:rect id="Rectangle 20698" o:spid="_x0000_s3553" style="position:absolute;left:32328;top:49059;width:840;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orfcIA&#10;AADeAAAADwAAAGRycy9kb3ducmV2LnhtbERPy4rCMBTdC/5DuII7TXUhthpF1EGXvkDdXZo7bZnm&#10;pjQZW/16sxBcHs57vmxNKR5Uu8KygtEwAkGcWl1wpuBy/hlMQTiPrLG0TAqe5GC56HbmmGjb8JEe&#10;J5+JEMIuQQW591UipUtzMuiGtiIO3K+tDfoA60zqGpsQbko5jqKJNFhwaMixonVO6d/p3yjYTavV&#10;bW9fTVZu77vr4RpvzrFXqt9rVzMQnlr/FX/ce61gHE3isDfcCVdAL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qit9wgAAAN4AAAAPAAAAAAAAAAAAAAAAAJgCAABkcnMvZG93&#10;bnJldi54bWxQSwUGAAAAAAQABAD1AAAAhwMAAAAA&#10;" filled="f" stroked="f">
              <v:textbox inset="0,0,0,0">
                <w:txbxContent>
                  <w:p w:rsidR="009565C9" w:rsidRDefault="009565C9">
                    <w:pPr>
                      <w:spacing w:after="160" w:line="259" w:lineRule="auto"/>
                      <w:ind w:left="0" w:right="0" w:firstLine="0"/>
                      <w:jc w:val="left"/>
                    </w:pPr>
                    <w:r>
                      <w:rPr>
                        <w:rFonts w:ascii="Arial" w:eastAsia="Arial" w:hAnsi="Arial" w:cs="Arial"/>
                        <w:sz w:val="18"/>
                      </w:rPr>
                      <w:t>2</w:t>
                    </w:r>
                  </w:p>
                </w:txbxContent>
              </v:textbox>
            </v:rect>
            <v:rect id="Rectangle 20699" o:spid="_x0000_s3552" style="position:absolute;left:32959;top:49059;width:420;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aO5sUA&#10;AADeAAAADwAAAGRycy9kb3ducmV2LnhtbESPT4vCMBTE7wt+h/AEb2uqB7HVKOIf9OiqoN4ezbMt&#10;Ni+libb66TcLCx6HmfkNM523phRPql1hWcGgH4EgTq0uOFNwOm6+xyCcR9ZYWiYFL3Iwn3W+ppho&#10;2/APPQ8+EwHCLkEFufdVIqVLczLo+rYiDt7N1gZ9kHUmdY1NgJtSDqNoJA0WHBZyrGiZU3o/PIyC&#10;7bhaXHb23WTl+ro978/x6hh7pXrddjEB4an1n/B/e6cVDKNRHMPfnXAF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5o7mxQAAAN4AAAAPAAAAAAAAAAAAAAAAAJgCAABkcnMv&#10;ZG93bnJldi54bWxQSwUGAAAAAAQABAD1AAAAigMAAAAA&#10;" filled="f" stroked="f">
              <v:textbox inset="0,0,0,0">
                <w:txbxContent>
                  <w:p w:rsidR="009565C9" w:rsidRDefault="009565C9">
                    <w:pPr>
                      <w:spacing w:after="160" w:line="259" w:lineRule="auto"/>
                      <w:ind w:left="0" w:right="0" w:firstLine="0"/>
                      <w:jc w:val="left"/>
                    </w:pPr>
                    <w:r>
                      <w:rPr>
                        <w:rFonts w:ascii="Arial" w:eastAsia="Arial" w:hAnsi="Arial" w:cs="Arial"/>
                        <w:sz w:val="18"/>
                      </w:rPr>
                      <w:t>.</w:t>
                    </w:r>
                  </w:p>
                </w:txbxContent>
              </v:textbox>
            </v:rect>
            <v:rect id="Rectangle 20700" o:spid="_x0000_s3551" style="position:absolute;left:33276;top:49059;width:839;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e9YcYA&#10;AADeAAAADwAAAGRycy9kb3ducmV2LnhtbESPvW7CMBSF90q8g3WRuhUbhjYJGISgFYxtUgnYruJL&#10;EhFfR7FL0j59PVTqeHT+9K02o23FnXrfONYwnykQxKUzDVcaPou3pwSED8gGW8ek4Zs8bNaThxVm&#10;xg38Qfc8VCKOsM9QQx1Cl0npy5os+pnriKN3db3FEGVfSdPjEMdtKxdKPUuLDceHGjva1VTe8i+r&#10;4ZB02/PR/QxV+3o5nN5P6b5Ig9aP03G7BBFoDP/hv/bRaFioFxUBIk5E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je9Y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8"/>
                      </w:rPr>
                      <w:t>3</w:t>
                    </w:r>
                  </w:p>
                </w:txbxContent>
              </v:textbox>
            </v:rect>
            <v:rect id="Rectangle 20701" o:spid="_x0000_s3550" style="position:absolute;left:28857;top:50421;width:11754;height:16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Y+scA&#10;AADeAAAADwAAAGRycy9kb3ducmV2LnhtbESPS2/CMBCE70j8B2uRegMbDjxSDEJQBEcelWhvq3hJ&#10;IuJ1FLsk5ddjpEo9jmbmG8182dpS3Kn2hWMNw4ECQZw6U3Cm4fO87U9B+IBssHRMGn7Jw3LR7cwx&#10;Ma7hI91PIRMRwj5BDXkIVSKlT3Oy6AeuIo7e1dUWQ5R1Jk2NTYTbUo6UGkuLBceFHCta55TeTj9W&#10;w25arb727tFk5cf37nK4zDbnWdD6rdeu3kEEasN/+K+9NxpGaqKG8LoTr4BcP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7GPr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 xml:space="preserve">Manage Flagged </w:t>
                    </w:r>
                  </w:p>
                </w:txbxContent>
              </v:textbox>
            </v:rect>
            <v:rect id="Rectangle 20702" o:spid="_x0000_s3549" style="position:absolute;left:31697;top:51784;width:3777;height:16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jccA&#10;AADeAAAADwAAAGRycy9kb3ducmV2LnhtbESPT2vCQBTE74LfYXlCb7rbHFqNriKtRY/+A9vbI/tM&#10;QrNvQ3Y1aT+9Kwgeh5n5DTNbdLYSV2p86VjD60iBIM6cKTnXcDx8DccgfEA2WDkmDX/kYTHv92aY&#10;Gtfyjq77kIsIYZ+ihiKEOpXSZwVZ9CNXE0fv7BqLIcoml6bBNsJtJROl3qTFkuNCgTV9FJT97i9W&#10;w3pcL7837r/Nq9XP+rQ9TT4Pk6D1y6BbTkEE6sIz/GhvjIZEvasE7nfiF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pho3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Posts</w:t>
                    </w:r>
                  </w:p>
                </w:txbxContent>
              </v:textbox>
            </v:rect>
            <v:shape id="Shape 20704" o:spid="_x0000_s3548" style="position:absolute;left:28298;top:16753;width:10220;height:10222;visibility:visible" coordsize="1021938,1022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dUMcA&#10;AADeAAAADwAAAGRycy9kb3ducmV2LnhtbESP3WoCMRSE7wXfIRzBG6mJov3ZGkWEghS90PoAp5vT&#10;zdbNybLJ6vr2TUHwcpiZb5jFqnOVuFATSs8aJmMFgjj3puRCw+nr4+kVRIjIBivPpOFGAVbLfm+B&#10;mfFXPtDlGAuRIBwy1GBjrDMpQ27JYRj7mjh5P75xGJNsCmkavCa4q+RUqWfpsOS0YLGmjaX8fGyd&#10;hm4uP2/1+q3dfu/a2X50CCf7m2s9HHTrdxCRuvgI39tbo2GqXtQM/u+kK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VnVDHAAAA3gAAAA8AAAAAAAAAAAAAAAAAmAIAAGRy&#10;cy9kb3ducmV2LnhtbFBLBQYAAAAABAAEAPUAAACMAwAAAAA=&#10;" adj="0,,0" path="m,511091c,228855,228801,,510970,v282168,,510968,228855,510968,511091c1021938,511091,1021938,511091,1021938,511091v,282236,-228800,511091,-510968,511091c228801,1022182,,793421,,511091xe" filled="f" strokeweight=".06308mm">
              <v:stroke joinstyle="round" endcap="round"/>
              <v:formulas/>
              <v:path arrowok="t" o:connecttype="segments" textboxrect="0,0,1021938,1022182"/>
            </v:shape>
            <v:rect id="Rectangle 20705" o:spid="_x0000_s3547" style="position:absolute;left:32619;top:19814;width:840;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e+ccA&#10;AADeAAAADwAAAGRycy9kb3ducmV2LnhtbESPQWvCQBSE74X+h+UVvNXdCrYas4pURY9WC6m3R/aZ&#10;BLNvQ3Y1aX99Vyj0OMzMN0y66G0tbtT6yrGGl6ECQZw7U3Gh4fO4eZ6A8AHZYO2YNHyTh8X88SHF&#10;xLiOP+h2CIWIEPYJaihDaBIpfV6SRT90DXH0zq61GKJsC2la7CLc1nKk1Ku0WHFcKLGh95Lyy+Fq&#10;NWwnzfJr5366ol6fttk+m66O06D14KlfzkAE6sN/+K+9MxpG6k2N4X4nXg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AHvn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2</w:t>
                    </w:r>
                  </w:p>
                </w:txbxContent>
              </v:textbox>
            </v:rect>
            <v:rect id="Rectangle 20706" o:spid="_x0000_s3546" style="position:absolute;left:33250;top:19814;width:420;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AjsYA&#10;AADeAAAADwAAAGRycy9kb3ducmV2LnhtbESPQWvCQBSE74X+h+UVvNXderAaXUWqRY9qBPX2yL4m&#10;odm3Ibs1sb/eFQSPw8x8w0znna3EhRpfOtbw0VcgiDNnSs41HNLv9xEIH5ANVo5Jw5U8zGevL1NM&#10;jGt5R5d9yEWEsE9QQxFCnUjps4Is+r6riaP34xqLIcoml6bBNsJtJQdKDaXFkuNCgTV9FZT97v+s&#10;hvWoXpw27r/Nq9V5fdwex8t0HLTuvXWLCYhAXXiGH+2N0TBQn2oI9zvxCsjZ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KAj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8"/>
                      </w:rPr>
                      <w:t>.</w:t>
                    </w:r>
                  </w:p>
                </w:txbxContent>
              </v:textbox>
            </v:rect>
            <v:rect id="Rectangle 20707" o:spid="_x0000_s3545" style="position:absolute;left:33566;top:19814;width:840;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4lFccA&#10;AADeAAAADwAAAGRycy9kb3ducmV2LnhtbESPQWvCQBSE74L/YXlCb7qrh6ppVhFb0aPVgu3tkX0m&#10;wezbkF2TtL/eLRR6HGbmGyZd97YSLTW+dKxhOlEgiDNnSs41fJx34wUIH5ANVo5Jwzd5WK+GgxQT&#10;4zp+p/YUchEh7BPUUIRQJ1L6rCCLfuJq4uhdXWMxRNnk0jTYRbit5EypZ2mx5LhQYE3bgrLb6W41&#10;7Bf15vPgfrq8evvaX46X5et5GbR+GvWbFxCB+vAf/msfjIaZmqs5/N6JV0Cu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eJRX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2</w:t>
                    </w:r>
                  </w:p>
                </w:txbxContent>
              </v:textbox>
            </v:rect>
            <v:rect id="Rectangle 20708" o:spid="_x0000_s3544" style="position:absolute;left:30000;top:21177;width:9485;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GxZ8QA&#10;AADeAAAADwAAAGRycy9kb3ducmV2LnhtbERPPW/CMBDdK/EfrEPqVmwY2iRgEIJWMLZJJWA7xUcS&#10;EZ+j2CVpf309VOr49L5Xm9G24k69bxxrmM8UCOLSmYYrDZ/F21MCwgdkg61j0vBNHjbrycMKM+MG&#10;/qB7HioRQ9hnqKEOocuk9GVNFv3MdcSRu7reYoiwr6TpcYjhtpULpZ6lxYZjQ40d7Woqb/mX1XBI&#10;uu356H6Gqn29HE7vp3RfpEHrx+m4XYIINIZ/8Z/7aDQs1IuKe+OdeAX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BsWf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18"/>
                      </w:rPr>
                      <w:t xml:space="preserve">Manage User </w:t>
                    </w:r>
                  </w:p>
                </w:txbxContent>
              </v:textbox>
            </v:rect>
            <v:rect id="Rectangle 20709" o:spid="_x0000_s3543" style="position:absolute;left:31073;top:22540;width:6212;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0U/MYA&#10;AADeAAAADwAAAGRycy9kb3ducmV2LnhtbESPzYvCMBTE74L/Q3jC3jRZD6utRpH9QI9+gbu3R/Ns&#10;yzYvpcnarn+9EQSPw8z8hpkvO1uJCzW+dKzhdaRAEGfOlJxrOB6+hlMQPiAbrByThn/ysFz0e3NM&#10;jWt5R5d9yEWEsE9RQxFCnUrps4Is+pGriaN3do3FEGWTS9NgG+G2kmOl3qTFkuNCgTW9F5T97v+s&#10;hvW0Xn1v3LXNq8+f9Wl7Sj4OSdD6ZdCtZiACdeEZfrQ3RsNYTVQC9zvxCs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w0U/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8"/>
                      </w:rPr>
                      <w:t>Accounts</w:t>
                    </w:r>
                  </w:p>
                </w:txbxContent>
              </v:textbox>
            </v:rect>
            <v:shape id="Shape 20711" o:spid="_x0000_s3542" style="position:absolute;left:4162;top:33220;width:8517;height:5111;visibility:visible" coordsize="851615,5110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0c0cUA&#10;AADeAAAADwAAAGRycy9kb3ducmV2LnhtbESPzWrDMBCE74W+g9hCb43kUJriRAmpIdBbcX7uW2tj&#10;O7ZWrqQmzttXhUCOw8x8wyxWo+3FmXxoHWvIJgoEceVMy7WG/W7z8g4iRGSDvWPScKUAq+XjwwJz&#10;4y5c0nkba5EgHHLU0MQ45FKGqiGLYeIG4uQdnbcYk/S1NB4vCW57OVXqTVpsOS00OFDRUNVtf62G&#10;r/1rVRYlnX4+OnndfB9U4U2n9fPTuJ6DiDTGe/jW/jQapmqWZfB/J10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zRzRxQAAAN4AAAAPAAAAAAAAAAAAAAAAAJgCAABkcnMv&#10;ZG93bnJldi54bWxQSwUGAAAAAAQABAD1AAAAigMAAAAA&#10;" adj="0,,0" path="m,511091r851615,l851615,,,,,511091xe" filled="f" strokeweight=".06308mm">
              <v:stroke joinstyle="round" endcap="round"/>
              <v:formulas/>
              <v:path arrowok="t" o:connecttype="segments" textboxrect="0,0,851615,511091"/>
            </v:shape>
            <v:rect id="Rectangle 20712" o:spid="_x0000_s3541" style="position:absolute;left:6360;top:34974;width:5481;height:19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QUMcA&#10;AADeAAAADwAAAGRycy9kb3ducmV2LnhtbESPS4vCQBCE78L+h6EXvOnEHHxER5FdRY8+FlxvTaY3&#10;CZvpCZnRRH+9Iwgei6r6ipotWlOKK9WusKxg0I9AEKdWF5wp+Dmue2MQziNrLC2Tghs5WMw/OjNM&#10;tG14T9eDz0SAsEtQQe59lUjp0pwMur6tiIP3Z2uDPsg6k7rGJsBNKeMoGkqDBYeFHCv6yin9P1yM&#10;gs24Wv5u7b3JytV5c9qdJt/HiVeq+9kupyA8tf4dfrW3WkEcjQYxPO+EK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xwEFD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b/>
                        <w:sz w:val="21"/>
                      </w:rPr>
                      <w:t>Admin</w:t>
                    </w:r>
                  </w:p>
                </w:txbxContent>
              </v:textbox>
            </v:rect>
            <v:shape id="Shape 20713" o:spid="_x0000_s3540" style="position:absolute;left:5332;top:5110;width:22219;height:28110;visibility:visible" coordsize="2221892,28110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OVdscA&#10;AADeAAAADwAAAGRycy9kb3ducmV2LnhtbESPzWrDMBCE74G+g9hCb4lsF5LiRgnGUAj0lB9Cj2tr&#10;a5taKyMpsZunjwqFHIeZ+YZZbyfTiys531lWkC4SEMS11R03Ck7Hj/kbCB+QNfaWScEvedhunmZr&#10;zLUdeU/XQ2hEhLDPUUEbwpBL6euWDPqFHYij922dwRCla6R2OEa46WWWJEtpsOO40OJAZUv1z+Fi&#10;FFxWxac7l6c6q4qxl7evKi13lVIvz1PxDiLQFB7h//ZOK8iSVfoKf3fiFZCb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lXbHAAAA3gAAAA8AAAAAAAAAAAAAAAAAmAIAAGRy&#10;cy9kb3ducmV2LnhtbFBLBQYAAAAABAAEAPUAAACMAwAAAAA=&#10;" adj="0,,0" path="m,2811001l,,2221892,e" filled="f" strokeweight=".06308mm">
              <v:stroke joinstyle="round" endcap="round"/>
              <v:formulas/>
              <v:path arrowok="t" o:connecttype="segments" textboxrect="0,0,2221892,2811001"/>
            </v:shape>
            <v:shape id="Shape 20714" o:spid="_x0000_s3539" style="position:absolute;left:27485;top:4849;width:523;height:523;visibility:visible" coordsize="52233,522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K50MQA&#10;AADeAAAADwAAAGRycy9kb3ducmV2LnhtbESPQYvCMBSE74L/IbwFb5paRKUaZRVcPO62Hjy+Ns+2&#10;2LyUJqvtv98ICx6HmfmG2e5704gHda62rGA+i0AQF1bXXCq4ZKfpGoTzyBoby6RgIAf73Xi0xUTb&#10;J//QI/WlCBB2CSqovG8TKV1RkUE3sy1x8G62M+iD7EqpO3wGuGlkHEVLabDmsFBhS8eKinv6axSY&#10;PO2Phy+f0W1xyr+v+RA7Nyg1+eg/NyA89f4d/m+ftYI4Ws0X8LoTroD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SudDEAAAA3gAAAA8AAAAAAAAAAAAAAAAAmAIAAGRycy9k&#10;b3ducmV2LnhtbFBLBQYAAAAABAAEAPUAAACJAwAAAAA=&#10;" adj="0,,0" path="m,l52233,26122,,52245,,xe" fillcolor="black" stroked="f" strokeweight="0">
              <v:stroke joinstyle="round" endcap="round"/>
              <v:formulas/>
              <v:path arrowok="t" o:connecttype="segments" textboxrect="0,0,52233,52245"/>
            </v:shape>
            <v:shape id="Shape 145747" o:spid="_x0000_s3538" style="position:absolute;left:2334;top:7143;width:5996;height:1363;visibility:visible" coordsize="599575,1362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5rXMIA&#10;AADfAAAADwAAAGRycy9kb3ducmV2LnhtbERPy4rCMBTdC/MP4Q6401RRO3SMMowI7sQHgrtLc6ct&#10;09yUJNrq1xtBcHk47/myM7W4kvOVZQWjYQKCOLe64kLB8bAefIHwAVljbZkU3MjDcvHRm2Ombcs7&#10;uu5DIWII+wwVlCE0mZQ+L8mgH9qGOHJ/1hkMEbpCaodtDDe1HCfJTBqsODaU2NBvSfn//mIU2PPa&#10;j+55cdLnqUtOvJL3VbtVqv/Z/XyDCNSFt/jl3ug4fzJNJyk8/0QA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7mtcwgAAAN8AAAAPAAAAAAAAAAAAAAAAAJgCAABkcnMvZG93&#10;bnJldi54bWxQSwUGAAAAAAQABAD1AAAAhwMAAAAA&#10;" adj="0,,0" path="m,l599575,r,136291l,136291,,e" stroked="f" strokeweight="0">
              <v:stroke joinstyle="round" endcap="round"/>
              <v:formulas/>
              <v:path arrowok="t" o:connecttype="segments" textboxrect="0,0,599575,136291"/>
            </v:shape>
            <v:rect id="Rectangle 20716" o:spid="_x0000_s3537" style="position:absolute;left:2334;top:7138;width:7974;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sWU8cA&#10;AADeAAAADwAAAGRycy9kb3ducmV2LnhtbESPQWvCQBSE7wX/w/IKvTUbPViNriK2RY/VCGlvj+wz&#10;Cd19G7Jbk/bXdwXB4zAz3zDL9WCNuFDnG8cKxkkKgrh0uuFKwSl/f56B8AFZo3FMCn7Jw3o1elhi&#10;pl3PB7ocQyUihH2GCuoQ2kxKX9Zk0SeuJY7e2XUWQ5RdJXWHfYRbIydpOpUWG44LNba0ran8Pv5Y&#10;BbtZu/ncu7++Mm9fu+KjmL/m86DU0+OwWYAINIR7+NbeawWT9GU8heudeAXk6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LFlP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Credientials</w:t>
                    </w:r>
                  </w:p>
                </w:txbxContent>
              </v:textbox>
            </v:rect>
            <v:shape id="Shape 20717" o:spid="_x0000_s3536" style="position:absolute;left:38227;top:5110;width:11923;height:2525;visibility:visible" coordsize="1192261,252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nIZscA&#10;AADeAAAADwAAAGRycy9kb3ducmV2LnhtbESPQWvCQBSE74X+h+UVeqsbPRhN3QQRRNuL1Up7fWSf&#10;SUz2bcxuNf57Vyh4HGbmG2aW9aYRZ+pcZVnBcBCBIM6trrhQsP9evk1AOI+ssbFMCq7kIEufn2aY&#10;aHvhLZ13vhABwi5BBaX3bSKly0sy6Aa2JQ7ewXYGfZBdIXWHlwA3jRxF0VgarDgslNjSoqS83v0Z&#10;Bb+r6f7Dzo/mq5b1z2YSf/JqfFLq9aWfv4Pw1PtH+L+91gpGUTyM4X4nXAGZ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pyGbHAAAA3gAAAA8AAAAAAAAAAAAAAAAAmAIAAGRy&#10;cy9kb3ducmV2LnhtbFBLBQYAAAAABAAEAPUAAACMAwAAAAA=&#10;" adj="0,,0" path="m,l1192261,r,252422e" filled="f" strokeweight=".06308mm">
              <v:stroke joinstyle="round" endcap="round"/>
              <v:formulas/>
              <v:path arrowok="t" o:connecttype="segments" textboxrect="0,0,1192261,252422"/>
            </v:shape>
            <v:shape id="Shape 20718" o:spid="_x0000_s3535" style="position:absolute;left:49889;top:7569;width:522;height:523;visibility:visible" coordsize="52232,522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c3MMA&#10;AADeAAAADwAAAGRycy9kb3ducmV2LnhtbERP3WrCMBS+H/gO4QjeDE2V0brOKEWUDW/G7B7g0Jy1&#10;weakNLHt3n65GHj58f3vDpNtxUC9N44VrFcJCOLKacO1gu/yvNyC8AFZY+uYFPySh8N+9rTDXLuR&#10;v2i4hlrEEPY5KmhC6HIpfdWQRb9yHXHkflxvMUTY11L3OMZw28pNkqTSouHY0GBHx4aq2/VuFRQv&#10;l9K8F9qM2Smkr/55SLPyU6nFfCreQASawkP87/7QCjZJto574514Be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c3MMAAADeAAAADwAAAAAAAAAAAAAAAACYAgAAZHJzL2Rv&#10;d25yZXYueG1sUEsFBgAAAAAEAAQA9QAAAIgDAAAAAA==&#10;" adj="0,,0" path="m,l52232,,26116,52245,,xe" fillcolor="black" stroked="f" strokeweight="0">
              <v:stroke joinstyle="round" endcap="round"/>
              <v:formulas/>
              <v:path arrowok="t" o:connecttype="segments" textboxrect="0,0,52232,52245"/>
            </v:shape>
            <v:shape id="Shape 145748" o:spid="_x0000_s3534" style="position:absolute;left:42712;top:4429;width:5933;height:1363;visibility:visible" coordsize="593264,1362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R9gsUA&#10;AADfAAAADwAAAGRycy9kb3ducmV2LnhtbERPTU/CQBC9m/gfNkPixchWU9AUFkJQkWuRYLhNukNb&#10;7c423aXUf+8cSDy+vO/5cnCN6qkLtWcDj+MEFHHhbc2lgf3n+8MLqBCRLTaeycAvBVgubm/mmFl/&#10;4Zz6XSyVhHDI0EAVY5tpHYqKHIaxb4mFO/nOYRTYldp2eJFw1+inJJlqhzVLQ4UtrSsqfnZnZyD/&#10;2Ib7yfl7/TpN86+3zWrTH/3BmLvRsJqBijTEf/HVvbUyP508pzJY/ggAv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dH2CxQAAAN8AAAAPAAAAAAAAAAAAAAAAAJgCAABkcnMv&#10;ZG93bnJldi54bWxQSwUGAAAAAAQABAD1AAAAigMAAAAA&#10;" adj="0,,0" path="m,l593264,r,136291l,136291,,e" stroked="f" strokeweight="0">
              <v:stroke joinstyle="round" endcap="round"/>
              <v:formulas/>
              <v:path arrowok="t" o:connecttype="segments" textboxrect="0,0,593264,136291"/>
            </v:shape>
            <v:rect id="Rectangle 20720" o:spid="_x0000_s3533" style="position:absolute;left:42712;top:4423;width:420;height:16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hAcYA&#10;AADeAAAADwAAAGRycy9kb3ducmV2LnhtbESPzWrCQBSF9wXfYbhCd83ELKzGjCJa0WVrCtHdJXNN&#10;gpk7ITM1aZ++syh0eTh/fNlmNK14UO8aywpmUQyCuLS64UrBZ354WYBwHllja5kUfJODzXrylGGq&#10;7cAf9Dj7SoQRdikqqL3vUildWZNBF9mOOHg32xv0QfaV1D0OYdy0MonjuTTYcHiosaNdTeX9/GUU&#10;HBfd9nKyP0PVvl2PxXux3OdLr9TzdNyuQHga/X/4r33SCpL4NQkAASeg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hAcYAAADeAAAADwAAAAAAAAAAAAAAAACYAgAAZHJz&#10;L2Rvd25yZXYueG1sUEsFBgAAAAAEAAQA9QAAAIsDAAAAAA==&#10;" filled="f" stroked="f">
              <v:textbox inset="0,0,0,0">
                <w:txbxContent>
                  <w:p w:rsidR="009565C9" w:rsidRDefault="009565C9">
                    <w:pPr>
                      <w:spacing w:after="160" w:line="259" w:lineRule="auto"/>
                      <w:ind w:left="0" w:right="0" w:firstLine="0"/>
                      <w:jc w:val="left"/>
                    </w:pPr>
                  </w:p>
                </w:txbxContent>
              </v:textbox>
            </v:rect>
            <v:rect id="Rectangle 20721" o:spid="_x0000_s3532" style="position:absolute;left:43027;top:4423;width:7891;height:16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5EmscA&#10;AADeAAAADwAAAGRycy9kb3ducmV2LnhtbESPS4vCQBCE78L+h6EXvOnEHHxER5FdRY8+FlxvTaY3&#10;CZvpCZnRRH+9Iwgei6r6ipotWlOKK9WusKxg0I9AEKdWF5wp+Dmue2MQziNrLC2Tghs5WMw/OjNM&#10;tG14T9eDz0SAsEtQQe59lUjp0pwMur6tiIP3Z2uDPsg6k7rGJsBNKeMoGkqDBYeFHCv6yin9P1yM&#10;gs24Wv5u7b3JytV5c9qdJt/HiVeq+9kupyA8tf4dfrW3WkEcjeIBPO+EK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ORJr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 xml:space="preserve">Verification </w:t>
                    </w:r>
                  </w:p>
                </w:txbxContent>
              </v:textbox>
            </v:rect>
            <v:shape id="Shape 20722" o:spid="_x0000_s3531" style="position:absolute;left:44189;top:10647;width:11922;height:0;visibility:visible" coordsize="119226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Tv7McA&#10;AADeAAAADwAAAGRycy9kb3ducmV2LnhtbESPT0vEMBTE74LfITzBi7jp5rCW2nSRhf0jCOK6B4+P&#10;5tkUk5fSxG732xtB8DjMzG+Yej17JyYaYx9Yw3JRgCBug+m503B6396XIGJCNugCk4YLRVg311c1&#10;Viac+Y2mY+pEhnCsUINNaaikjK0lj3ERBuLsfYbRY8py7KQZ8Zzh3klVFCvpsee8YHGgjaX26/jt&#10;NZTpQ92dXvauNKv+dT9tnH3eLbW+vZmfHkEkmtN/+K99MBpU8aAU/N7JV0A2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Q07+zHAAAA3gAAAA8AAAAAAAAAAAAAAAAAmAIAAGRy&#10;cy9kb3ducmV2LnhtbFBLBQYAAAAABAAEAPUAAACMAwAAAAA=&#10;" adj="0,,0" path="m,l1192261,e" filled="f" strokeweight=".06308mm">
              <v:stroke joinstyle="round" endcap="round"/>
              <v:formulas/>
              <v:path arrowok="t" o:connecttype="segments" textboxrect="0,0,1192261,0"/>
            </v:shape>
            <v:shape id="Shape 20723" o:spid="_x0000_s3530" style="position:absolute;left:44189;top:8092;width:11922;height:0;visibility:visible" coordsize="119226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hKd8cA&#10;AADeAAAADwAAAGRycy9kb3ducmV2LnhtbESPQWsCMRSE74X+h/AKvRTNugW7rEYpQmuFglQ9eHxs&#10;npvF5GXZpOv23xtB6HGYmW+Y+XJwVvTUhcazgsk4A0Fced1wreCw/xgVIEJE1mg9k4I/CrBcPD7M&#10;sdT+wj/U72ItEoRDiQpMjG0pZagMOQxj3xIn7+Q7hzHJrpa6w0uCOyvzLJtKhw2nBYMtrQxV592v&#10;U1DEY/5y+F7bQk+b7bpfWbP5nCj1/DS8z0BEGuJ/+N7+0gry7C1/hduddAX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4SnfHAAAA3gAAAA8AAAAAAAAAAAAAAAAAmAIAAGRy&#10;cy9kb3ducmV2LnhtbFBLBQYAAAAABAAEAPUAAACMAwAAAAA=&#10;" adj="0,,0" path="m,l1192261,e" filled="f" strokeweight=".06308mm">
              <v:stroke joinstyle="round" endcap="round"/>
              <v:formulas/>
              <v:path arrowok="t" o:connecttype="segments" textboxrect="0,0,1192261,0"/>
            </v:shape>
            <v:rect id="Rectangle 20724" o:spid="_x0000_s3529" style="position:absolute;left:44438;top:8682;width:15193;height:16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nnAscA&#10;AADeAAAADwAAAGRycy9kb3ducmV2LnhtbESPT2vCQBTE74V+h+UJvdWNofgnuoq0FT1aFdTbI/tM&#10;gtm3Ibua6Kd3BaHHYWZ+w0xmrSnFlWpXWFbQ60YgiFOrC84U7LaLzyEI55E1lpZJwY0czKbvbxNM&#10;tG34j64bn4kAYZeggtz7KpHSpTkZdF1bEQfvZGuDPsg6k7rGJsBNKeMo6kuDBYeFHCv6zik9by5G&#10;wXJYzQ8re2+y8ve43K/3o5/tyCv10WnnYxCeWv8ffrVXWkEcDeIveN4JV0BO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55wL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Admin Account Details</w:t>
                    </w:r>
                  </w:p>
                </w:txbxContent>
              </v:textbox>
            </v:rect>
            <v:shape id="Shape 20725" o:spid="_x0000_s3528" style="position:absolute;left:33118;top:10647;width:17032;height:2982;visibility:visible" coordsize="1703230,2981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5UtscA&#10;AADeAAAADwAAAGRycy9kb3ducmV2LnhtbESPQUvDQBSE74L/YXmCN7MxYKOx21KqQr1IjS20t0f2&#10;mQR334bdNU3/vSsIHoeZ+YaZLydrxEg+9I4V3GY5COLG6Z5bBbuPl5t7ECEiazSOScGZAiwXlxdz&#10;rLQ78TuNdWxFgnCoUEEX41BJGZqOLIbMDcTJ+3TeYkzSt1J7PCW4NbLI85m02HNa6HCgdUfNV/1t&#10;FRxXh7fWxO3T/tWUoy/P6+cHUyt1fTWtHkFEmuJ/+K+90QqKvCzu4PdOugJy8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SuVLbHAAAA3gAAAA8AAAAAAAAAAAAAAAAAmAIAAGRy&#10;cy9kb3ducmV2LnhtbFBLBQYAAAAABAAEAPUAAACMAwAAAAA=&#10;" adj="0,,0" path="m1703230,r,298136l,298136,,3123e" filled="f" strokeweight=".06308mm">
              <v:stroke joinstyle="round" endcap="round"/>
              <v:formulas/>
              <v:path arrowok="t" o:connecttype="segments" textboxrect="0,0,1703230,298136"/>
            </v:shape>
            <v:shape id="Shape 20726" o:spid="_x0000_s3527" style="position:absolute;left:32856;top:10221;width:523;height:523;visibility:visible" coordsize="52232,52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2NpMYA&#10;AADeAAAADwAAAGRycy9kb3ducmV2LnhtbESPQWuDQBSE74X+h+UVeqtrPJhgsgmh0JBLC6aa88N9&#10;VRv3rbibaP312UKhx2FmvmE2u8l04kaDay0rWEQxCOLK6pZrBcXn28sKhPPIGjvLpOCHHOy2jw8b&#10;zLQdOafbydciQNhlqKDxvs+kdFVDBl1ke+LgfdnBoA9yqKUecAxw08kkjlNpsOWw0GBPrw1Vl9PV&#10;KHCzzTFd6Pfrqvg4jKX+PtflrNTz07Rfg/A0+f/wX/uoFSTxMknh9064AnJ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2NpMYAAADeAAAADwAAAAAAAAAAAAAAAACYAgAAZHJz&#10;L2Rvd25yZXYueG1sUEsFBgAAAAAEAAQA9QAAAIsDAAAAAA==&#10;" adj="0,,0" path="m26116,l52232,52244,,52244,26116,xe" fillcolor="black" stroked="f" strokeweight="0">
              <v:stroke joinstyle="round" endcap="round"/>
              <v:formulas/>
              <v:path arrowok="t" o:connecttype="segments" textboxrect="0,0,52232,52244"/>
            </v:shape>
            <v:shape id="Shape 145749" o:spid="_x0000_s3526" style="position:absolute;left:39022;top:12947;width:4797;height:1363;visibility:visible" coordsize="479705,1362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OticEA&#10;AADfAAAADwAAAGRycy9kb3ducmV2LnhtbERPyWrDMBC9F/IPYgq5NXKWJqkb2ZRCofTWJB8wWFPZ&#10;2BoZSV7y91Gh0OPj7adytp0YyYfGsYL1KgNBXDndsFFwvXw8HUGEiKyxc0wKbhSgLBYPJ8y1m/ib&#10;xnM0IoVwyFFBHWOfSxmqmiyGleuJE/fjvMWYoDdSe5xSuO3kJsv20mLDqaHGnt5rqtrzYBXg8DVK&#10;Eyrftutme8iC4as3Si0f57dXEJHm+C/+c3/qNH/3fNi9wO+fBEAW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DrYnBAAAA3wAAAA8AAAAAAAAAAAAAAAAAmAIAAGRycy9kb3du&#10;cmV2LnhtbFBLBQYAAAAABAAEAPUAAACGAwAAAAA=&#10;" adj="0,,0" path="m,l479705,r,136291l,136291,,e" stroked="f" strokeweight="0">
              <v:stroke joinstyle="round" endcap="round"/>
              <v:formulas/>
              <v:path arrowok="t" o:connecttype="segments" textboxrect="0,0,479705,136291"/>
            </v:shape>
            <v:rect id="Rectangle 20728" o:spid="_x0000_s3525" style="position:absolute;left:39022;top:12941;width:420;height:16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tB8QA&#10;AADeAAAADwAAAGRycy9kb3ducmV2LnhtbERPPW/CMBDdK/EfrEPq1jhkoBBiEIIiGFtSKbCd4iOJ&#10;iM9R7JK0v74eKnV8et/ZZjSteFDvGssKZlEMgri0uuFKwWd+eFmAcB5ZY2uZFHyTg8168pRhqu3A&#10;H/Q4+0qEEHYpKqi971IpXVmTQRfZjjhwN9sb9AH2ldQ9DiHctDKJ47k02HBoqLGjXU3l/fxlFBwX&#10;3fZysj9D1b5dj8V7sdznS6/U83TcrkB4Gv2/+M990gqS+DUJe8OdcAX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07QfEAAAA3gAAAA8AAAAAAAAAAAAAAAAAmAIAAGRycy9k&#10;b3ducmV2LnhtbFBLBQYAAAAABAAEAPUAAACJAwAAAAA=&#10;" filled="f" stroked="f">
              <v:textbox inset="0,0,0,0">
                <w:txbxContent>
                  <w:p w:rsidR="009565C9" w:rsidRDefault="009565C9">
                    <w:pPr>
                      <w:spacing w:after="160" w:line="259" w:lineRule="auto"/>
                      <w:ind w:left="0" w:right="0" w:firstLine="0"/>
                      <w:jc w:val="left"/>
                    </w:pPr>
                  </w:p>
                </w:txbxContent>
              </v:textbox>
            </v:rect>
            <v:rect id="Rectangle 20729" o:spid="_x0000_s3524" style="position:absolute;left:39337;top:12941;width:6380;height:16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hInMYA&#10;AADeAAAADwAAAGRycy9kb3ducmV2LnhtbESPQWvCQBSE74L/YXlCb7oxh2pSVxG16NGqYHt7ZF+T&#10;YPZtyK4m9de7BcHjMDPfMLNFZypxo8aVlhWMRxEI4szqknMFp+PncArCeWSNlWVS8EcOFvN+b4ap&#10;ti1/0e3gcxEg7FJUUHhfp1K6rCCDbmRr4uD92sagD7LJpW6wDXBTyTiK3qXBksNCgTWtCsouh6tR&#10;sJ3Wy++dvbd5tfnZnvfnZH1MvFJvg275AcJT51/hZ3unFcTRJE7g/064An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hIn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8"/>
                      </w:rPr>
                      <w:t xml:space="preserve">Web approval </w:t>
                    </w:r>
                  </w:p>
                </w:txbxContent>
              </v:textbox>
            </v:rect>
            <v:shape id="Shape 20730" o:spid="_x0000_s3523" style="position:absolute;left:8421;top:21864;width:19420;height:11356;visibility:visible" coordsize="1942071,11356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UNcQA&#10;AADeAAAADwAAAGRycy9kb3ducmV2LnhtbESPTWvCQBCG74X+h2UKvdVdbVGJrmKFgvSipvU+ZMck&#10;NjsbstsY/71zKPT48n7xLNeDb1RPXawDWxiPDCjiIriaSwvfXx8vc1AxITtsApOFG0VYrx4flpi5&#10;cOUj9XkqlYxwzNBClVKbaR2LijzGUWiJxTuHzmMS2ZXadXiVcd/oiTFT7bFmeaiwpW1FxU/+6y1M&#10;+tiOL/vP/LR9mx4O5nLMN+W7tc9Pw2YBKtGQ/sN/7Z2Tnpm9CoDgCAro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G1DXEAAAA3gAAAA8AAAAAAAAAAAAAAAAAmAIAAGRycy9k&#10;b3ducmV2LnhtbFBLBQYAAAAABAAEAPUAAACJAwAAAAA=&#10;" adj="0,,0" path="m,1135663l,,1942071,e" filled="f" strokeweight=".06308mm">
              <v:stroke joinstyle="round" endcap="round"/>
              <v:formulas/>
              <v:path arrowok="t" o:connecttype="segments" textboxrect="0,0,1942071,1135663"/>
            </v:shape>
            <v:shape id="Shape 20731" o:spid="_x0000_s3522" style="position:absolute;left:27776;top:21603;width:522;height:522;visibility:visible" coordsize="52232,52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2DDcYA&#10;AADeAAAADwAAAGRycy9kb3ducmV2LnhtbESPQWvCQBSE7wX/w/IKvTWbKERJXaUILV4qaE3Pj+xr&#10;Es2+DdnVxPz6bkHwOMzMN8xyPZhGXKlztWUFSRSDIC6srrlUcPz+eF2AcB5ZY2OZFNzIwXo1eVpi&#10;pm3Pe7oefCkChF2GCirv20xKV1Rk0EW2JQ7er+0M+iC7UuoO+wA3jZzGcSoN1hwWKmxpU1FxPlyM&#10;AjfaPaaJ/rosjrvPPtennzIflXp5Ht7fQHga/CN8b2+1gmk8nyXwfyd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2DDcYAAADeAAAADwAAAAAAAAAAAAAAAACYAgAAZHJz&#10;L2Rvd25yZXYueG1sUEsFBgAAAAAEAAQA9QAAAIsDAAAAAA==&#10;" adj="0,,0" path="m,l52232,26122,,52244,,xe" fillcolor="black" stroked="f" strokeweight="0">
              <v:stroke joinstyle="round" endcap="round"/>
              <v:formulas/>
              <v:path arrowok="t" o:connecttype="segments" textboxrect="0,0,52232,52244"/>
            </v:shape>
            <v:shape id="Shape 20732" o:spid="_x0000_s3521" style="position:absolute;left:45358;top:46850;width:9368;height:0;visibility:visible" coordsize="93677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bsccUA&#10;AADeAAAADwAAAGRycy9kb3ducmV2LnhtbESPzWrDMBCE74W8g9hAbrUcB9LgRgnBtNCcTN3mvrW2&#10;tqm1cizVP28fBQo9DjPzDbM/TqYVA/WusaxgHcUgiEurG64UfH68Pu5AOI+ssbVMCmZycDwsHvaY&#10;ajvyOw2Fr0SAsEtRQe19l0rpypoMush2xMH7tr1BH2RfSd3jGOCmlUkcb6XBhsNCjR1lNZU/xa9R&#10;cM3Zn4f8Mn+9ZBPuLlVbmnmt1Go5nZ5BeJr8f/iv/aYVJPHTJoH7nXAF5OE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5uxxxQAAAN4AAAAPAAAAAAAAAAAAAAAAAJgCAABkcnMv&#10;ZG93bnJldi54bWxQSwUGAAAAAAQABAD1AAAAigMAAAAA&#10;" adj="0,,0" path="m,l936777,e" filled="f" strokeweight=".06308mm">
              <v:stroke joinstyle="round" endcap="round"/>
              <v:formulas/>
              <v:path arrowok="t" o:connecttype="segments" textboxrect="0,0,936777,0"/>
            </v:shape>
            <v:shape id="Shape 20733" o:spid="_x0000_s3520" style="position:absolute;left:45358;top:44294;width:9368;height:0;visibility:visible" coordsize="93677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J6sQA&#10;AADeAAAADwAAAGRycy9kb3ducmV2LnhtbESPT4vCMBTE74LfITzBm6Yq7ErXtCyioCfx3/3ZvG3L&#10;Ni+1ibX99mZB2OMwM79hVmlnKtFS40rLCmbTCARxZnXJuYLLeTtZgnAeWWNlmRT05CBNhoMVxto+&#10;+UjtyeciQNjFqKDwvo6ldFlBBt3U1sTB+7GNQR9kk0vd4DPATSXnUfQhDZYcFgqsaV1Q9nt6GAX3&#10;A/t9e7j2t826w+U1rzLTz5Qaj7rvLxCeOv8ffrd3WsE8+lws4O9OuAI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qSerEAAAA3gAAAA8AAAAAAAAAAAAAAAAAmAIAAGRycy9k&#10;b3ducmV2LnhtbFBLBQYAAAAABAAEAPUAAACJAwAAAAA=&#10;" adj="0,,0" path="m,l936777,e" filled="f" strokeweight=".06308mm">
              <v:stroke joinstyle="round" endcap="round"/>
              <v:formulas/>
              <v:path arrowok="t" o:connecttype="segments" textboxrect="0,0,936777,0"/>
            </v:shape>
            <v:rect id="Rectangle 20734" o:spid="_x0000_s3519" style="position:absolute;left:46412;top:44885;width:9654;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Bx38gA&#10;AADeAAAADwAAAGRycy9kb3ducmV2LnhtbESPW2vCQBSE3wv+h+UIvtWNF6ymriJe0EcbC+rbIXua&#10;BLNnQ3Y1aX99tyD0cZiZb5j5sjWleFDtCssKBv0IBHFqdcGZgs/T7nUKwnlkjaVlUvBNDpaLzssc&#10;Y20b/qBH4jMRIOxiVJB7X8VSujQng65vK+LgfdnaoA+yzqSusQlwU8phFE2kwYLDQo4VrXNKb8nd&#10;KNhPq9XlYH+arNxe9+fjebY5zbxSvW67egfhqfX/4Wf7oBUMo7fRGP7uhCs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YHHfyAAAAN4AAAAPAAAAAAAAAAAAAAAAAJgCAABk&#10;cnMvZG93bnJldi54bWxQSwUGAAAAAAQABAD1AAAAjQMAAAAA&#10;" filled="f" stroked="f">
              <v:textbox inset="0,0,0,0">
                <w:txbxContent>
                  <w:p w:rsidR="009565C9" w:rsidRDefault="009565C9">
                    <w:pPr>
                      <w:spacing w:after="160" w:line="259" w:lineRule="auto"/>
                      <w:ind w:left="0" w:right="0" w:firstLine="0"/>
                      <w:jc w:val="left"/>
                    </w:pPr>
                    <w:r>
                      <w:rPr>
                        <w:rFonts w:ascii="Arial" w:eastAsia="Arial" w:hAnsi="Arial" w:cs="Arial"/>
                        <w:sz w:val="18"/>
                      </w:rPr>
                      <w:t>Flagged Posts</w:t>
                    </w:r>
                  </w:p>
                </w:txbxContent>
              </v:textbox>
            </v:rect>
            <v:shape id="Shape 20735" o:spid="_x0000_s3518" style="position:absolute;left:38227;top:47307;width:11815;height:3802;visibility:visible" coordsize="1181474,38019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NcgA&#10;AADeAAAADwAAAGRycy9kb3ducmV2LnhtbESPQWvCQBSE7wX/w/KEXqRuTK2V6BpKSosgPZgWvD6z&#10;zySYfRuy25j+e1cQehxmvhlmnQ6mET11rrasYDaNQBAXVtdcKvj5/nhagnAeWWNjmRT8kYN0M3pY&#10;Y6LthffU574UoYRdggoq79tESldUZNBNbUscvJPtDPogu1LqDi+h3DQyjqKFNFhzWKiwpayi4pz/&#10;GgXxfnJY5J9Ht3vX53mRfW1bP8yVehwPbysQngb/H77TWx246PX5BW53whWQm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X641yAAAAN4AAAAPAAAAAAAAAAAAAAAAAJgCAABk&#10;cnMvZG93bnJldi54bWxQSwUGAAAAAAQABAD1AAAAjQMAAAAA&#10;" adj="0,,0" path="m,380195r1181474,l1181474,e" filled="f" strokeweight=".06308mm">
              <v:stroke joinstyle="round" endcap="round"/>
              <v:formulas/>
              <v:path arrowok="t" o:connecttype="segments" textboxrect="0,0,1181474,380195"/>
            </v:shape>
            <v:shape id="Shape 20736" o:spid="_x0000_s3517" style="position:absolute;left:49781;top:46850;width:522;height:522;visibility:visible" coordsize="52232,522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6xVcYA&#10;AADeAAAADwAAAGRycy9kb3ducmV2LnhtbESP0UrDQBRE34X+w3ILvojdtErSxm5CEEXpi9j4AZfs&#10;NVmavRuyaxL/3hUEH4eZOcMcy8X2YqLRG8cKtpsEBHHjtOFWwUf9fLsH4QOyxt4xKfgmD2Wxujpi&#10;rt3M7zSdQysihH2OCroQhlxK33Rk0W/cQBy9TzdaDFGOrdQjzhFue7lLklRaNBwXOhzosaPmcv6y&#10;Cqr7U21eKm3m7CmkB38zpVn9ptT1eqkeQARawn/4r/2qFeyS7C6F3zvxCsj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6xVcYAAADeAAAADwAAAAAAAAAAAAAAAACYAgAAZHJz&#10;L2Rvd25yZXYueG1sUEsFBgAAAAAEAAQA9QAAAIsDAAAAAA==&#10;" adj="0,,0" path="m26117,l52232,52245,,52245,26117,xe" fillcolor="black" stroked="f" strokeweight="0">
              <v:stroke joinstyle="round" endcap="round"/>
              <v:formulas/>
              <v:path arrowok="t" o:connecttype="segments" textboxrect="0,0,52232,52245"/>
            </v:shape>
            <v:shape id="Shape 20737" o:spid="_x0000_s3516" style="position:absolute;left:10442;top:38788;width:39600;height:5506;visibility:visible" coordsize="3960012,55055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9PMYA&#10;AADeAAAADwAAAGRycy9kb3ducmV2LnhtbESPT2sCMRTE74LfITyhF6lZV6myGkUKgnjzz6G9PTbP&#10;zeLmZU1S3X57Uyh4HGbmN8xy3dlG3MmH2rGC8SgDQVw6XXOl4Hzavs9BhIissXFMCn4pwHrV7y2x&#10;0O7BB7ofYyUShEOBCkyMbSFlKA1ZDCPXEifv4rzFmKSvpPb4SHDbyDzLPqTFmtOCwZY+DZXX449V&#10;MNl818NyO20Ncn7wXdjvvk43pd4G3WYBIlIXX+H/9k4ryLPZZAZ/d9IVkK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l9PMYAAADeAAAADwAAAAAAAAAAAAAAAACYAgAAZHJz&#10;L2Rvd25yZXYueG1sUEsFBgAAAAAEAAQA9QAAAIsDAAAAAA==&#10;" adj="0,,0" path="m3960012,550559r,-326530l,224029,,e" filled="f" strokeweight=".06308mm">
              <v:stroke joinstyle="round" endcap="round"/>
              <v:formulas/>
              <v:path arrowok="t" o:connecttype="segments" textboxrect="0,0,3960012,550559"/>
            </v:shape>
            <v:shape id="Shape 20738" o:spid="_x0000_s3515" style="position:absolute;left:10181;top:38331;width:522;height:523;visibility:visible" coordsize="52232,52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cqkMAA&#10;AADeAAAADwAAAGRycy9kb3ducmV2LnhtbERPy6rCMBDdC/5DGMGdpiqoVKOIcC9uFHyuh2Zsq82k&#10;NNFWv94sBJeH854vG1OIJ1Uut6xg0I9AECdW55wqOB3/elMQziNrLCyTghc5WC7arTnG2ta8p+fB&#10;pyKEsItRQeZ9GUvpkowMur4tiQN3tZVBH2CVSl1hHcJNIYdRNJYGcw4NGZa0zii5Hx5GgXvbPY4H&#10;evuYnnb/9VnfLun5rVS306xmIDw1/if+ujdawTCajMLecCdcAbn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4cqkMAAAADeAAAADwAAAAAAAAAAAAAAAACYAgAAZHJzL2Rvd25y&#10;ZXYueG1sUEsFBgAAAAAEAAQA9QAAAIUDAAAAAA==&#10;" adj="0,,0" path="m26116,l52232,52244,,52244,26116,xe" fillcolor="black" stroked="f" strokeweight="0">
              <v:stroke joinstyle="round" endcap="round"/>
              <v:formulas/>
              <v:path arrowok="t" o:connecttype="segments" textboxrect="0,0,52232,52244"/>
            </v:shape>
            <v:shape id="Shape 145750" o:spid="_x0000_s3514" style="position:absolute;left:25129;top:40347;width:10793;height:1363;visibility:visible" coordsize="1079281,1362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81sMA&#10;AADfAAAADwAAAGRycy9kb3ducmV2LnhtbERPS2vCQBC+F/oflil4043FR0ldRZSil4Ivep5mxySa&#10;nQ3ZjcZ/3zkIPX5879mic5W6URNKzwaGgwQUceZtybmB0/Gr/wEqRGSLlWcy8KAAi/nrywxT6++8&#10;p9sh5kpCOKRooIixTrUOWUEOw8DXxMKdfeMwCmxybRu8S7ir9HuSTLTDkqWhwJpWBWXXQ+sM8HW9&#10;Gv58t6597PK2Ol3Wy9/N0ZjeW7f8BBWpi//ip3trZf5oPB3LA/kjAP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81sMAAADfAAAADwAAAAAAAAAAAAAAAACYAgAAZHJzL2Rv&#10;d25yZXYueG1sUEsFBgAAAAAEAAQA9QAAAIgDAAAAAA==&#10;" adj="0,,0" path="m,l1079281,r,136291l,136291,,e" stroked="f" strokeweight="0">
              <v:stroke joinstyle="round" endcap="round"/>
              <v:formulas/>
              <v:path arrowok="t" o:connecttype="segments" textboxrect="0,0,1079281,136291"/>
            </v:shape>
            <v:rect id="Rectangle 20740" o:spid="_x0000_s3513" style="position:absolute;left:25129;top:40342;width:420;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0EocUA&#10;AADeAAAADwAAAGRycy9kb3ducmV2LnhtbESPzYrCMBSF9wO+Q7iCuzFVZNSOUUQddKlVcGZ3ae60&#10;xeamNNFWn94sBJeH88c3W7SmFDeqXWFZwaAfgSBOrS44U3A6/nxOQDiPrLG0TAru5GAx73zMMNa2&#10;4QPdEp+JMMIuRgW591UspUtzMuj6tiIO3r+tDfog60zqGpswbko5jKIvabDg8JBjRauc0ktyNQq2&#10;k2r5u7OPJis3f9vz/jxdH6deqV63XX6D8NT6d/jV3mkFw2g8CgABJ6C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XQShxQAAAN4AAAAPAAAAAAAAAAAAAAAAAJgCAABkcnMv&#10;ZG93bnJldi54bWxQSwUGAAAAAAQABAD1AAAAigMAAAAA&#10;" filled="f" stroked="f">
              <v:textbox inset="0,0,0,0">
                <w:txbxContent>
                  <w:p w:rsidR="009565C9" w:rsidRDefault="009565C9">
                    <w:pPr>
                      <w:spacing w:after="160" w:line="259" w:lineRule="auto"/>
                      <w:ind w:left="0" w:right="0" w:firstLine="0"/>
                      <w:jc w:val="left"/>
                    </w:pPr>
                  </w:p>
                </w:txbxContent>
              </v:textbox>
            </v:rect>
            <v:rect id="Rectangle 20741" o:spid="_x0000_s3512" style="position:absolute;left:25444;top:40342;width:14355;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GhOsYA&#10;AADeAAAADwAAAGRycy9kb3ducmV2LnhtbESPT4vCMBTE74LfITzBm6aKuFqNIu4uelz/gHp7NM+2&#10;2LyUJmurn94sLHgcZuY3zHzZmELcqXK5ZQWDfgSCOLE651TB8fDdm4BwHlljYZkUPMjBctFuzTHW&#10;tuYd3fc+FQHCLkYFmfdlLKVLMjLo+rYkDt7VVgZ9kFUqdYV1gJtCDqNoLA3mHBYyLGmdUXLb/xoF&#10;m0m5Om/ts06Lr8vm9HOafh6mXqlup1nNQHhq/Dv8395qBcPoYzSAvzvhCsjF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GhO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8"/>
                      </w:rPr>
                      <w:t xml:space="preserve">Flagged Post Details </w:t>
                    </w:r>
                  </w:p>
                </w:txbxContent>
              </v:textbox>
            </v:rect>
            <v:shape id="Shape 20742" o:spid="_x0000_s3511" style="position:absolute;left:5332;top:38331;width:22219;height:28110;visibility:visible" coordsize="2221892,28109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GcosgA&#10;AADeAAAADwAAAGRycy9kb3ducmV2LnhtbESPT2vCQBTE74V+h+UVeim6Mdgq0VWKtCBCD/5DvD2z&#10;zyQ1+zbsbmP89m6h0OMwM79hpvPO1KIl5yvLCgb9BARxbnXFhYLd9rM3BuEDssbaMim4kYf57PFh&#10;ipm2V15TuwmFiBD2GSooQ2gyKX1ekkHftw1x9M7WGQxRukJqh9cIN7VMk+RNGqw4LpTY0KKk/LL5&#10;MQrw8HHc+f1l8bpavpivgXXfrTsp9fzUvU9ABOrCf/ivvdQK0mQ0TOH3TrwCcn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QZyiyAAAAN4AAAAPAAAAAAAAAAAAAAAAAJgCAABk&#10;cnMvZG93bnJldi54bWxQSwUGAAAAAAQABAD1AAAAjQMAAAAA&#10;" adj="0,,0" path="m,l,2810992r2221892,e" filled="f" strokeweight=".06308mm">
              <v:stroke joinstyle="round" endcap="round"/>
              <v:formulas/>
              <v:path arrowok="t" o:connecttype="segments" textboxrect="0,0,2221892,2810992"/>
            </v:shape>
            <v:shape id="Shape 20743" o:spid="_x0000_s3510" style="position:absolute;left:27485;top:66180;width:523;height:522;visibility:visible" coordsize="52233,522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OucQA&#10;AADeAAAADwAAAGRycy9kb3ducmV2LnhtbESPQYvCMBSE7wv+h/AEb2tqlVWqUVRQPO5WDx5fm2db&#10;bF5KE7X992ZhYY/DzHzDrDadqcWTWldZVjAZRyCIc6srLhRczofPBQjnkTXWlklBTw4268HHChNt&#10;X/xDz9QXIkDYJaig9L5JpHR5SQbd2DbEwbvZ1qAPsi2kbvEV4KaWcRR9SYMVh4USG9qXlN/Th1Fg&#10;srTb747+TLfZIfu+Zn3sXK/UaNhtlyA8df4//Nc+aQVxNJ9N4fdOu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DrnEAAAA3gAAAA8AAAAAAAAAAAAAAAAAmAIAAGRycy9k&#10;b3ducmV2LnhtbFBLBQYAAAAABAAEAPUAAACJAwAAAAA=&#10;" adj="0,,0" path="m,l52233,26122,,52245,,xe" fillcolor="black" stroked="f" strokeweight="0">
              <v:stroke joinstyle="round" endcap="round"/>
              <v:formulas/>
              <v:path arrowok="t" o:connecttype="segments" textboxrect="0,0,52233,52245"/>
            </v:shape>
            <v:shape id="Shape 145751" o:spid="_x0000_s3509" style="position:absolute;top:63045;width:10665;height:1363;visibility:visible" coordsize="1066506,1362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n4UcMA&#10;AADfAAAADwAAAGRycy9kb3ducmV2LnhtbERP3WrCMBS+H+wdwhl4p6miblSjTEGQuV3M7QEOybGt&#10;a05qEtvu7c1A2OXH979c97YWLflQOVYwHmUgiLUzFRcKvr92wxcQISIbrB2Tgl8KsF49PiwxN67j&#10;T2qPsRAphEOOCsoYm1zKoEuyGEauIU7cyXmLMUFfSOOxS+G2lpMsm0uLFaeGEhvalqR/jlerQF/a&#10;+fs5+E4WerN7ww8f+/NBqcFT/7oAEamP/+K7e2/S/OnseTaGvz8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n4UcMAAADfAAAADwAAAAAAAAAAAAAAAACYAgAAZHJzL2Rv&#10;d25yZXYueG1sUEsFBgAAAAAEAAQA9QAAAIgDAAAAAA==&#10;" adj="0,,0" path="m,l1066506,r,136291l,136291,,e" stroked="f" strokeweight="0">
              <v:stroke joinstyle="round" endcap="round"/>
              <v:formulas/>
              <v:path arrowok="t" o:connecttype="segments" textboxrect="0,0,1066506,136291"/>
            </v:shape>
            <v:rect id="Rectangle 20745" o:spid="_x0000_s3508" style="position:absolute;top:63040;width:14184;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qnOccA&#10;AADeAAAADwAAAGRycy9kb3ducmV2LnhtbESPT2vCQBTE7wW/w/IEb3WjqNXUVcQ/6NHGgnp7ZF+T&#10;YPZtyK4m7afvFoQeh5n5DTNftqYUD6pdYVnBoB+BIE6tLjhT8HnavU5BOI+ssbRMCr7JwXLReZlj&#10;rG3DH/RIfCYChF2MCnLvq1hKl+Zk0PVtRRy8L1sb9EHWmdQ1NgFuSjmMook0WHBYyLGidU7pLbkb&#10;Bftptboc7E+Tldvr/nw8zzanmVeq121X7yA8tf4//GwftIJh9DYaw9+dcAX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qpzn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Trip Category Details</w:t>
                    </w:r>
                  </w:p>
                </w:txbxContent>
              </v:textbox>
            </v:rect>
            <v:shape id="Shape 20746" o:spid="_x0000_s3507" style="position:absolute;left:38227;top:62639;width:12241;height:3802;visibility:visible" coordsize="1224055,38019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Ye58gA&#10;AADeAAAADwAAAGRycy9kb3ducmV2LnhtbESPW2sCMRSE3wv+h3AKfRHNqsXLapRSWHp58vYDDpvj&#10;7trkZJtE3fbXN4VCH4eZ+YZZbTprxJV8aBwrGA0zEMSl0w1XCo6HYjAHESKyRuOYFHxRgM26d7fC&#10;XLsb7+i6j5VIEA45KqhjbHMpQ1mTxTB0LXHyTs5bjEn6SmqPtwS3Ro6zbCotNpwWamzpuabyY3+x&#10;Cs5vZtJ+F1vz4j/7xSScaXF57yv1cN89LUFE6uJ/+K/9qhWMs9njFH7vpCsg1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Zh7nyAAAAN4AAAAPAAAAAAAAAAAAAAAAAJgCAABk&#10;cnMvZG93bnJldi54bWxQSwUGAAAAAAQABAD1AAAAjQMAAAAA&#10;" adj="0,,0" path="m,380195r1224055,l1224055,e" filled="f" strokeweight=".06308mm">
              <v:stroke joinstyle="round" endcap="round"/>
              <v:formulas/>
              <v:path arrowok="t" o:connecttype="segments" textboxrect="0,0,1224055,380195"/>
            </v:shape>
            <v:shape id="Shape 20747" o:spid="_x0000_s3506" style="position:absolute;left:50207;top:62182;width:522;height:523;visibility:visible" coordsize="52232,522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RCbcYA&#10;AADeAAAADwAAAGRycy9kb3ducmV2LnhtbESPT4vCMBTE78J+h/AWvIimFvFPNYoIqx68bFfw+mie&#10;bdnmpdtkbf32RhA8DjPzG2a16UwlbtS40rKC8SgCQZxZXXKu4PzzNZyDcB5ZY2WZFNzJwWb90Vth&#10;om3L33RLfS4ChF2CCgrv60RKlxVk0I1sTRy8q20M+iCbXOoG2wA3lYyjaCoNlhwWCqxpV1D2m/4b&#10;Bfndzi+X3aFr48l5n9rFYPB3IqX6n912CcJT59/hV/uoFcTRbDKD551wBeT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RCbcYAAADeAAAADwAAAAAAAAAAAAAAAACYAgAAZHJz&#10;L2Rvd25yZXYueG1sUEsFBgAAAAAEAAQA9QAAAIsDAAAAAA==&#10;" adj="0,,0" path="m26116,l52232,52236,,52236,26116,xe" fillcolor="black" stroked="f" strokeweight="0">
              <v:stroke joinstyle="round" endcap="round"/>
              <v:formulas/>
              <v:path arrowok="t" o:connecttype="segments" textboxrect="0,0,52232,52236"/>
            </v:shape>
            <v:shape id="Shape 20748" o:spid="_x0000_s3505" style="position:absolute;left:45358;top:62182;width:10219;height:0;visibility:visible" coordsize="102193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eOsIA&#10;AADeAAAADwAAAGRycy9kb3ducmV2LnhtbERPy4rCMBTdC/5DuII7TRUZSzWKCgODw4hW3V+b2wc2&#10;N6XJaOfvJwvB5eG8l+vO1OJBrassK5iMIxDEmdUVFwou589RDMJ5ZI21ZVLwRw7Wq35viYm2Tz7R&#10;I/WFCCHsElRQet8kUrqsJINubBviwOW2NegDbAupW3yGcFPLaRR9SIMVh4YSG9qVlN3TX6OArvd8&#10;/32U6cX8xMVB5tv99dYpNRx0mwUIT51/i1/uL61gGs1nYW+4E66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d46wgAAAN4AAAAPAAAAAAAAAAAAAAAAAJgCAABkcnMvZG93&#10;bnJldi54bWxQSwUGAAAAAAQABAD1AAAAhwMAAAAA&#10;" adj="0,,0" path="m,l1021939,e" filled="f" strokeweight=".06308mm">
              <v:stroke joinstyle="round" endcap="round"/>
              <v:formulas/>
              <v:path arrowok="t" o:connecttype="segments" textboxrect="0,0,1021939,0"/>
            </v:shape>
            <v:shape id="Shape 20749" o:spid="_x0000_s3504" style="position:absolute;left:45358;top:59627;width:10219;height:0;visibility:visible" coordsize="102193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17ocYA&#10;AADeAAAADwAAAGRycy9kb3ducmV2LnhtbESP3WoCMRSE74W+QzgF7zSrSNXVKG2hUBRFV70/bs7+&#10;4OZk2aS6fXsjCF4OM/MNM1+2phJXalxpWcGgH4EgTq0uOVdwPPz0JiCcR9ZYWSYF/+RguXjrzDHW&#10;9sZ7uiY+FwHCLkYFhfd1LKVLCzLo+rYmDl5mG4M+yCaXusFbgJtKDqPoQxosOSwUWNN3Qekl+TMK&#10;6HTJVuudTI5mM8m3Mvtanc6tUt339nMGwlPrX+Fn+1crGEbj0RQed8IV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L17ocYAAADeAAAADwAAAAAAAAAAAAAAAACYAgAAZHJz&#10;L2Rvd25yZXYueG1sUEsFBgAAAAAEAAQA9QAAAIsDAAAAAA==&#10;" adj="0,,0" path="m,l1021939,e" filled="f" strokeweight=".06308mm">
              <v:stroke joinstyle="round" endcap="round"/>
              <v:formulas/>
              <v:path arrowok="t" o:connecttype="segments" textboxrect="0,0,1021939,0"/>
            </v:shape>
            <v:rect id="Rectangle 20750" o:spid="_x0000_s3503" style="position:absolute;left:46586;top:60217;width:10324;height:16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SSfMUA&#10;AADeAAAADwAAAGRycy9kb3ducmV2LnhtbESPzYrCMBSF9wO+Q7iCuzFVcNSOUUQddKlVcGZ3ae60&#10;xeamNNFWn94sBJeH88c3W7SmFDeqXWFZwaAfgSBOrS44U3A6/nxOQDiPrLG0TAru5GAx73zMMNa2&#10;4QPdEp+JMMIuRgW591UspUtzMuj6tiIO3r+tDfog60zqGpswbko5jKIvabDg8JBjRauc0ktyNQq2&#10;k2r5u7OPJis3f9vz/jxdH6deqV63XX6D8NT6d/jV3mkFw2g8CgABJ6C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hJJ8xQAAAN4AAAAPAAAAAAAAAAAAAAAAAJgCAABkcnMv&#10;ZG93bnJldi54bWxQSwUGAAAAAAQABAD1AAAAigMAAAAA&#10;" filled="f" stroked="f">
              <v:textbox inset="0,0,0,0">
                <w:txbxContent>
                  <w:p w:rsidR="009565C9" w:rsidRDefault="009565C9">
                    <w:pPr>
                      <w:spacing w:after="160" w:line="259" w:lineRule="auto"/>
                      <w:ind w:left="0" w:right="0" w:firstLine="0"/>
                      <w:jc w:val="left"/>
                    </w:pPr>
                    <w:r>
                      <w:rPr>
                        <w:rFonts w:ascii="Arial" w:eastAsia="Arial" w:hAnsi="Arial" w:cs="Arial"/>
                        <w:sz w:val="18"/>
                      </w:rPr>
                      <w:t>Trip Categories</w:t>
                    </w:r>
                  </w:p>
                </w:txbxContent>
              </v:textbox>
            </v:rect>
            <v:shape id="Shape 20751" o:spid="_x0000_s3502" style="position:absolute;left:7887;top:38331;width:19664;height:12778;visibility:visible" coordsize="1966408,127772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s/nMQA&#10;AADeAAAADwAAAGRycy9kb3ducmV2LnhtbESP3WoCMRSE7wt9h3AKvauJij9sjVIFQb1T+wCHzelm&#10;cXOyJNHdvr0RBC+HmfmGWax614gbhVh71jAcKBDEpTc1Vxp+z9uvOYiYkA02nknDP0VYLd/fFlgY&#10;3/GRbqdUiQzhWKAGm1JbSBlLSw7jwLfE2fvzwWHKMlTSBOwy3DVypNRUOqw5L1hsaWOpvJyuToO0&#10;oVfzMrnDfjbZTMfVetxd1lp/fvQ/3yAS9ekVfrZ3RsNIzSZDeNzJV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rP5zEAAAA3gAAAA8AAAAAAAAAAAAAAAAAmAIAAGRycy9k&#10;b3ducmV2LnhtbFBLBQYAAAAABAAEAPUAAACJAwAAAAA=&#10;" adj="0,,0" path="m,l,1277727r1966408,e" filled="f" strokeweight=".06308mm">
              <v:stroke joinstyle="round" endcap="round"/>
              <v:formulas/>
              <v:path arrowok="t" o:connecttype="segments" textboxrect="0,0,1966408,1277727"/>
            </v:shape>
            <v:shape id="Shape 20752" o:spid="_x0000_s3501" style="position:absolute;left:27485;top:50847;width:523;height:523;visibility:visible" coordsize="52233,52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WnnskA&#10;AADeAAAADwAAAGRycy9kb3ducmV2LnhtbESPW0sDMRSE34X+h3AKfbNZF6plbVrEUigUvNSK+Hbc&#10;nL3g5mSbpLtrf70RhD4OM/MNs1gNphEdOV9bVnAzTUAQ51bXXCo4vG2u5yB8QNbYWCYFP+RhtRxd&#10;LTDTtudX6vahFBHCPkMFVQhtJqXPKzLop7Yljl5hncEQpSuldthHuGlkmiS30mDNcaHClh4ryr/3&#10;J6Pg/PXy/uGap+687o+dOXwWu6J9VmoyHh7uQQQawiX8395qBWlyN0vh7068AnL5C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rWnnskAAADeAAAADwAAAAAAAAAAAAAAAACYAgAA&#10;ZHJzL2Rvd25yZXYueG1sUEsFBgAAAAAEAAQA9QAAAI4DAAAAAA==&#10;" adj="0,,0" path="m,l52233,26122,,52244,,xe" fillcolor="black" stroked="f" strokeweight="0">
              <v:stroke joinstyle="round" endcap="round"/>
              <v:formulas/>
              <v:path arrowok="t" o:connecttype="segments" textboxrect="0,0,52233,52244"/>
            </v:shape>
            <v:shape id="Shape 20753" o:spid="_x0000_s3500" style="position:absolute;left:38518;top:21864;width:11950;height:3233;visibility:visible" coordsize="1195006,32331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DcAMgA&#10;AADeAAAADwAAAGRycy9kb3ducmV2LnhtbESPT2vCQBTE74LfYXkFL6KbKv5LXaUWWgJe2hjE4yP7&#10;TILZtyG7avrtuwXB4zAzv2HW287U4katqywreB1HIIhzqysuFGSHz9EShPPIGmvLpOCXHGw3/d4a&#10;Y23v/EO31BciQNjFqKD0vomldHlJBt3YNsTBO9vWoA+yLaRu8R7gppaTKJpLgxWHhRIb+igpv6RX&#10;oyA5707J0NbzZJXvVt9f+yw7TjOlBi/d+xsIT51/hh/tRCuYRIvZFP7vhCsgN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ggNwAyAAAAN4AAAAPAAAAAAAAAAAAAAAAAJgCAABk&#10;cnMvZG93bnJldi54bWxQSwUGAAAAAAQABAD1AAAAjQMAAAAA&#10;" adj="0,,0" path="m,l1195006,r,323312e" filled="f" strokeweight=".06308mm">
              <v:stroke joinstyle="round" endcap="round"/>
              <v:formulas/>
              <v:path arrowok="t" o:connecttype="segments" textboxrect="0,0,1195006,323312"/>
            </v:shape>
            <v:shape id="Shape 20754" o:spid="_x0000_s3499" style="position:absolute;left:50207;top:25032;width:522;height:522;visibility:visible" coordsize="52232,522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9vGccA&#10;AADeAAAADwAAAGRycy9kb3ducmV2LnhtbESP0UrDQBRE3wX/YblCX8RuLDWpsdsSSsXii5j0Ay7Z&#10;a7KYvRuya5L+vSsUfBxm5gyz3c+2EyMN3jhW8LhMQBDXThtuFJyr14cNCB+QNXaOScGFPOx3tzdb&#10;zLWb+JPGMjQiQtjnqKANoc+l9HVLFv3S9cTR+3KDxRDl0Eg94BThtpOrJEmlRcNxocWeDi3V3+WP&#10;VVCs3yvzVmgzZceQPvv7Mc2qD6UWd3PxAiLQHP7D1/ZJK1gl2dMa/u7EKyB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ZPbxnHAAAA3gAAAA8AAAAAAAAAAAAAAAAAmAIAAGRy&#10;cy9kb3ducmV2LnhtbFBLBQYAAAAABAAEAPUAAACMAwAAAAA=&#10;" adj="0,,0" path="m,l52232,,26116,52245,,xe" fillcolor="black" stroked="f" strokeweight="0">
              <v:stroke joinstyle="round" endcap="round"/>
              <v:formulas/>
              <v:path arrowok="t" o:connecttype="segments" textboxrect="0,0,52232,52245"/>
            </v:shape>
            <v:shape id="Shape 145752" o:spid="_x0000_s3498" style="position:absolute;left:44917;top:21182;width:2840;height:1363;visibility:visible" coordsize="283985,1362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1+MsYA&#10;AADfAAAADwAAAGRycy9kb3ducmV2LnhtbERPy2rCQBTdF/yH4QrdlDqpqJXoKCJY2kUXPkpdXjLX&#10;TEjmTpqZmtiv7wiCy8N5z5edrcSZGl84VvAySEAQZ04XnCs47DfPUxA+IGusHJOCC3lYLnoPc0y1&#10;a3lL513IRQxhn6ICE0KdSukzQxb9wNXEkTu5xmKIsMmlbrCN4baSwySZSIsFxwaDNa0NZeXu1yrY&#10;Hz6OJU9+Po+labdPb38Vye8vpR773WoGIlAX7uKb+13H+aPx63gI1z8R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q1+MsYAAADfAAAADwAAAAAAAAAAAAAAAACYAgAAZHJz&#10;L2Rvd25yZXYueG1sUEsFBgAAAAAEAAQA9QAAAIsDAAAAAA==&#10;" adj="0,,0" path="m,l283985,r,136291l,136291,,e" stroked="f" strokeweight="0">
              <v:stroke joinstyle="round" endcap="round"/>
              <v:formulas/>
              <v:path arrowok="t" o:connecttype="segments" textboxrect="0,0,283985,136291"/>
            </v:shape>
            <v:rect id="Rectangle 20756" o:spid="_x0000_s3497" style="position:absolute;left:44917;top:21177;width:420;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Gvk8cA&#10;AADeAAAADwAAAGRycy9kb3ducmV2LnhtbESPS4vCQBCE74L/YWjBm05WWB/RUURX9Ohjwd1bk2mT&#10;sJmekBlN9Nc7grDHoqq+omaLxhTiRpXLLSv46EcgiBOrc04VfJ82vTEI55E1FpZJwZ0cLObt1gxj&#10;bWs+0O3oUxEg7GJUkHlfxlK6JCODrm9L4uBdbGXQB1mlUldYB7gp5CCKhtJgzmEhw5JWGSV/x6tR&#10;sB2Xy5+dfdRp8fW7Pe/Pk/Vp4pXqdprlFISnxv+H3+2dVjCIRp9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hr5PHAAAA3gAAAA8AAAAAAAAAAAAAAAAAmAIAAGRy&#10;cy9kb3ducmV2LnhtbFBLBQYAAAAABAAEAPUAAACMAwAAAAA=&#10;" filled="f" stroked="f">
              <v:textbox inset="0,0,0,0">
                <w:txbxContent>
                  <w:p w:rsidR="009565C9" w:rsidRDefault="009565C9">
                    <w:pPr>
                      <w:spacing w:after="160" w:line="259" w:lineRule="auto"/>
                      <w:ind w:left="0" w:right="0" w:firstLine="0"/>
                      <w:jc w:val="left"/>
                    </w:pPr>
                  </w:p>
                </w:txbxContent>
              </v:textbox>
            </v:rect>
            <v:rect id="Rectangle 20757" o:spid="_x0000_s3496" style="position:absolute;left:45233;top:21177;width:3777;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KCMgA&#10;AADeAAAADwAAAGRycy9kb3ducmV2LnhtbESPQWvCQBSE7wX/w/KE3uqmQqtGVxFtSY41Cra3R/aZ&#10;hGbfhuw2SfvrXaHgcZiZb5jVZjC16Kh1lWUFz5MIBHFudcWFgtPx/WkOwnlkjbVlUvBLDjbr0cMK&#10;Y217PlCX+UIECLsYFZTeN7GULi/JoJvYhjh4F9sa9EG2hdQt9gFuajmNoldpsOKwUGJDu5Ly7+zH&#10;KEjmzfYztX99Ub99JeeP82J/XHilHsfDdgnC0+Dv4f92qhVMo9nLDG53whW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6bQoIyAAAAN4AAAAPAAAAAAAAAAAAAAAAAJgCAABk&#10;cnMvZG93bnJldi54bWxQSwUGAAAAAAQABAD1AAAAjQMAAAAA&#10;" filled="f" stroked="f">
              <v:textbox inset="0,0,0,0">
                <w:txbxContent>
                  <w:p w:rsidR="009565C9" w:rsidRDefault="009565C9">
                    <w:pPr>
                      <w:spacing w:after="160" w:line="259" w:lineRule="auto"/>
                      <w:ind w:left="0" w:right="0" w:firstLine="0"/>
                      <w:jc w:val="left"/>
                    </w:pPr>
                    <w:r>
                      <w:rPr>
                        <w:rFonts w:ascii="Arial" w:eastAsia="Arial" w:hAnsi="Arial" w:cs="Arial"/>
                        <w:sz w:val="18"/>
                      </w:rPr>
                      <w:t xml:space="preserve">Edits </w:t>
                    </w:r>
                  </w:p>
                </w:txbxContent>
              </v:textbox>
            </v:rect>
            <v:shape id="Shape 20758" o:spid="_x0000_s3495" style="position:absolute;left:44506;top:28110;width:11923;height:0;visibility:visible" coordsize="119226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qre8UA&#10;AADeAAAADwAAAGRycy9kb3ducmV2LnhtbERPW2vCMBR+H/gfwhF8GTO1MC2dUUSYThiIl4c9Hpqz&#10;ppiclCar3b9fHoQ9fnz35XpwVvTUhcazgtk0A0Fced1wreB6eX8pQISIrNF6JgW/FGC9Gj0tsdT+&#10;zifqz7EWKYRDiQpMjG0pZagMOQxT3xIn7tt3DmOCXS11h/cU7qzMs2wuHTacGgy2tDVU3c4/TkER&#10;v/Ln6+feFnreHPf91prDbqbUZDxs3kBEGuK/+OH+0ArybPGa9qY76Qr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2qt7xQAAAN4AAAAPAAAAAAAAAAAAAAAAAJgCAABkcnMv&#10;ZG93bnJldi54bWxQSwUGAAAAAAQABAD1AAAAigMAAAAA&#10;" adj="0,,0" path="m,l1192261,e" filled="f" strokeweight=".06308mm">
              <v:stroke joinstyle="round" endcap="round"/>
              <v:formulas/>
              <v:path arrowok="t" o:connecttype="segments" textboxrect="0,0,1192261,0"/>
            </v:shape>
            <v:shape id="Shape 20759" o:spid="_x0000_s3494" style="position:absolute;left:44506;top:25554;width:11923;height:0;visibility:visible" coordsize="119226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YO4MgA&#10;AADeAAAADwAAAGRycy9kb3ducmV2LnhtbESPQUvDQBSE74L/YXmCl2I3DbSmsdsiBW0FQYw99PjI&#10;PrPB3bchu6bpv+8KBY/DzHzDrDajs2KgPrSeFcymGQji2uuWGwWHr5eHAkSIyBqtZ1JwpgCb9e3N&#10;CkvtT/xJQxUbkSAcSlRgYuxKKUNtyGGY+o44ed++dxiT7BupezwluLMyz7KFdNhyWjDY0dZQ/VP9&#10;OgVFPOaTw/vOFnrRfuyGrTVvrzOl7u/G5ycQkcb4H76291pBnj3Ol/B3J10Bub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lg7gyAAAAN4AAAAPAAAAAAAAAAAAAAAAAJgCAABk&#10;cnMvZG93bnJldi54bWxQSwUGAAAAAAQABAD1AAAAjQMAAAAA&#10;" adj="0,,0" path="m,l1192261,e" filled="f" strokeweight=".06308mm">
              <v:stroke joinstyle="round" endcap="round"/>
              <v:formulas/>
              <v:path arrowok="t" o:connecttype="segments" textboxrect="0,0,1192261,0"/>
            </v:shape>
            <v:rect id="Rectangle 20760" o:spid="_x0000_s3493" style="position:absolute;left:45166;top:26145;width:14101;height:1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YwcQA&#10;AADeAAAADwAAAGRycy9kb3ducmV2LnhtbESPy4rCMBSG94LvEI4wO0114Wg1inhBl95A3R2aY1ts&#10;TkoTbWee3iwElz//jW86b0whXlS53LKCfi8CQZxYnXOq4HzadEcgnEfWWFgmBX/kYD5rt6YYa1vz&#10;gV5Hn4owwi5GBZn3ZSylSzIy6Hq2JA7e3VYGfZBVKnWFdRg3hRxE0VAazDk8ZFjSMqPkcXwaBdtR&#10;ubju7H+dFuvb9rK/jFensVfqp9MsJiA8Nf4b/rR3WsEg+h0GgIATUEDO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oWMH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18"/>
                      </w:rPr>
                      <w:t>User Account Details</w:t>
                    </w:r>
                  </w:p>
                </w:txbxContent>
              </v:textbox>
            </v:rect>
            <v:shape id="Shape 20761" o:spid="_x0000_s3492" style="position:absolute;left:33408;top:27432;width:17060;height:5468;visibility:visible" coordsize="1705975,54677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CWX8UA&#10;AADeAAAADwAAAGRycy9kb3ducmV2LnhtbESPQWuDQBSE74X8h+UFemtWU9DEZBOKkOCxtSXnh/ui&#10;Evetcbdq++u7hUKPw8x8w+yPs+nESINrLSuIVxEI4srqlmsFH++npw0I55E1dpZJwRc5OB4WD3vM&#10;tJ34jcbS1yJA2GWooPG+z6R0VUMG3cr2xMG72sGgD3KopR5wCnDTyXUUJdJgy2GhwZ7yhqpb+WkU&#10;fL9Oc+f0Jb9fiio+18/p1hapUo/L+WUHwtPs/8N/7UIrWEdpEsPvnXAF5O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EJZfxQAAAN4AAAAPAAAAAAAAAAAAAAAAAJgCAABkcnMv&#10;ZG93bnJldi54bWxQSwUGAAAAAAQABAD1AAAAigMAAAAA&#10;" adj="0,,0" path="m1705975,67767r,479006l,546773,,e" filled="f" strokeweight=".06308mm">
              <v:stroke joinstyle="round" endcap="round"/>
              <v:formulas/>
              <v:path arrowok="t" o:connecttype="segments" textboxrect="0,0,1705975,546773"/>
            </v:shape>
            <v:shape id="Shape 20762" o:spid="_x0000_s3491" style="position:absolute;left:33147;top:26975;width:522;height:522;visibility:visible" coordsize="52232,522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aYS8YA&#10;AADeAAAADwAAAGRycy9kb3ducmV2LnhtbESPwWrDMBBE74X+g9hCLqWRa4LduFGCCQktvZTG+YDF&#10;2tqi1spYiu38fRUo9DjMzBtms5ttJ0YavHGs4HmZgCCunTbcKDhXx6cXED4ga+wck4Iredht7+82&#10;WGg38ReNp9CICGFfoII2hL6Q0tctWfRL1xNH79sNFkOUQyP1gFOE206mSZJJi4bjQos97Vuqf04X&#10;q6BcfVTmrdRmyg8hW/vHMcurT6UWD3P5CiLQHP7Df+13rSBN8iyF2514Be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aYS8YAAADeAAAADwAAAAAAAAAAAAAAAACYAgAAZHJz&#10;L2Rvd25yZXYueG1sUEsFBgAAAAAEAAQA9QAAAIsDAAAAAA==&#10;" adj="0,,0" path="m26116,l52232,52245,,52245,26116,xe" fillcolor="black" stroked="f" strokeweight="0">
              <v:stroke joinstyle="round" endcap="round"/>
              <v:formulas/>
              <v:path arrowok="t" o:connecttype="segments" textboxrect="0,0,52232,52245"/>
            </v:shape>
            <v:shape id="Shape 145753" o:spid="_x0000_s3490" style="position:absolute;left:35817;top:32218;width:11108;height:1363;visibility:visible" coordsize="1110790,1362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L3O8MA&#10;AADfAAAADwAAAGRycy9kb3ducmV2LnhtbERPzWrCQBC+F/oOywi9lLrRqtXoKragFNKLtg8wZMck&#10;mJ0J2a1J374rCB4/vv/Vpne1ulDrK2EDo2ECijgXW3Fh4Od79zIH5QOyxVqYDPyRh8368WGFqZWO&#10;D3Q5hkLFEPYpGihDaFKtfV6SQz+UhjhyJ2kdhgjbQtsWuxjuaj1Okpl2WHFsKLGhj5Ly8/HXGUDJ&#10;cnnO9otx9q53Tvw2G311xjwN+u0SVKA+3MU396eN8yfTt+krXP9E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L3O8MAAADfAAAADwAAAAAAAAAAAAAAAACYAgAAZHJzL2Rv&#10;d25yZXYueG1sUEsFBgAAAAAEAAQA9QAAAIgDAAAAAA==&#10;" adj="0,,0" path="m,l1110790,r,136291l,136291,,e" stroked="f" strokeweight="0">
              <v:stroke joinstyle="round" endcap="round"/>
              <v:formulas/>
              <v:path arrowok="t" o:connecttype="segments" textboxrect="0,0,1110790,136291"/>
            </v:shape>
            <v:rect id="Rectangle 20764" o:spid="_x0000_s3489" style="position:absolute;left:35817;top:32212;width:420;height:16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ewscA&#10;AADeAAAADwAAAGRycy9kb3ducmV2LnhtbESPS4vCQBCE74L/YWjBm05WFh/RUURX9Ohjwd1bk2mT&#10;sJmekBlN9Nc7grDHoqq+omaLxhTiRpXLLSv46EcgiBOrc04VfJ82vTEI55E1FpZJwZ0cLObt1gxj&#10;bWs+0O3oUxEg7GJUkHlfxlK6JCODrm9L4uBdbGXQB1mlUldYB7gp5CCKhtJgzmEhw5JWGSV/x6tR&#10;sB2Xy5+dfdRp8fW7Pe/Pk/Vp4pXqdprlFISnxv+H3+2dVjCIRsNP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TXsLHAAAA3gAAAA8AAAAAAAAAAAAAAAAAmAIAAGRy&#10;cy9kb3ducmV2LnhtbFBLBQYAAAAABAAEAPUAAACMAwAAAAA=&#10;" filled="f" stroked="f">
              <v:textbox inset="0,0,0,0">
                <w:txbxContent>
                  <w:p w:rsidR="009565C9" w:rsidRDefault="009565C9">
                    <w:pPr>
                      <w:spacing w:after="160" w:line="259" w:lineRule="auto"/>
                      <w:ind w:left="0" w:right="0" w:firstLine="0"/>
                      <w:jc w:val="left"/>
                    </w:pPr>
                  </w:p>
                </w:txbxContent>
              </v:textbox>
            </v:rect>
            <v:rect id="Rectangle 20765" o:spid="_x0000_s3488" style="position:absolute;left:36132;top:32212;width:14773;height:16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WccA&#10;AADeAAAADwAAAGRycy9kb3ducmV2LnhtbESPS4vCQBCE74L/YWjBm05WWB/RUURX9Ohjwd1bk2mT&#10;sJmekBlN9Nc7grDHoqq+omaLxhTiRpXLLSv46EcgiBOrc04VfJ82vTEI55E1FpZJwZ0cLObt1gxj&#10;bWs+0O3oUxEg7GJUkHlfxlK6JCODrm9L4uBdbGXQB1mlUldYB7gp5CCKhtJgzmEhw5JWGSV/x6tR&#10;sB2Xy5+dfdRp8fW7Pe/Pk/Vp4pXqdprlFISnxv+H3+2dVjCIRsNP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uf+1n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8"/>
                      </w:rPr>
                      <w:t xml:space="preserve">Updated User Details </w:t>
                    </w:r>
                  </w:p>
                </w:txbxContent>
              </v:textbox>
            </v:rect>
            <w10:wrap type="none"/>
            <w10:anchorlock/>
          </v:group>
        </w:pict>
      </w:r>
    </w:p>
    <w:p w:rsidR="00481E64" w:rsidRDefault="00481E64">
      <w:pPr>
        <w:spacing w:after="232" w:line="259" w:lineRule="auto"/>
        <w:ind w:left="0" w:right="785" w:firstLine="0"/>
        <w:jc w:val="center"/>
      </w:pPr>
    </w:p>
    <w:p w:rsidR="00481E64" w:rsidRDefault="004E093F">
      <w:pPr>
        <w:spacing w:after="231" w:line="259" w:lineRule="auto"/>
        <w:ind w:right="3356"/>
        <w:jc w:val="right"/>
      </w:pPr>
      <w:r>
        <w:rPr>
          <w:b/>
        </w:rPr>
        <w:t xml:space="preserve">Figure 4.23 DFD Level 1 for Admin  </w:t>
      </w:r>
    </w:p>
    <w:p w:rsidR="00481E64" w:rsidRDefault="004E093F">
      <w:pPr>
        <w:spacing w:after="0" w:line="259" w:lineRule="auto"/>
        <w:ind w:left="0" w:right="0" w:firstLine="0"/>
        <w:jc w:val="left"/>
      </w:pPr>
      <w:r>
        <w:tab/>
      </w:r>
    </w:p>
    <w:p w:rsidR="00481E64" w:rsidRDefault="003A13D3">
      <w:pPr>
        <w:spacing w:after="45" w:line="259" w:lineRule="auto"/>
        <w:ind w:left="345" w:right="0"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31551" o:spid="_x0000_s3366" style="width:432.35pt;height:588.4pt;mso-position-horizontal-relative:char;mso-position-vertical-relative:line" coordsize="54905,74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">
            <v:shape id="Shape 20793" o:spid="_x0000_s3486" style="position:absolute;left:24896;width:10672;height:10675;visibility:visible" coordsize="1067132,10675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CMB8UA&#10;AADeAAAADwAAAGRycy9kb3ducmV2LnhtbESPT4vCMBTE78J+h/AWvGmqUv90jbK4CF48qLt4fTSv&#10;bdjmpTRR67c3guBxmJnfMMt1Z2txpdYbxwpGwwQEce604VLB72k7mIPwAVlj7ZgU3MnDevXRW2Km&#10;3Y0PdD2GUkQI+wwVVCE0mZQ+r8iiH7qGOHqFay2GKNtS6hZvEW5rOU6SqbRoOC5U2NCmovz/eLEK&#10;zCUNi5/tOU3LojN/xX0zknujVP+z+/4CEagL7/CrvdMKxslsMYHnnXgF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kIwHxQAAAN4AAAAPAAAAAAAAAAAAAAAAAJgCAABkcnMv&#10;ZG93bnJldi54bWxQSwUGAAAAAAQABAD1AAAAigMAAAAA&#10;" adj="0,,0" path="m98,533756c,239004,238897,,533517,v294719,,533516,239004,533615,533756c1067132,533756,1067132,533756,1067132,533756v,294752,-238896,533755,-533516,533755c238897,1067511,98,828508,98,533756xe" filled="f" strokeweight=".06586mm">
              <v:stroke joinstyle="round" endcap="round"/>
              <v:formulas/>
              <v:path arrowok="t" o:connecttype="segments" textboxrect="0,0,1067132,1067511"/>
            </v:shape>
            <v:rect id="Rectangle 20794" o:spid="_x0000_s3485" style="position:absolute;left:28914;top:3196;width:877;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Yu5ccA&#10;AADeAAAADwAAAGRycy9kb3ducmV2LnhtbESPT2vCQBTE74LfYXmCN90o0proKmJb9Fj/gHp7ZJ9J&#10;MPs2ZLcm9dO7hYLHYWZ+w8yXrSnFnWpXWFYwGkYgiFOrC84UHA9fgykI55E1lpZJwS85WC66nTkm&#10;2ja8o/veZyJA2CWoIPe+SqR0aU4G3dBWxMG72tqgD7LOpK6xCXBTynEUvUmDBYeFHCta55Te9j9G&#10;wWZarc5b+2iy8vOyOX2f4o9D7JXq99rVDISn1r/C/+2tVjCO3uMJ/N0JV0Aun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GLuX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1</w:t>
                    </w:r>
                  </w:p>
                </w:txbxContent>
              </v:textbox>
            </v:rect>
            <v:rect id="Rectangle 20795" o:spid="_x0000_s3484" style="position:absolute;left:29573;top:3196;width:43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qLfscA&#10;AADeAAAADwAAAGRycy9kb3ducmV2LnhtbESPT2vCQBTE74LfYXmCN90o2JroKmJb9Fj/gHp7ZJ9J&#10;MPs2ZLcm9dO7hYLHYWZ+w8yXrSnFnWpXWFYwGkYgiFOrC84UHA9fgykI55E1lpZJwS85WC66nTkm&#10;2ja8o/veZyJA2CWoIPe+SqR0aU4G3dBWxMG72tqgD7LOpK6xCXBTynEUvUmDBYeFHCta55Te9j9G&#10;wWZarc5b+2iy8vOyOX2f4o9D7JXq99rVDISn1r/C/+2tVjCO3uMJ/N0JV0Aun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5Ki37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w:t>
                    </w:r>
                  </w:p>
                </w:txbxContent>
              </v:textbox>
            </v:rect>
            <v:rect id="Rectangle 20796" o:spid="_x0000_s3483" style="position:absolute;left:29903;top:3196;width:877;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gVCcYA&#10;AADeAAAADwAAAGRycy9kb3ducmV2LnhtbESPQYvCMBSE74L/ITxhb5rqQW01irgrenRVUG+P5tkW&#10;m5fSRNv115uFhT0OM/MNM1+2phRPql1hWcFwEIEgTq0uOFNwOm76UxDOI2ssLZOCH3KwXHQ7c0y0&#10;bfibngefiQBhl6CC3PsqkdKlORl0A1sRB+9ma4M+yDqTusYmwE0pR1E0lgYLDgs5VrTOKb0fHkbB&#10;dlqtLjv7arLy67o978/x5zH2Sn302tUMhKfW/4f/2jutYBRN4jH83glXQC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gVC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2</w:t>
                    </w:r>
                  </w:p>
                </w:txbxContent>
              </v:textbox>
            </v:rect>
            <v:rect id="Rectangle 20797" o:spid="_x0000_s3482" style="position:absolute;left:30562;top:3196;width:43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SwkscA&#10;AADeAAAADwAAAGRycy9kb3ducmV2LnhtbESPQWvCQBSE74L/YXlCb7oxh2qiawi2Eo+tFqy3R/Y1&#10;Cc2+DdnVpP313UKhx2FmvmG22WhacafeNZYVLBcRCOLS6oYrBW/nw3wNwnlkja1lUvBFDrLddLLF&#10;VNuBX+l+8pUIEHYpKqi971IpXVmTQbewHXHwPmxv0AfZV1L3OAS4aWUcRY/SYMNhocaO9jWVn6eb&#10;UVCsu/z9aL+Hqn2+FpeXS/J0TrxSD7Mx34DwNPr/8F/7qBXE0SpZwe+dcAXk7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UsJL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w:t>
                    </w:r>
                  </w:p>
                </w:txbxContent>
              </v:textbox>
            </v:rect>
            <v:rect id="Rectangle 20798" o:spid="_x0000_s3481" style="position:absolute;left:30892;top:3196;width:877;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sk4MMA&#10;AADeAAAADwAAAGRycy9kb3ducmV2LnhtbERPTYvCMBC9C/6HMMLeNNWD2moU0RU9uiqot6EZ22Iz&#10;KU3Wdv315rDg8fG+58vWlOJJtSssKxgOIhDEqdUFZwrOp21/CsJ5ZI2lZVLwRw6Wi25njom2Df/Q&#10;8+gzEULYJagg975KpHRpTgbdwFbEgbvb2qAPsM6krrEJ4aaUoygaS4MFh4YcK1rnlD6Ov0bBblqt&#10;rnv7arLy+7a7HC7x5hR7pb567WoGwlPrP+J/914rGEWTOOwNd8IV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sk4MMAAADeAAAADwAAAAAAAAAAAAAAAACYAgAAZHJzL2Rv&#10;d25yZXYueG1sUEsFBgAAAAAEAAQA9QAAAIgDAAAAAA==&#10;" filled="f" stroked="f">
              <v:textbox inset="0,0,0,0">
                <w:txbxContent>
                  <w:p w:rsidR="009565C9" w:rsidRDefault="009565C9">
                    <w:pPr>
                      <w:spacing w:after="160" w:line="259" w:lineRule="auto"/>
                      <w:ind w:left="0" w:right="0" w:firstLine="0"/>
                      <w:jc w:val="left"/>
                    </w:pPr>
                    <w:r>
                      <w:rPr>
                        <w:rFonts w:ascii="Arial" w:eastAsia="Arial" w:hAnsi="Arial" w:cs="Arial"/>
                        <w:sz w:val="19"/>
                      </w:rPr>
                      <w:t>1</w:t>
                    </w:r>
                  </w:p>
                </w:txbxContent>
              </v:textbox>
            </v:rect>
            <v:rect id="Rectangle 20799" o:spid="_x0000_s3480" style="position:absolute;left:26609;top:4619;width:10076;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Be8YA&#10;AADeAAAADwAAAGRycy9kb3ducmV2LnhtbESPQYvCMBSE7wv+h/CEva2pHtRWo4iu6NFVQb09mmdb&#10;bF5Kk7Vdf71ZEDwOM/MNM523phR3ql1hWUG/F4EgTq0uOFNwPKy/xiCcR9ZYWiYFf+RgPut8TDHR&#10;tuEfuu99JgKEXYIKcu+rREqX5mTQ9WxFHLyrrQ36IOtM6hqbADelHETRUBosOCzkWNEyp/S2/zUK&#10;NuNqcd7aR5OV35fNaXeKV4fYK/XZbRcTEJ5a/w6/2lutYBCN4hj+74QrIG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eBe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 xml:space="preserve">Track Current </w:t>
                    </w:r>
                  </w:p>
                </w:txbxContent>
              </v:textbox>
            </v:rect>
            <v:rect id="Rectangle 20800" o:spid="_x0000_s3479" style="position:absolute;left:27991;top:6043;width:5962;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MpN8QA&#10;AADeAAAADwAAAGRycy9kb3ducmV2LnhtbESPy4rCMBSG9wO+QziCuzHRhdRqFBln0KU30NkdmjNt&#10;meakNNFWn94sBJc//41vvuxsJW7U+NKxhtFQgSDOnCk513A6/nwmIHxANlg5Jg138rBc9D7mmBrX&#10;8p5uh5CLOMI+RQ1FCHUqpc8KsuiHriaO3p9rLIYom1yaBts4bis5VmoiLZYcHwqs6aug7P9wtRo2&#10;Sb26bN2jzavv3815d56uj9Og9aDfrWYgAnXhHX61t0bDWCUqAkSci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DKTf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19"/>
                      </w:rPr>
                      <w:t>Location</w:t>
                    </w:r>
                  </w:p>
                </w:txbxContent>
              </v:textbox>
            </v:rect>
            <v:shape id="Shape 20802" o:spid="_x0000_s3478" style="position:absolute;left:24896;top:64050;width:10672;height:10675;visibility:visible" coordsize="1067132,10675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Us8MYA&#10;AADeAAAADwAAAGRycy9kb3ducmV2LnhtbESPQWvCQBSE74X+h+UVvNXd5iASXUXEQil4MKmIt0f2&#10;JRvNvg3ZVdN/3y0Uehxm5htmuR5dJ+40hNazhrepAkFcedNyo+GrfH+dgwgR2WDnmTR8U4D16vlp&#10;ibnxDz7QvYiNSBAOOWqwMfa5lKGy5DBMfU+cvNoPDmOSQyPNgI8Ed53MlJpJhy2nBYs9bS1V1+Lm&#10;NJR1KG7l6XzZfRazWtn9eOzLg9aTl3GzABFpjP/hv/aH0ZCpucrg9066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Us8MYAAADeAAAADwAAAAAAAAAAAAAAAACYAgAAZHJz&#10;L2Rvd25yZXYueG1sUEsFBgAAAAAEAAQA9QAAAIsDAAAAAA==&#10;" adj="0,,0" path="m98,533746c,238964,238897,,533517,v294719,,533516,238964,533615,533746c1067132,533746,1067132,533746,1067132,533746v,294791,-238896,533757,-533516,533757c238897,1067503,98,828537,98,533746xe" filled="f" strokeweight=".06586mm">
              <v:stroke joinstyle="round" endcap="round"/>
              <v:formulas/>
              <v:path arrowok="t" o:connecttype="segments" textboxrect="0,0,1067132,1067503"/>
            </v:shape>
            <v:rect id="Rectangle 20803" o:spid="_x0000_s3477" style="position:absolute;left:28914;top:67247;width:877;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G3QMYA&#10;AADeAAAADwAAAGRycy9kb3ducmV2LnhtbESPQWvCQBSE7wX/w/KE3uquCiVGVxGt6LFVQb09ss8k&#10;mH0bsluT9td3C4LHYWa+YWaLzlbiTo0vHWsYDhQI4syZknMNx8PmLQHhA7LByjFp+CEPi3nvZYap&#10;cS1/0X0fchEh7FPUUIRQp1L6rCCLfuBq4uhdXWMxRNnk0jTYRrit5Eipd2mx5LhQYE2rgrLb/ttq&#10;2Cb18rxzv21efVy2p8/TZH2YBK1f+91yCiJQF57hR3tnNIxUosbwfyde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FG3Q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1</w:t>
                    </w:r>
                  </w:p>
                </w:txbxContent>
              </v:textbox>
            </v:rect>
            <v:rect id="Rectangle 20804" o:spid="_x0000_s3476" style="position:absolute;left:29573;top:67247;width:43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gvNMYA&#10;AADeAAAADwAAAGRycy9kb3ducmV2LnhtbESPQWvCQBSE7wX/w/KE3uquIiVGVxGt6LFVQb09ss8k&#10;mH0bsluT9td3C4LHYWa+YWaLzlbiTo0vHWsYDhQI4syZknMNx8PmLQHhA7LByjFp+CEPi3nvZYap&#10;cS1/0X0fchEh7FPUUIRQp1L6rCCLfuBq4uhdXWMxRNnk0jTYRrit5Eipd2mx5LhQYE2rgrLb/ttq&#10;2Cb18rxzv21efVy2p8/TZH2YBK1f+91yCiJQF57hR3tnNIxUosbwfyde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7gvN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w:t>
                    </w:r>
                  </w:p>
                </w:txbxContent>
              </v:textbox>
            </v:rect>
            <v:rect id="Rectangle 20805" o:spid="_x0000_s3475" style="position:absolute;left:29903;top:67247;width:877;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SKr8YA&#10;AADeAAAADwAAAGRycy9kb3ducmV2LnhtbESPQWvCQBSE7wX/w/KE3uqugiVGVxGt6LFVQb09ss8k&#10;mH0bsluT9td3C4LHYWa+YWaLzlbiTo0vHWsYDhQI4syZknMNx8PmLQHhA7LByjFp+CEPi3nvZYap&#10;cS1/0X0fchEh7FPUUIRQp1L6rCCLfuBq4uhdXWMxRNnk0jTYRrit5Eipd2mx5LhQYE2rgrLb/ttq&#10;2Cb18rxzv21efVy2p8/TZH2YBK1f+91yCiJQF57hR3tnNIxUosbwfyde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SKr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2</w:t>
                    </w:r>
                  </w:p>
                </w:txbxContent>
              </v:textbox>
            </v:rect>
            <v:rect id="Rectangle 20806" o:spid="_x0000_s3474" style="position:absolute;left:30562;top:67247;width:43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U2MYA&#10;AADeAAAADwAAAGRycy9kb3ducmV2LnhtbESPT4vCMBTE7wt+h/AEb2uiB6ldo4i66NE/C+7eHs2z&#10;LTYvpcna6qc3Cwseh5n5DTNbdLYSN2p86VjDaKhAEGfOlJxr+Dp9vicgfEA2WDkmDXfysJj33maY&#10;GtfygW7HkIsIYZ+ihiKEOpXSZwVZ9ENXE0fv4hqLIcoml6bBNsJtJcdKTaTFkuNCgTWtCsqux1+r&#10;YZvUy++de7R5tfnZnvfn6fo0DVoP+t3yA0SgLrzC/+2d0TBWiZrA3514BeT8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YU2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w:t>
                    </w:r>
                  </w:p>
                </w:txbxContent>
              </v:textbox>
            </v:rect>
            <v:rect id="Rectangle 20807" o:spid="_x0000_s3473" style="position:absolute;left:30892;top:67247;width:877;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qxQ8YA&#10;AADeAAAADwAAAGRycy9kb3ducmV2LnhtbESPQWvCQBSE7wX/w/KE3uquHmyMriJa0WOrgnp7ZJ9J&#10;MPs2ZLcm7a/vFgSPw8x8w8wWna3EnRpfOtYwHCgQxJkzJecajofNWwLCB2SDlWPS8EMeFvPeywxT&#10;41r+ovs+5CJC2KeooQihTqX0WUEW/cDVxNG7usZiiLLJpWmwjXBbyZFSY2mx5LhQYE2rgrLb/ttq&#10;2Cb18rxzv21efVy2p8/TZH2YBK1f+91yCiJQF57hR3tnNIxUot7h/068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2qxQ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5</w:t>
                    </w:r>
                  </w:p>
                </w:txbxContent>
              </v:textbox>
            </v:rect>
            <v:rect id="Rectangle 20808" o:spid="_x0000_s3472" style="position:absolute;left:27333;top:68670;width:8151;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lMcMA&#10;AADeAAAADwAAAGRycy9kb3ducmV2LnhtbERPy4rCMBTdD/gP4QruxkQXUqtRZJxBl75AZ3dp7rRl&#10;mpvSRFv9erMQXB7Oe77sbCVu1PjSsYbRUIEgzpwpOddwOv58JiB8QDZYOSYNd/KwXPQ+5pga1/Ke&#10;boeQixjCPkUNRQh1KqXPCrLoh64mjtyfayyGCJtcmgbbGG4rOVZqIi2WHBsKrOmroOz/cLUaNkm9&#10;umzdo82r79/NeXeero/ToPWg361mIAJ14S1+ubdGw1glKu6Nd+IV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UlMcMAAADeAAAADwAAAAAAAAAAAAAAAACYAgAAZHJzL2Rv&#10;d25yZXYueG1sUEsFBgAAAAAEAAQA9QAAAIgDAAAAAA==&#10;" filled="f" stroked="f">
              <v:textbox inset="0,0,0,0">
                <w:txbxContent>
                  <w:p w:rsidR="009565C9" w:rsidRDefault="009565C9">
                    <w:pPr>
                      <w:spacing w:after="160" w:line="259" w:lineRule="auto"/>
                      <w:ind w:left="0" w:right="0" w:firstLine="0"/>
                      <w:jc w:val="left"/>
                    </w:pPr>
                    <w:r>
                      <w:rPr>
                        <w:rFonts w:ascii="Arial" w:eastAsia="Arial" w:hAnsi="Arial" w:cs="Arial"/>
                        <w:sz w:val="19"/>
                      </w:rPr>
                      <w:t xml:space="preserve">Add Trip to </w:t>
                    </w:r>
                  </w:p>
                </w:txbxContent>
              </v:textbox>
            </v:rect>
            <v:rect id="Rectangle 20809" o:spid="_x0000_s3471" style="position:absolute;left:27992;top:70093;width:595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mAqsYA&#10;AADeAAAADwAAAGRycy9kb3ducmV2LnhtbESPQWvCQBSE74L/YXkFb7pbD5KkriJV0WOrgu3tkX1N&#10;QrNvQ3Y1sb++Kwgeh5n5hpkve1uLK7W+cqzhdaJAEOfOVFxoOB234wSED8gGa8ek4UYelovhYI6Z&#10;cR1/0vUQChEh7DPUUIbQZFL6vCSLfuIa4uj9uNZiiLItpGmxi3Bby6lSM2mx4rhQYkPvJeW/h4vV&#10;sEua1dfe/XVFvfnenT/O6fqYBq1HL/3qDUSgPjzDj/beaJiqRKVwvxOv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mAq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WishList</w:t>
                    </w:r>
                  </w:p>
                </w:txbxContent>
              </v:textbox>
            </v:rect>
            <v:shape id="Shape 20811" o:spid="_x0000_s3470" style="position:absolute;left:24896;top:39142;width:10672;height:10675;visibility:visible" coordsize="1067132,10675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kg58YA&#10;AADeAAAADwAAAGRycy9kb3ducmV2LnhtbESPwWrDMBBE74X8g9hCb43sgEPiWgklwdBLDk1bcl2s&#10;tS1qrYwlO87fR4VAj8PMvGGK/Ww7MdHgjWMF6TIBQVw5bbhR8P1Vvm5A+ICssXNMCm7kYb9bPBWY&#10;a3flT5rOoRERwj5HBW0IfS6lr1qy6JeuJ45e7QaLIcqhkXrAa4TbTq6SZC0tGo4LLfZ0aKn6PY9W&#10;gRmzsD2Wlyxr6tn81LdDKk9GqZfn+f0NRKA5/Icf7Q+tYJVs0hT+7sQrIH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2kg58YAAADeAAAADwAAAAAAAAAAAAAAAACYAgAAZHJz&#10;L2Rvd25yZXYueG1sUEsFBgAAAAAEAAQA9QAAAIsDAAAAAA==&#10;" adj="0,,0" path="m98,533755c,239004,238897,,533517,v294719,,533516,239004,533615,533755c1067132,533755,1067132,533755,1067132,533755v,294752,-238896,533756,-533516,533756c238897,1067511,98,828507,98,533755xe" filled="f" strokeweight=".06586mm">
              <v:stroke joinstyle="round" endcap="round"/>
              <v:formulas/>
              <v:path arrowok="t" o:connecttype="segments" textboxrect="0,0,1067132,1067511"/>
            </v:shape>
            <v:rect id="Rectangle 20812" o:spid="_x0000_s3469" style="position:absolute;left:28914;top:43050;width:877;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SEBscA&#10;AADeAAAADwAAAGRycy9kb3ducmV2LnhtbESPQWvCQBSE74X+h+UVequb5FCS1FWkVeJRTcH29si+&#10;JqHZtyG7Nam/3hUEj8PMfMPMl5PpxIkG11pWEM8iEMSV1S3XCj7LzUsKwnlkjZ1lUvBPDpaLx4c5&#10;5tqOvKfTwdciQNjlqKDxvs+ldFVDBt3M9sTB+7GDQR/kUEs94BjgppNJFL1Kgy2HhQZ7em+o+j38&#10;GQVF2q++tvY81t36uzjujtlHmXmlnp+m1RsIT5O/h2/trVaQRGmcwPVOuAJy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EhAb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1</w:t>
                    </w:r>
                  </w:p>
                </w:txbxContent>
              </v:textbox>
            </v:rect>
            <v:rect id="Rectangle 20813" o:spid="_x0000_s3468" style="position:absolute;left:29573;top:43050;width:43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ghnccA&#10;AADeAAAADwAAAGRycy9kb3ducmV2LnhtbESPQWvCQBSE7wX/w/KE3uomKZQYXUPQFj22Kqi3R/aZ&#10;BLNvQ3Zr0v76bqHQ4zAz3zDLfDStuFPvGssK4lkEgri0uuFKwfHw9pSCcB5ZY2uZFHyRg3w1eVhi&#10;pu3AH3Tf+0oECLsMFdTed5mUrqzJoJvZjjh4V9sb9EH2ldQ9DgFuWplE0Ys02HBYqLGjdU3lbf9p&#10;FGzTrjjv7PdQta+X7en9NN8c5l6px+lYLEB4Gv1/+K+90wqSKI2f4fdOu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WIIZ3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w:t>
                    </w:r>
                  </w:p>
                </w:txbxContent>
              </v:textbox>
            </v:rect>
            <v:rect id="Rectangle 20814" o:spid="_x0000_s3467" style="position:absolute;left:29903;top:43050;width:877;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56ccA&#10;AADeAAAADwAAAGRycy9kb3ducmV2LnhtbESPQWvCQBSE7wX/w/KE3uomoZQYXUPQFj22Kqi3R/aZ&#10;BLNvQ3Zr0v76bqHQ4zAz3zDLfDStuFPvGssK4lkEgri0uuFKwfHw9pSCcB5ZY2uZFHyRg3w1eVhi&#10;pu3AH3Tf+0oECLsMFdTed5mUrqzJoJvZjjh4V9sb9EH2ldQ9DgFuWplE0Ys02HBYqLGjdU3lbf9p&#10;FGzTrjjv7PdQta+X7en9NN8c5l6px+lYLEB4Gv1/+K+90wqSKI2f4fdOu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huen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2</w:t>
                    </w:r>
                  </w:p>
                </w:txbxContent>
              </v:textbox>
            </v:rect>
            <v:rect id="Rectangle 20815" o:spid="_x0000_s3466" style="position:absolute;left:30562;top:43050;width:43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0ccscA&#10;AADeAAAADwAAAGRycy9kb3ducmV2LnhtbESPQWvCQBSE7wX/w/KE3uomgZYYXUPQFj22Kqi3R/aZ&#10;BLNvQ3Zr0v76bqHQ4zAz3zDLfDStuFPvGssK4lkEgri0uuFKwfHw9pSCcB5ZY2uZFHyRg3w1eVhi&#10;pu3AH3Tf+0oECLsMFdTed5mUrqzJoJvZjjh4V9sb9EH2ldQ9DgFuWplE0Ys02HBYqLGjdU3lbf9p&#10;FGzTrjjv7PdQta+X7en9NN8c5l6px+lYLEB4Gv1/+K+90wqSKI2f4fdOu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UtHHL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w:t>
                    </w:r>
                  </w:p>
                </w:txbxContent>
              </v:textbox>
            </v:rect>
            <v:rect id="Rectangle 20816" o:spid="_x0000_s3465" style="position:absolute;left:30892;top:43050;width:877;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CBccA&#10;AADeAAAADwAAAGRycy9kb3ducmV2LnhtbESPQWvCQBSE74L/YXlCb7rRQ4ipq0i1mGNrhLS3R/Y1&#10;Cc2+DdltkvbXdwsFj8PMfMPsDpNpxUC9aywrWK8iEMSl1Q1XCm758zIB4TyyxtYyKfgmB4f9fLbD&#10;VNuRX2m4+koECLsUFdTed6mUrqzJoFvZjjh4H7Y36IPsK6l7HAPctHITRbE02HBYqLGjp5rKz+uX&#10;UXBJuuNbZn/Gqj2/X4qXYnvKt16ph8V0fAThafL38H870wo2UbKO4e9OuAJy/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ggX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3</w:t>
                    </w:r>
                  </w:p>
                </w:txbxContent>
              </v:textbox>
            </v:rect>
            <v:rect id="Rectangle 20817" o:spid="_x0000_s3464" style="position:absolute;left:27498;top:44473;width:7273;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MnnscA&#10;AADeAAAADwAAAGRycy9kb3ducmV2LnhtbESPQWvCQBSE7wX/w/KE3uomObQxuoagLXpsVVBvj+wz&#10;CWbfhuzWpP313UKhx2FmvmGW+WhacafeNZYVxLMIBHFpdcOVguPh7SkF4TyyxtYyKfgiB/lq8rDE&#10;TNuBP+i+95UIEHYZKqi97zIpXVmTQTezHXHwrrY36IPsK6l7HALctDKJomdpsOGwUGNH65rK2/7T&#10;KNimXXHe2e+hal8v29P7ab45zL1Sj9OxWIDwNPr/8F97pxUkURq/wO+dcAX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zJ57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Rate Trips</w:t>
                    </w:r>
                  </w:p>
                </w:txbxContent>
              </v:textbox>
            </v:rect>
            <v:shape id="Shape 20819" o:spid="_x0000_s3463" style="position:absolute;left:24896;top:19571;width:10672;height:10675;visibility:visible" coordsize="1067132,10675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8s4cQA&#10;AADeAAAADwAAAGRycy9kb3ducmV2LnhtbESPT4vCMBTE7wt+h/CEva1phYpWo4gi7MXD+gevj+a1&#10;DTYvpYlav71ZEDwOM/MbZrHqbSPu1HnjWEE6SkAQF04brhScjrufKQgfkDU2jknBkzysloOvBeba&#10;PfiP7odQiQhhn6OCOoQ2l9IXNVn0I9cSR690ncUQZVdJ3eEjwm0jx0kykRYNx4UaW9rUVFwPN6vA&#10;3LIw2+4uWVaVvTmXz00q90ap72G/noMI1IdP+N3+1QrGyTSdwf+deAXk8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fLOHEAAAA3gAAAA8AAAAAAAAAAAAAAAAAmAIAAGRycy9k&#10;b3ducmV2LnhtbFBLBQYAAAAABAAEAPUAAACJAwAAAAA=&#10;" adj="0,,0" path="m98,533755c,239004,238897,,533517,v294719,,533516,239004,533615,533755c1067132,533755,1067132,533755,1067132,533755v,294752,-238896,533756,-533516,533756c238897,1067511,98,828507,98,533755xe" filled="f" strokeweight=".06586mm">
              <v:stroke joinstyle="round" endcap="round"/>
              <v:formulas/>
              <v:path arrowok="t" o:connecttype="segments" textboxrect="0,0,1067132,1067511"/>
            </v:shape>
            <v:rect id="Rectangle 20820" o:spid="_x0000_s3462" style="position:absolute;left:28914;top:22767;width:877;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Z1V8QA&#10;AADeAAAADwAAAGRycy9kb3ducmV2LnhtbESPzYrCMBSF94LvEK7gTlO7kFqNIjqDLmdUUHeX5toW&#10;m5vSRFvn6ScLweXh/PEtVp2pxJMaV1pWMBlHIIgzq0vOFZyO36MEhPPIGivLpOBFDlbLfm+BqbYt&#10;/9Lz4HMRRtilqKDwvk6ldFlBBt3Y1sTBu9nGoA+yyaVusA3jppJxFE2lwZLDQ4E1bQrK7oeHUbBL&#10;6vVlb//avPq67s4/59n2OPNKDQfdeg7CU+c/4Xd7rxXEURIHgIATUE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2dVf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19"/>
                      </w:rPr>
                      <w:t>1</w:t>
                    </w:r>
                  </w:p>
                </w:txbxContent>
              </v:textbox>
            </v:rect>
            <v:rect id="Rectangle 20821" o:spid="_x0000_s3461" style="position:absolute;left:29573;top:22767;width:43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rQzMcA&#10;AADeAAAADwAAAGRycy9kb3ducmV2LnhtbESPQWvCQBSE74X+h+UVequb5FCS1FWkVeJRTcH29si+&#10;JqHZtyG7Nam/3hUEj8PMfMPMl5PpxIkG11pWEM8iEMSV1S3XCj7LzUsKwnlkjZ1lUvBPDpaLx4c5&#10;5tqOvKfTwdciQNjlqKDxvs+ldFVDBt3M9sTB+7GDQR/kUEs94BjgppNJFL1Kgy2HhQZ7em+o+j38&#10;GQVF2q++tvY81t36uzjujtlHmXmlnp+m1RsIT5O/h2/trVaQRGkSw/VOuAJy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R60Mz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w:t>
                    </w:r>
                  </w:p>
                </w:txbxContent>
              </v:textbox>
            </v:rect>
            <v:rect id="Rectangle 20822" o:spid="_x0000_s3460" style="position:absolute;left:29903;top:22767;width:877;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hOu8UA&#10;AADeAAAADwAAAGRycy9kb3ducmV2LnhtbESPQYvCMBSE7wv+h/AEb2tqD1KrUUR30eOqC+rt0Tzb&#10;YvNSmmjr/nojCHscZuYbZrboTCXu1LjSsoLRMAJBnFldcq7g9/D9mYBwHlljZZkUPMjBYt77mGGq&#10;bcs7uu99LgKEXYoKCu/rVEqXFWTQDW1NHLyLbQz6IJtc6gbbADeVjKNoLA2WHBYKrGlVUHbd34yC&#10;TVIvT1v71+bV13lz/DlO1oeJV2rQ75ZTEJ46/x9+t7daQRwlcQyvO+EKyP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qE67xQAAAN4AAAAPAAAAAAAAAAAAAAAAAJgCAABkcnMv&#10;ZG93bnJldi54bWxQSwUGAAAAAAQABAD1AAAAigMAAAAA&#10;" filled="f" stroked="f">
              <v:textbox inset="0,0,0,0">
                <w:txbxContent>
                  <w:p w:rsidR="009565C9" w:rsidRDefault="009565C9">
                    <w:pPr>
                      <w:spacing w:after="160" w:line="259" w:lineRule="auto"/>
                      <w:ind w:left="0" w:right="0" w:firstLine="0"/>
                      <w:jc w:val="left"/>
                    </w:pPr>
                    <w:r>
                      <w:rPr>
                        <w:rFonts w:ascii="Arial" w:eastAsia="Arial" w:hAnsi="Arial" w:cs="Arial"/>
                        <w:sz w:val="19"/>
                      </w:rPr>
                      <w:t>2</w:t>
                    </w:r>
                  </w:p>
                </w:txbxContent>
              </v:textbox>
            </v:rect>
            <v:rect id="Rectangle 20823" o:spid="_x0000_s3459" style="position:absolute;left:30562;top:22767;width:43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rIMYA&#10;AADeAAAADwAAAGRycy9kb3ducmV2LnhtbESPQWvCQBSE7wX/w/KE3urGFEpMXUXUokc1gu3tkX1N&#10;gtm3IbuatL/eFQSPw8x8w0znvanFlVpXWVYwHkUgiHOrKy4UHLOvtwSE88gaa8uk4I8czGeDlymm&#10;2na8p+vBFyJA2KWooPS+SaV0eUkG3cg2xMH7ta1BH2RbSN1iF+CmlnEUfUiDFYeFEhtalpSfDxej&#10;YJM0i++t/e+Kev2zOe1Ok1U28Uq9DvvFJwhPvX+GH+2tVhBHSfwO9zvhCsjZ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rI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w:t>
                    </w:r>
                  </w:p>
                </w:txbxContent>
              </v:textbox>
            </v:rect>
            <v:rect id="Rectangle 20824" o:spid="_x0000_s3458" style="position:absolute;left:30892;top:22767;width:877;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1zVMYA&#10;AADeAAAADwAAAGRycy9kb3ducmV2LnhtbESPQWvCQBSE7wX/w/KE3urGUEpMXUXUokc1gu3tkX1N&#10;gtm3IbuatL/eFQSPw8x8w0znvanFlVpXWVYwHkUgiHOrKy4UHLOvtwSE88gaa8uk4I8czGeDlymm&#10;2na8p+vBFyJA2KWooPS+SaV0eUkG3cg2xMH7ta1BH2RbSN1iF+CmlnEUfUiDFYeFEhtalpSfDxej&#10;YJM0i++t/e+Kev2zOe1Ok1U28Uq9DvvFJwhPvX+GH+2tVhBHSfwO9zvhCsjZ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1zV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2</w:t>
                    </w:r>
                  </w:p>
                </w:txbxContent>
              </v:textbox>
            </v:rect>
            <v:rect id="Rectangle 20825" o:spid="_x0000_s3457" style="position:absolute;left:25422;top:24190;width:11743;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HWz8YA&#10;AADeAAAADwAAAGRycy9kb3ducmV2LnhtbESPQWvCQBSE7wX/w/KE3urGQEtMXUXUokc1gu3tkX1N&#10;gtm3IbuatL/eFQSPw8x8w0znvanFlVpXWVYwHkUgiHOrKy4UHLOvtwSE88gaa8uk4I8czGeDlymm&#10;2na8p+vBFyJA2KWooPS+SaV0eUkG3cg2xMH7ta1BH2RbSN1iF+CmlnEUfUiDFYeFEhtalpSfDxej&#10;YJM0i++t/e+Kev2zOe1Ok1U28Uq9DvvFJwhPvX+GH+2tVhBHSfwO9zvhCsjZ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0HWz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 xml:space="preserve">Discover Places </w:t>
                    </w:r>
                  </w:p>
                </w:txbxContent>
              </v:textbox>
            </v:rect>
            <v:rect id="Rectangle 20826" o:spid="_x0000_s3456" style="position:absolute;left:34251;top:24190;width:1490;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NIuMYA&#10;AADeAAAADwAAAGRycy9kb3ducmV2LnhtbESPS4vCQBCE7wv7H4Ze8LZOzEFi1lHEB3r0seDurcm0&#10;STDTEzKjif56RxA8FlX1FTWedqYSV2pcaVnBoB+BIM6sLjlX8HtYfScgnEfWWFkmBTdyMJ18fowx&#10;1bblHV33PhcBwi5FBYX3dSqlywoy6Pq2Jg7eyTYGfZBNLnWDbYCbSsZRNJQGSw4LBdY0Lyg77y9G&#10;wTqpZ38be2/zavm/Pm6Po8Vh5JXqfXWzHxCeOv8Ov9obrSCOkngIzzvhCsj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5NIu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amp;</w:t>
                    </w:r>
                  </w:p>
                </w:txbxContent>
              </v:textbox>
            </v:rect>
            <v:rect id="Rectangle 20827" o:spid="_x0000_s3455" style="position:absolute;left:28915;top:25614;width:3504;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tI8cA&#10;AADeAAAADwAAAGRycy9kb3ducmV2LnhtbESPQWvCQBSE7wX/w/KE3urGHNqYuoqoRY9qBNvbI/ua&#10;BLNvQ3Y1aX+9Kwgeh5n5hpnOe1OLK7WusqxgPIpAEOdWV1woOGZfbwkI55E11pZJwR85mM8GL1NM&#10;te14T9eDL0SAsEtRQel9k0rp8pIMupFtiIP3a1uDPsi2kLrFLsBNLeMoepcGKw4LJTa0LCk/Hy5G&#10;wSZpFt9b+98V9fpnc9qdJqts4pV6HfaLTxCeev8MP9pbrSCOkvgD7nfCFZ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f7SP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Trips</w:t>
                    </w:r>
                  </w:p>
                </w:txbxContent>
              </v:textbox>
            </v:rect>
            <v:shape id="Shape 20829" o:spid="_x0000_s3454" style="position:absolute;top:34694;width:8891;height:5337;visibility:visible" coordsize="889195,5337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abMcA&#10;AADeAAAADwAAAGRycy9kb3ducmV2LnhtbESPMU/DMBSE90r8B+shsTWOM6A21K0oFOjSIYEObE/x&#10;I7GIn6PYtOHf10hIHU93951utZlcL040ButZg8pyEMSNN5ZbDR/vL/MFiBCRDfaeScMvBdisb2Yr&#10;LI0/c0WnOrYiQTiUqKGLcSilDE1HDkPmB+LkffnRYUxybKUZ8ZzgrpdFnt9Lh5bTQocDPXXUfNc/&#10;TsPxaLf2bSdf1efwXO8OSlXVVml9dzs9PoCINMVr+L+9NxqKfFEs4e9OugJyf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jHmmzHAAAA3gAAAA8AAAAAAAAAAAAAAAAAmAIAAGRy&#10;cy9kb3ducmV2LnhtbFBLBQYAAAAABAAEAPUAAACMAwAAAAA=&#10;" adj="0,,0" path="m,533755r889195,l889195,,,,,533755xe" filled="f" strokeweight=".06586mm">
              <v:stroke joinstyle="round" endcap="round"/>
              <v:formulas/>
              <v:path arrowok="t" o:connecttype="segments" textboxrect="0,0,889195,533755"/>
            </v:shape>
            <v:rect id="Rectangle 20830" o:spid="_x0000_s3453" style="position:absolute;left:2908;top:36525;width:4090;height:20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isQA&#10;AADeAAAADwAAAGRycy9kb3ducmV2LnhtbESPzYrCMBSF94LvEK4wO01VkFqNIjqiS0cFdXdprm2x&#10;uSlNxnZ8erMYcHk4f3zzZWtK8aTaFZYVDAcRCOLU6oIzBefTth+DcB5ZY2mZFPyRg+Wi25ljom3D&#10;P/Q8+kyEEXYJKsi9rxIpXZqTQTewFXHw7rY26IOsM6lrbMK4KeUoiibSYMHhIceK1jmlj+OvUbCL&#10;q9V1b19NVn7fdpfDZbo5Tb1SX712NQPhqfWf8H97rxWMongcAAJOQAG5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v44r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b/>
                        <w:sz w:val="22"/>
                      </w:rPr>
                      <w:t>User</w:t>
                    </w:r>
                  </w:p>
                </w:txbxContent>
              </v:textbox>
            </v:rect>
            <v:shape id="Shape 20831" o:spid="_x0000_s3452" style="position:absolute;left:889;top:5337;width:23531;height:29357;visibility:visible" coordsize="2353155,29356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2grsAA&#10;AADeAAAADwAAAGRycy9kb3ducmV2LnhtbESPzQrCMBCE74LvEFbwZpMqiFSjiCCIN3/A69KsbbHZ&#10;lCZq+/ZGEDwOM/MNs9p0thYvan3lWEOaKBDEuTMVFxqul/1kAcIHZIO1Y9LQk4fNejhYYWbcm0/0&#10;OodCRAj7DDWUITSZlD4vyaJPXEMcvbtrLYYo20KaFt8Rbms5VWouLVYcF0psaFdS/jg/rYaDm/d+&#10;N6PnzfTH472WqctVqvV41G2XIAJ14R/+tQ9Gw1QtZil878Qr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2grsAAAADeAAAADwAAAAAAAAAAAAAAAACYAgAAZHJzL2Rvd25y&#10;ZXYueG1sUEsFBgAAAAAEAAQA9QAAAIUDAAAAAA==&#10;" adj="0,,0" path="m,2935654l,,2353155,e" filled="f" strokeweight=".06586mm">
              <v:stroke joinstyle="round" endcap="round"/>
              <v:formulas/>
              <v:path arrowok="t" o:connecttype="segments" textboxrect="0,0,2353155,2935654"/>
            </v:shape>
            <v:shape id="Shape 20832" o:spid="_x0000_s3451" style="position:absolute;left:24352;top:5064;width:545;height:546;visibility:visible" coordsize="54537,545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Dba8QA&#10;AADeAAAADwAAAGRycy9kb3ducmV2LnhtbESPwWrDMBBE74H+g9hAb4kUl5bgRAkhpCU91skHLNba&#10;FrZWrqQm7t9XhUKPw+y82dnuJzeIG4VoPWtYLRUI4toby62G6+V1sQYRE7LBwTNp+KYI+93DbIul&#10;8Xf+oFuVWpEhHEvU0KU0llLGuiOHcelH4uw1PjhMWYZWmoD3DHeDLJR6kQ4t54YORzp2VPfVl8tv&#10;NO9N6JUNz+p8OX2qvnpzvdX6cT4dNiASTen/+C99NhoKtX4q4HdOZo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g22vEAAAA3gAAAA8AAAAAAAAAAAAAAAAAmAIAAGRycy9k&#10;b3ducmV2LnhtbFBLBQYAAAAABAAEAPUAAACJAwAAAAA=&#10;" adj="0,,0" path="m,l54537,27281,,54562,,xe" fillcolor="black" stroked="f" strokeweight="0">
              <v:stroke joinstyle="round" endcap="round"/>
              <v:formulas/>
              <v:path arrowok="t" o:connecttype="segments" textboxrect="0,0,54537,54562"/>
            </v:shape>
            <v:shape id="Shape 20833" o:spid="_x0000_s3450" style="position:absolute;left:3184;top:24908;width:21236;height:9786;visibility:visible" coordsize="2123614,97855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hHjMQA&#10;AADeAAAADwAAAGRycy9kb3ducmV2LnhtbESP0YrCMBRE3wX/IVzBN01VcEs1irq6uI/b7Qdcmmtb&#10;bG5Kk63t35sFwcdhZs4w231vatFR6yrLChbzCARxbnXFhYLs9zKLQTiPrLG2TAoGcrDfjUdbTLR9&#10;8A91qS9EgLBLUEHpfZNI6fKSDLq5bYiDd7OtQR9kW0jd4iPATS2XUbSWBisOCyU2dCopv6d/RsHx&#10;I76vv7LjdUjl0Nnv/Nx9HjKlppP+sAHhqffv8Kt91QqWUbxawf+dcAXk7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4R4zEAAAA3gAAAA8AAAAAAAAAAAAAAAAAmAIAAGRycy9k&#10;b3ducmV2LnhtbFBLBQYAAAAABAAEAPUAAACJAwAAAAA=&#10;" adj="0,,0" path="m,978552l,,2123614,e" filled="f" strokeweight=".06586mm">
              <v:stroke joinstyle="round" endcap="round"/>
              <v:formulas/>
              <v:path arrowok="t" o:connecttype="segments" textboxrect="0,0,2123614,978552"/>
            </v:shape>
            <v:shape id="Shape 20834" o:spid="_x0000_s3449" style="position:absolute;left:24352;top:24635;width:545;height:546;visibility:visible" coordsize="54537,545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mhMQA&#10;AADeAAAADwAAAGRycy9kb3ducmV2LnhtbESPwW7CMBBE75X4B2uRuBUbaCsUMAhVUNFjQz9gFW8S&#10;K/E62C6kf19XqtTjaHbe7Gz3o+vFjUK0njUs5goEceWN5UbD5+X0uAYRE7LB3jNp+KYI+93kYYuF&#10;8Xf+oFuZGpEhHAvU0KY0FFLGqiWHce4H4uzVPjhMWYZGmoD3DHe9XCr1Ih1azg0tDvTaUtWVXy6/&#10;Ub/XoVM2PKvz5XhVXfnmOqv1bDoeNiASjen/+C99NhqWar16gt85mQF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F5oTEAAAA3gAAAA8AAAAAAAAAAAAAAAAAmAIAAGRycy9k&#10;b3ducmV2LnhtbFBLBQYAAAAABAAEAPUAAACJAwAAAAA=&#10;" adj="0,,0" path="m,l54537,27281,,54562,,xe" fillcolor="black" stroked="f" strokeweight="0">
              <v:stroke joinstyle="round" endcap="round"/>
              <v:formulas/>
              <v:path arrowok="t" o:connecttype="segments" textboxrect="0,0,54537,54562"/>
            </v:shape>
            <v:shape id="Shape 145754" o:spid="_x0000_s3448" style="position:absolute;left:5459;top:24196;width:7381;height:1424;visibility:visible" coordsize="738111,142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AMTsUA&#10;AADfAAAADwAAAGRycy9kb3ducmV2LnhtbERPXUvDMBR9F/YfwhX25tKNVke3bHTCoIggzj34eGnu&#10;2rrmpiaxrf/eCIKPh/O93U+mEwM531pWsFwkIIgrq1uuFZzfjndrED4ga+wsk4Jv8rDfzW62mGs7&#10;8isNp1CLGMI+RwVNCH0upa8aMugXtieO3MU6gyFCV0vtcIzhppOrJLmXBluODQ329NhQdT19GQWm&#10;/MzK96W7ng/PT+lHsRrWxfii1Px2KjYgAk3hX/znLnWcn2YPWQq/fyIA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UAxOxQAAAN8AAAAPAAAAAAAAAAAAAAAAAJgCAABkcnMv&#10;ZG93bnJldi54bWxQSwUGAAAAAAQABAD1AAAAigMAAAAA&#10;" adj="0,,0" path="m,l738111,r,142335l,142335,,e" stroked="f" strokeweight="0">
              <v:stroke joinstyle="round" endcap="round"/>
              <v:formulas/>
              <v:path arrowok="t" o:connecttype="segments" textboxrect="0,0,738111,142335"/>
            </v:shape>
            <v:rect id="Rectangle 20836" o:spid="_x0000_s3447" style="position:absolute;left:5459;top:24190;width:43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reZcgA&#10;AADeAAAADwAAAGRycy9kb3ducmV2LnhtbESPzWrDMBCE74W+g9hCb41cF4LjRDGmSXGO+SmkuS3W&#10;1ja1VsZSYydPHwUKPQ4z8w2zyEbTijP1rrGs4HUSgSAurW64UvB5+HhJQDiPrLG1TAou5CBbPj4s&#10;MNV24B2d974SAcIuRQW1910qpStrMugmtiMO3rftDfog+0rqHocAN62Mo2gqDTYcFmrs6L2m8mf/&#10;axQUSZd/bex1qNr1qThuj7PVYeaVen4a8zkIT6P/D/+1N1pBHCVvU7jfCVd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t5lyAAAAN4AAAAPAAAAAAAAAAAAAAAAAJgCAABk&#10;cnMvZG93bnJldi54bWxQSwUGAAAAAAQABAD1AAAAjQMAAAAA&#10;" filled="f" stroked="f">
              <v:textbox inset="0,0,0,0">
                <w:txbxContent>
                  <w:p w:rsidR="009565C9" w:rsidRDefault="009565C9">
                    <w:pPr>
                      <w:spacing w:after="160" w:line="259" w:lineRule="auto"/>
                      <w:ind w:left="0" w:right="0" w:firstLine="0"/>
                      <w:jc w:val="left"/>
                    </w:pPr>
                  </w:p>
                </w:txbxContent>
              </v:textbox>
            </v:rect>
            <v:rect id="Rectangle 20837" o:spid="_x0000_s3446" style="position:absolute;left:5789;top:24190;width:9817;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Z7/sYA&#10;AADeAAAADwAAAGRycy9kb3ducmV2LnhtbESPQWvCQBSE74L/YXmCN92o0MboKqIWPbYqqLdH9pkE&#10;s29DdmtSf71bKPQ4zMw3zHzZmlI8qHaFZQWjYQSCOLW64EzB6fgxiEE4j6yxtEwKfsjBctHtzDHR&#10;tuEvehx8JgKEXYIKcu+rREqX5mTQDW1FHLybrQ36IOtM6hqbADelHEfRmzRYcFjIsaJ1Tun98G0U&#10;7OJqddnbZ5OV2+vu/Hmebo5Tr1S/165mIDy1/j/8195rBeMonrzD751wBeTi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QZ7/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 xml:space="preserve">Place Search </w:t>
                    </w:r>
                  </w:p>
                </w:txbxContent>
              </v:textbox>
            </v:rect>
            <v:shape id="Shape 20838" o:spid="_x0000_s3445" style="position:absolute;left:45570;top:40921;width:9335;height:0;visibility:visible" coordsize="9334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9wckA&#10;AADeAAAADwAAAGRycy9kb3ducmV2LnhtbESPTWvCQBCG70L/wzKFXqTuxn4QUlcRS6EeRGqF0tuQ&#10;nSah2dmY3Wr8986h4HF4531mntli8K06Uh+bwBayiQFFXAbXcGVh//l2n4OKCdlhG5gsnCnCYn4z&#10;mmHhwok/6LhLlRIIxwIt1Cl1hdaxrMljnISOWLKf0HtMMvaVdj2eBO5bPTXmWXtsWC7U2NGqpvJ3&#10;9+eFsjXZ19i85utm030/Pq3M+JDtrb27HZYvoBIN6br83353FqYmf5B/RUdUQM8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0G+9wckAAADeAAAADwAAAAAAAAAAAAAAAACYAgAA&#10;ZHJzL2Rvd25yZXYueG1sUEsFBgAAAAAEAAQA9QAAAI4DAAAAAA==&#10;" adj="0,,0" path="m,l933456,e" filled="f" strokeweight=".06586mm">
              <v:stroke joinstyle="round" endcap="round"/>
              <v:formulas/>
              <v:path arrowok="t" o:connecttype="segments" textboxrect="0,0,933456,0"/>
            </v:shape>
            <v:shape id="Shape 20839" o:spid="_x0000_s3444" style="position:absolute;left:45570;top:38252;width:9335;height:0;visibility:visible" coordsize="9334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MYWsgA&#10;AADeAAAADwAAAGRycy9kb3ducmV2LnhtbESPQWvCQBSE70L/w/KEXkR3o7bE6CrFItiDlKpQentk&#10;n0lo9m2aXTX9992C4HGYmW+YxaqztbhQ6yvHGpKRAkGcO1NxoeF42AxTED4gG6wdk4Zf8rBaPvQW&#10;mBl35Q+67EMhIoR9hhrKEJpMSp+XZNGPXEMcvZNrLYYo20KaFq8Rbms5VupZWqw4LpTY0Lqk/Ht/&#10;tpHyrpLPgXpN36pd8zV9WqvBT3LU+rHfvcxBBOrCPXxrb42GsUonM/i/E6+AXP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hayAAAAN4AAAAPAAAAAAAAAAAAAAAAAJgCAABk&#10;cnMvZG93bnJldi54bWxQSwUGAAAAAAQABAD1AAAAjQMAAAAA&#10;" adj="0,,0" path="m,l933456,e" filled="f" strokeweight=".06586mm">
              <v:stroke joinstyle="round" endcap="round"/>
              <v:formulas/>
              <v:path arrowok="t" o:connecttype="segments" textboxrect="0,0,933456,0"/>
            </v:shape>
            <v:rect id="Rectangle 20840" o:spid="_x0000_s3443" style="position:absolute;left:46745;top:38869;width:9289;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mQ98QA&#10;AADeAAAADwAAAGRycy9kb3ducmV2LnhtbESPzYrCMBSF94LvEK4wO00VkVqNIjqiS0cFdXdprm2x&#10;uSlNxnZ8erMYcHk4f3zzZWtK8aTaFZYVDAcRCOLU6oIzBefTth+DcB5ZY2mZFPyRg+Wi25ljom3D&#10;P/Q8+kyEEXYJKsi9rxIpXZqTQTewFXHw7rY26IOsM6lrbMK4KeUoiibSYMHhIceK1jmlj+OvUbCL&#10;q9V1b19NVn7fdpfDZbo5Tb1SX712NQPhqfWf8H97rxWMongcAAJOQAG5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pkPf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19"/>
                      </w:rPr>
                      <w:t>Trips Ratings</w:t>
                    </w:r>
                  </w:p>
                </w:txbxContent>
              </v:textbox>
            </v:rect>
            <v:shape id="Shape 20841" o:spid="_x0000_s3442" style="position:absolute;left:6667;top:29791;width:21410;height:4425;visibility:visible" coordsize="2141003,4425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Q89McA&#10;AADeAAAADwAAAGRycy9kb3ducmV2LnhtbESPW2vCQBSE3wv+h+UIvtWNF2qMWUVKW4TSB42+H7Mn&#10;F5I9G7JbTf+9Wyj0cZiZb5h0N5hW3Kh3tWUFs2kEgji3uuZSwTl7f45BOI+ssbVMCn7IwW47ekox&#10;0fbOR7qdfCkChF2CCirvu0RKl1dk0E1tRxy8wvYGfZB9KXWP9wA3rZxH0Ys0WHNYqLCj14ry5vRt&#10;FKyLlf9orl32dW2XF9nEq7ds8anUZDzsNyA8Df4//Nc+aAXzKF7O4PdOuAJy+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2kPPTHAAAA3gAAAA8AAAAAAAAAAAAAAAAAmAIAAGRy&#10;cy9kb3ducmV2LnhtbFBLBQYAAAAABAAEAPUAAACMAwAAAAA=&#10;" adj="0,,0" path="m2141003,r,204705l,204705,,442523e" filled="f" strokeweight=".06586mm">
              <v:stroke joinstyle="round" endcap="round"/>
              <v:formulas/>
              <v:path arrowok="t" o:connecttype="segments" textboxrect="0,0,2141003,442523"/>
            </v:shape>
            <v:shape id="Shape 20842" o:spid="_x0000_s3441" style="position:absolute;left:6394;top:34148;width:545;height:546;visibility:visible" coordsize="54537,545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oFsQA&#10;AADeAAAADwAAAGRycy9kb3ducmV2LnhtbESPwWrDMBBE74H+g9hAb4kU05bgRAkhpCU91skHLNba&#10;FrZWrqQm7t9XhUKPw+y82dnuJzeIG4VoPWtYLRUI4toby62G6+V1sQYRE7LBwTNp+KYI+93DbIul&#10;8Xf+oFuVWpEhHEvU0KU0llLGuiOHcelH4uw1PjhMWYZWmoD3DHeDLJR6kQ4t54YORzp2VPfVl8tv&#10;NO9N6JUNz+p8OX2qvnpzvdX6cT4dNiASTen/+C99NhoKtX4q4HdOZo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mqBbEAAAA3gAAAA8AAAAAAAAAAAAAAAAAmAIAAGRycy9k&#10;b3ducmV2LnhtbFBLBQYAAAAABAAEAPUAAACJAwAAAAA=&#10;" adj="0,,0" path="m,l54537,,27269,54562,,xe" fillcolor="black" stroked="f" strokeweight="0">
              <v:stroke joinstyle="round" endcap="round"/>
              <v:formulas/>
              <v:path arrowok="t" o:connecttype="segments" textboxrect="0,0,54537,54562"/>
            </v:shape>
            <v:rect id="Rectangle 20844" o:spid="_x0000_s3440" style="position:absolute;left:10675;top:31120;width:43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W9McA&#10;AADeAAAADwAAAGRycy9kb3ducmV2LnhtbESPQWvCQBSE74X+h+UVvNVNQ5AYXUOoFj1WLVhvj+xr&#10;Epp9G7JbE/31XaHQ4zAz3zDLfDStuFDvGssKXqYRCOLS6oYrBR/Ht+cUhPPIGlvLpOBKDvLV48MS&#10;M20H3tPl4CsRIOwyVFB732VSurImg25qO+LgfdneoA+yr6TucQhw08o4imbSYMNhocaOXmsqvw8/&#10;RsE27YrPnb0NVbs5b0/vp/n6OPdKTZ7GYgHC0+j/w3/tnVYQR2mSwP1Ou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SlvTHAAAA3gAAAA8AAAAAAAAAAAAAAAAAmAIAAGRy&#10;cy9kb3ducmV2LnhtbFBLBQYAAAAABAAEAPUAAACMAwAAAAA=&#10;" filled="f" stroked="f">
              <v:textbox inset="0,0,0,0">
                <w:txbxContent>
                  <w:p w:rsidR="009565C9" w:rsidRDefault="009565C9">
                    <w:pPr>
                      <w:spacing w:after="160" w:line="259" w:lineRule="auto"/>
                      <w:ind w:left="0" w:right="0" w:firstLine="0"/>
                      <w:jc w:val="left"/>
                    </w:pPr>
                  </w:p>
                </w:txbxContent>
              </v:textbox>
            </v:rect>
            <v:rect id="Rectangle 131515" o:spid="_x0000_s3439" style="position:absolute;left:11004;top:31120;width:16301;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q1v8QA&#10;AADfAAAADwAAAGRycy9kb3ducmV2LnhtbERPy2rCQBTdF/oPwy24q5NYlBgdRWqLLn0U1N0lc01C&#10;M3dCZjSpX+8IQpeH857OO1OJKzWutKwg7kcgiDOrS84V/Oy/3xMQziNrrCyTgj9yMJ+9vkwx1bbl&#10;LV13PhchhF2KCgrv61RKlxVk0PVtTRy4s20M+gCbXOoG2xBuKjmIopE0WHJoKLCmz4Ky393FKFgl&#10;9eK4trc2r75Oq8PmMF7ux16p3lu3mIDw1Pl/8dO91mH+RzyMh/D4EwD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atb/EAAAA3w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19"/>
                        <w:shd w:val="clear" w:color="auto" w:fill="FFFFFF"/>
                      </w:rPr>
                      <w:t>Trip Recommendations</w:t>
                    </w:r>
                  </w:p>
                </w:txbxContent>
              </v:textbox>
            </v:rect>
            <v:rect id="Rectangle 131516" o:spid="_x0000_s3438" style="position:absolute;left:23260;top:31120;width:439;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gryMQA&#10;AADfAAAADwAAAGRycy9kb3ducmV2LnhtbERPy2rCQBTdF/yH4Qrd1UksFY2OItqiy/oAdXfJXJNg&#10;5k7ITE306x2h4PJw3pNZa0pxpdoVlhXEvQgEcWp1wZmC/e7nYwjCeWSNpWVScCMHs2nnbYKJtg1v&#10;6Lr1mQgh7BJUkHtfJVK6NCeDrmcr4sCdbW3QB1hnUtfYhHBTyn4UDaTBgkNDjhUtckov2z+jYDWs&#10;5se1vTdZ+X1aHX4Po+Vu5JV677bzMQhPrX+J/91rHeZ/xl/xAJ5/AgA5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IK8jEAAAA3wAAAA8AAAAAAAAAAAAAAAAAmAIAAGRycy9k&#10;b3ducmV2LnhtbFBLBQYAAAAABAAEAPUAAACJAwAAAAA=&#10;" filled="f" stroked="f">
              <v:textbox inset="0,0,0,0">
                <w:txbxContent>
                  <w:p w:rsidR="009565C9" w:rsidRDefault="009565C9">
                    <w:pPr>
                      <w:spacing w:after="160" w:line="259" w:lineRule="auto"/>
                      <w:ind w:left="0" w:right="0" w:firstLine="0"/>
                      <w:jc w:val="left"/>
                    </w:pPr>
                  </w:p>
                </w:txbxContent>
              </v:textbox>
            </v:rect>
            <v:shape id="Shape 20846" o:spid="_x0000_s3437" style="position:absolute;left:35568;top:41398;width:14670;height:3081;visibility:visible" coordsize="1466974,3080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kqa8cA&#10;AADeAAAADwAAAGRycy9kb3ducmV2LnhtbESPQWsCMRSE74X+h/AK3mpW28qyGqUtCIJYUHvw+Nw8&#10;N4ublyWJ7ra/vhGEHoeZ+YaZLXrbiCv5UDtWMBpmIIhLp2uuFHzvl885iBCRNTaOScEPBVjMHx9m&#10;WGjX8Zauu1iJBOFQoAITY1tIGUpDFsPQtcTJOzlvMSbpK6k9dgluGznOsom0WHNaMNjSp6HyvLtY&#10;BTH/fdssj52/GDIHu/9Yf21f1koNnvr3KYhIffwP39srrWCc5a8TuN1JV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5KmvHAAAA3gAAAA8AAAAAAAAAAAAAAAAAmAIAAGRy&#10;cy9kb3ducmV2LnhtbFBLBQYAAAAABAAEAPUAAACMAwAAAAA=&#10;" adj="0,,0" path="m,308096r1466974,l1466974,e" filled="f" strokeweight=".06586mm">
              <v:stroke joinstyle="round" endcap="round"/>
              <v:formulas/>
              <v:path arrowok="t" o:connecttype="segments" textboxrect="0,0,1466974,308096"/>
            </v:shape>
            <v:shape id="Shape 20847" o:spid="_x0000_s3436" style="position:absolute;left:49965;top:40921;width:545;height:545;visibility:visible" coordsize="54538,5456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VW+scA&#10;AADeAAAADwAAAGRycy9kb3ducmV2LnhtbESPzWrDMBCE74W+g9hAb40c47iJa9mU0ja55oeQ49ba&#10;2qbWylhq4rx9FAj0OMzMN0xejqYTJxpca1nBbBqBIK6sbrlWsN99Pi9AOI+ssbNMCi7koCweH3LM&#10;tD3zhk5bX4sAYZehgsb7PpPSVQ0ZdFPbEwfvxw4GfZBDLfWA5wA3nYyjKJUGWw4LDfb03lD1u/0z&#10;CnT6cTzMN0u55nl3+V4lX3UaH5R6moxvryA8jf4/fG+vtYI4WiQvcLsTroAs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iFVvrHAAAA3gAAAA8AAAAAAAAAAAAAAAAAmAIAAGRy&#10;cy9kb3ducmV2LnhtbFBLBQYAAAAABAAEAPUAAACMAwAAAAA=&#10;" adj="0,,0" path="m27269,l54538,54561,,54561,27269,xe" fillcolor="black" stroked="f" strokeweight="0">
              <v:stroke joinstyle="round" endcap="round"/>
              <v:formulas/>
              <v:path arrowok="t" o:connecttype="segments" textboxrect="0,0,54538,54561"/>
            </v:shape>
            <v:shape id="Shape 145755" o:spid="_x0000_s3435" style="position:absolute;left:42670;top:43767;width:4020;height:1424;visibility:visible" coordsize="401995,142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6I8cMA&#10;AADfAAAADwAAAGRycy9kb3ducmV2LnhtbERP3WrCMBS+H+wdwhF2t6Y666QaRQbCcCBYfYBDc9YW&#10;m5O2yWz16c1A8PLj+1+uB1OLC3WusqxgHMUgiHOrKy4UnI7b9zkI55E11pZJwZUcrFevL0tMte35&#10;QJfMFyKEsEtRQel9k0rp8pIMusg2xIH7tZ1BH2BXSN1hH8JNLSdxPJMGKw4NJTb0VVJ+zv6Mgsnt&#10;dNjtsz7mVm+m8w/Z/uhtq9TbaNgsQHga/FP8cH/rMH+afCYJ/P8J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6I8cMAAADfAAAADwAAAAAAAAAAAAAAAACYAgAAZHJzL2Rv&#10;d25yZXYueG1sUEsFBgAAAAAEAAQA9QAAAIgDAAAAAA==&#10;" adj="0,,0" path="m,l401995,r,142335l,142335,,e" stroked="f" strokeweight="0">
              <v:stroke joinstyle="round" endcap="round"/>
              <v:formulas/>
              <v:path arrowok="t" o:connecttype="segments" textboxrect="0,0,401995,142335"/>
            </v:shape>
            <v:rect id="Rectangle 20849" o:spid="_x0000_s3434" style="position:absolute;left:42670;top:43761;width:5347;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M5asYA&#10;AADeAAAADwAAAGRycy9kb3ducmV2LnhtbESPQWvCQBSE7wX/w/IEb3WjFEmiq4i26LFVQb09ss8k&#10;mH0bslsT/fXdguBxmJlvmNmiM5W4UeNKywpGwwgEcWZ1ybmCw/7rPQbhPLLGyjIpuJODxbz3NsNU&#10;25Z/6LbzuQgQdikqKLyvUyldVpBBN7Q1cfAutjHog2xyqRtsA9xUchxFE2mw5LBQYE2rgrLr7tco&#10;2MT18rS1jzavPs+b4/cxWe8Tr9Sg3y2nIDx1/hV+trdawTiKPxL4vxOu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M5a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Ratings</w:t>
                    </w:r>
                  </w:p>
                </w:txbxContent>
              </v:textbox>
            </v:rect>
            <v:shape id="Shape 20850" o:spid="_x0000_s3433" style="position:absolute;left:35568;top:5337;width:15114;height:3081;visibility:visible" coordsize="1511433,30809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xCE8MA&#10;AADeAAAADwAAAGRycy9kb3ducmV2LnhtbESPzWrCQBSF9wXfYbhCd3VGpWmITkKpFNw2FdzeZq5J&#10;SOZOzIwxvn1nUejycP749sVsezHR6FvHGtYrBYK4cqblWsPp+/MlBeEDssHeMWl4kIciXzztMTPu&#10;zl80laEWcYR9hhqaEIZMSl81ZNGv3EAcvYsbLYYox1qaEe9x3PZyo1QiLbYcHxoc6KOhqitvVsN8&#10;VV3Znc/TW8r4E6ptcki2idbPy/l9ByLQHP7Df+2j0bBR6WsEiDgRBW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xCE8MAAADeAAAADwAAAAAAAAAAAAAAAACYAgAAZHJzL2Rv&#10;d25yZXYueG1sUEsFBgAAAAAEAAQA9QAAAIgDAAAAAA==&#10;" adj="0,,0" path="m,l1511433,r,308095e" filled="f" strokeweight=".06586mm">
              <v:stroke joinstyle="round" endcap="round"/>
              <v:formulas/>
              <v:path arrowok="t" o:connecttype="segments" textboxrect="0,0,1511433,308095"/>
            </v:shape>
            <v:shape id="Shape 20851" o:spid="_x0000_s3432" style="position:absolute;left:50409;top:8350;width:546;height:545;visibility:visible" coordsize="54537,545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2gvMMA&#10;AADeAAAADwAAAGRycy9kb3ducmV2LnhtbESPUWsCMRCE34X+h7AF3zRRUORqlFJasY+e/QHLZe8u&#10;3GVzTVI9/70pCD4Os/PNznY/ul5cKETrWcNirkAQV95YbjT8nL9mGxAxIRvsPZOGG0XY714mWyyM&#10;v/KJLmVqRIZwLFBDm9JQSBmrlhzGuR+Is1f74DBlGRppAl4z3PVyqdRaOrScG1oc6KOlqiv/XH6j&#10;/q5Dp2xYqeP581d15cF1Vuvp6/j+BiLRmJ7Hj/TRaFiqzWoB/3MyA+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2gvMMAAADeAAAADwAAAAAAAAAAAAAAAACYAgAAZHJzL2Rv&#10;d25yZXYueG1sUEsFBgAAAAAEAAQA9QAAAIgDAAAAAA==&#10;" adj="0,,0" path="m,l54537,,27268,54562,,xe" fillcolor="black" stroked="f" strokeweight="0">
              <v:stroke joinstyle="round" endcap="round"/>
              <v:formulas/>
              <v:path arrowok="t" o:connecttype="segments" textboxrect="0,0,54537,54562"/>
            </v:shape>
            <v:shape id="Shape 145756" o:spid="_x0000_s3431" style="position:absolute;left:40027;top:4625;width:9752;height:1424;visibility:visible" coordsize="975288,142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jVCsYA&#10;AADfAAAADwAAAGRycy9kb3ducmV2LnhtbERPy2rCQBTdF/yH4Ra6KTqpNVpSRylSS0GE+Fi4vGRu&#10;k2DmTsyMJvn7TqHg8nDe82VnKnGjxpWWFbyMIhDEmdUl5wqOh/XwDYTzyBory6SgJwfLxeBhjom2&#10;Le/otve5CCHsElRQeF8nUrqsIINuZGviwP3YxqAPsMmlbrAN4aaS4yiaSoMlh4YCa1oVlJ33V6Pg&#10;8nqyx+1XtOnjybP+7NN05epWqafH7uMdhKfO38X/7m8d5k/iWTyFvz8B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MjVCsYAAADfAAAADwAAAAAAAAAAAAAAAACYAgAAZHJz&#10;L2Rvd25yZXYueG1sUEsFBgAAAAAEAAQA9QAAAIsDAAAAAA==&#10;" adj="0,,0" path="m,l975288,r,142335l,142335,,e" stroked="f" strokeweight="0">
              <v:stroke joinstyle="round" endcap="round"/>
              <v:formulas/>
              <v:path arrowok="t" o:connecttype="segments" textboxrect="0,0,975288,142335"/>
            </v:shape>
            <v:rect id="Rectangle 20853" o:spid="_x0000_s3430" style="position:absolute;left:40027;top:4619;width:43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YXcYA&#10;AADeAAAADwAAAGRycy9kb3ducmV2LnhtbESPQWvCQBSE74L/YXmCN92otMToKqIWPbYqqLdH9pkE&#10;s29DdmtSf71bKPQ4zMw3zHzZmlI8qHaFZQWjYQSCOLW64EzB6fgxiEE4j6yxtEwKfsjBctHtzDHR&#10;tuEvehx8JgKEXYIKcu+rREqX5mTQDW1FHLybrQ36IOtM6hqbADelHEfRuzRYcFjIsaJ1Tun98G0U&#10;7OJqddnbZ5OV2+vu/Hmebo5Tr1S/165mIDy1/j/8195rBeMofpvA751wBeTi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YXcYAAADeAAAADwAAAAAAAAAAAAAAAACYAgAAZHJz&#10;L2Rvd25yZXYueG1sUEsFBgAAAAAEAAQA9QAAAIsDAAAAAA==&#10;" filled="f" stroked="f">
              <v:textbox inset="0,0,0,0">
                <w:txbxContent>
                  <w:p w:rsidR="009565C9" w:rsidRDefault="009565C9">
                    <w:pPr>
                      <w:spacing w:after="160" w:line="259" w:lineRule="auto"/>
                      <w:ind w:left="0" w:right="0" w:firstLine="0"/>
                      <w:jc w:val="left"/>
                    </w:pPr>
                  </w:p>
                </w:txbxContent>
              </v:textbox>
            </v:rect>
            <v:rect id="Rectangle 20854" o:spid="_x0000_s3429" style="position:absolute;left:40356;top:4619;width:2980;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AKcYA&#10;AADeAAAADwAAAGRycy9kb3ducmV2LnhtbESPQWvCQBSE74L/YXmCN90otsToKqIWPbYqqLdH9pkE&#10;s29DdmtSf71bKPQ4zMw3zHzZmlI8qHaFZQWjYQSCOLW64EzB6fgxiEE4j6yxtEwKfsjBctHtzDHR&#10;tuEvehx8JgKEXYIKcu+rREqX5mTQDW1FHLybrQ36IOtM6hqbADelHEfRuzRYcFjIsaJ1Tun98G0U&#10;7OJqddnbZ5OV2+vu/Hmebo5Tr1S/165mIDy1/j/8195rBeMofpvA751wBeTi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AK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Geo</w:t>
                    </w:r>
                  </w:p>
                </w:txbxContent>
              </v:textbox>
            </v:rect>
            <v:rect id="Rectangle 20855" o:spid="_x0000_s3428" style="position:absolute;left:42597;top:4619;width:525;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elsscA&#10;AADeAAAADwAAAGRycy9kb3ducmV2LnhtbESPQWvCQBSE74X+h+UVvNVNA5EYXUOoFj1WLVhvj+xr&#10;Epp9G7JbE/31XaHQ4zAz3zDLfDStuFDvGssKXqYRCOLS6oYrBR/Ht+cUhPPIGlvLpOBKDvLV48MS&#10;M20H3tPl4CsRIOwyVFB732VSurImg25qO+LgfdneoA+yr6TucQhw08o4imbSYMNhocaOXmsqvw8/&#10;RsE27YrPnb0NVbs5b0/vp/n6OPdKTZ7GYgHC0+j/w3/tnVYQR2mSwP1Ou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HpbL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w:t>
                    </w:r>
                  </w:p>
                </w:txbxContent>
              </v:textbox>
            </v:rect>
            <v:rect id="Rectangle 20856" o:spid="_x0000_s3427" style="position:absolute;left:42992;top:4619;width:2015;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U7xcgA&#10;AADeAAAADwAAAGRycy9kb3ducmV2LnhtbESPzWrDMBCE74W+g9hCb41cQ4PjRDGmSXGO+SmkuS3W&#10;1ja1VsZSYydPHwUKPQ4z8w2zyEbTijP1rrGs4HUSgSAurW64UvB5+HhJQDiPrLG1TAou5CBbPj4s&#10;MNV24B2d974SAcIuRQW1910qpStrMugmtiMO3rftDfog+0rqHocAN62Mo2gqDTYcFmrs6L2m8mf/&#10;axQUSZd/bex1qNr1qThuj7PVYeaVen4a8zkIT6P/D/+1N1pBHCVvU7jfCVd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lTvFyAAAAN4AAAAPAAAAAAAAAAAAAAAAAJgCAABk&#10;cnMvZG93bnJldi54bWxQSwUGAAAAAAQABAD1AAAAjQMAAAAA&#10;" filled="f" stroked="f">
              <v:textbox inset="0,0,0,0">
                <w:txbxContent>
                  <w:p w:rsidR="009565C9" w:rsidRDefault="009565C9">
                    <w:pPr>
                      <w:spacing w:after="160" w:line="259" w:lineRule="auto"/>
                      <w:ind w:left="0" w:right="0" w:firstLine="0"/>
                      <w:jc w:val="left"/>
                    </w:pPr>
                    <w:r>
                      <w:rPr>
                        <w:rFonts w:ascii="Arial" w:eastAsia="Arial" w:hAnsi="Arial" w:cs="Arial"/>
                        <w:sz w:val="19"/>
                      </w:rPr>
                      <w:t>Co</w:t>
                    </w:r>
                  </w:p>
                </w:txbxContent>
              </v:textbox>
            </v:rect>
            <v:rect id="Rectangle 20857" o:spid="_x0000_s3426" style="position:absolute;left:44507;top:4619;width:525;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meXsYA&#10;AADeAAAADwAAAGRycy9kb3ducmV2LnhtbESPQWvCQBSE74L/YXmCN90o2MboKqIWPbYqqLdH9pkE&#10;s29DdmtSf71bKPQ4zMw3zHzZmlI8qHaFZQWjYQSCOLW64EzB6fgxiEE4j6yxtEwKfsjBctHtzDHR&#10;tuEvehx8JgKEXYIKcu+rREqX5mTQDW1FHLybrQ36IOtM6hqbADelHEfRmzRYcFjIsaJ1Tun98G0U&#10;7OJqddnbZ5OV2+vu/Hmebo5Tr1S/165mIDy1/j/8195rBeMonrzD751wBeTi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meX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w:t>
                    </w:r>
                  </w:p>
                </w:txbxContent>
              </v:textbox>
            </v:rect>
            <v:rect id="Rectangle 20858" o:spid="_x0000_s3425" style="position:absolute;left:44902;top:4619;width:6925;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YKLMIA&#10;AADeAAAADwAAAGRycy9kb3ducmV2LnhtbERPTYvCMBC9C/6HMMLeNFVQajWK6IoeXRXU29CMbbGZ&#10;lCZru/56c1jw+Hjf82VrSvGk2hWWFQwHEQji1OqCMwXn07Yfg3AeWWNpmRT8kYPlotuZY6Jtwz/0&#10;PPpMhBB2CSrIva8SKV2ak0E3sBVx4O62NugDrDOpa2xCuCnlKIom0mDBoSHHitY5pY/jr1Gwi6vV&#10;dW9fTVZ+33aXw2W6OU29Ul+9djUD4an1H/G/e68VjKJ4HPaGO+EKyM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RgoswgAAAN4AAAAPAAAAAAAAAAAAAAAAAJgCAABkcnMvZG93&#10;bnJldi54bWxQSwUGAAAAAAQABAD1AAAAhwMAAAAA&#10;" filled="f" stroked="f">
              <v:textbox inset="0,0,0,0">
                <w:txbxContent>
                  <w:p w:rsidR="009565C9" w:rsidRDefault="009565C9">
                    <w:pPr>
                      <w:spacing w:after="160" w:line="259" w:lineRule="auto"/>
                      <w:ind w:left="0" w:right="0" w:firstLine="0"/>
                      <w:jc w:val="left"/>
                    </w:pPr>
                    <w:r>
                      <w:rPr>
                        <w:rFonts w:ascii="Arial" w:eastAsia="Arial" w:hAnsi="Arial" w:cs="Arial"/>
                        <w:sz w:val="19"/>
                      </w:rPr>
                      <w:t>ordinates</w:t>
                    </w:r>
                  </w:p>
                </w:txbxContent>
              </v:textbox>
            </v:rect>
            <v:shape id="Shape 145757" o:spid="_x0000_s3424" style="position:absolute;left:46681;top:8895;width:8003;height:2669;visibility:visible" coordsize="800276,2668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N7sUA&#10;AADfAAAADwAAAGRycy9kb3ducmV2LnhtbERPW2vCMBR+H+w/hCP4MjTd0KnVKKNOEHwY3sDHQ3Ns&#10;ypqTrslq9+8XYbDHj+++WHW2Ei01vnSs4HmYgCDOnS65UHA6bgZTED4ga6wck4If8rBaPj4sMNXu&#10;xntqD6EQMYR9igpMCHUqpc8NWfRDVxNH7uoaiyHCppC6wVsMt5V8SZJXabHk2GCwpsxQ/nn4tgqm&#10;9tJtM5eR2+2+2vfZU2vO6w+l+r3ubQ4iUBf+xX/urY7zR+PJeAL3PxG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cU3uxQAAAN8AAAAPAAAAAAAAAAAAAAAAAJgCAABkcnMv&#10;ZG93bnJldi54bWxQSwUGAAAAAAQABAD1AAAAigMAAAAA&#10;" adj="0,,0" path="m,l800276,r,266878l,266878,,e" stroked="f" strokeweight="0">
              <v:stroke joinstyle="round" endcap="round"/>
              <v:formulas/>
              <v:path arrowok="t" o:connecttype="segments" textboxrect="0,0,800276,266878"/>
            </v:shape>
            <v:shape id="Shape 20860" o:spid="_x0000_s3423" style="position:absolute;left:46681;top:8895;width:8003;height:2669;visibility:visible" coordsize="800276,2668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MspcIA&#10;AADeAAAADwAAAGRycy9kb3ducmV2LnhtbESPywrCMBBF94L/EEZwI5rqQqQaRURBN4L1ge6GZmyL&#10;zaQ0Uevfm4Xg8nJfnNmiMaV4Ue0KywqGgwgEcWp1wZmC03HTn4BwHlljaZkUfMjBYt5uzTDW9s0H&#10;eiU+E2GEXYwKcu+rWEqX5mTQDWxFHLy7rQ36IOtM6hrfYdyUchRFY2mw4PCQY0WrnNJH8jQKnhd7&#10;T5Need2vE307GTncUXZWqttpllMQnhr/D//aW61gFE3GASDgBBSQ8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wyylwgAAAN4AAAAPAAAAAAAAAAAAAAAAAJgCAABkcnMvZG93&#10;bnJldi54bWxQSwUGAAAAAAQABAD1AAAAhwMAAAAA&#10;" adj="0,,0" path="m,266878r800276,l800276,,,,,266878xe" filled="f" strokeweight=".06586mm">
              <v:stroke joinstyle="round" endcap="round"/>
              <v:formulas/>
              <v:path arrowok="t" o:connecttype="segments" textboxrect="0,0,800276,266878"/>
            </v:shape>
            <v:rect id="Rectangle 20861" o:spid="_x0000_s3422" style="position:absolute;left:47321;top:9512;width:8941;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pDMcA&#10;AADeAAAADwAAAGRycy9kb3ducmV2LnhtbESPQWvCQBSE74L/YXlCb7rRQ4ipq0i1mGNrhLS3R/Y1&#10;Cc2+DdltkvbXdwsFj8PMfMPsDpNpxUC9aywrWK8iEMSl1Q1XCm758zIB4TyyxtYyKfgmB4f9fLbD&#10;VNuRX2m4+koECLsUFdTed6mUrqzJoFvZjjh4H7Y36IPsK6l7HAPctHITRbE02HBYqLGjp5rKz+uX&#10;UXBJuuNbZn/Gqj2/X4qXYnvKt16ph8V0fAThafL38H870wo2URKv4e9OuAJy/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IQaQz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Location API</w:t>
                    </w:r>
                  </w:p>
                </w:txbxContent>
              </v:textbox>
            </v:rect>
            <v:shape id="Shape 20862" o:spid="_x0000_s3421" style="position:absolute;left:36044;top:24908;width:14194;height:4997;visibility:visible" coordsize="1419352,4996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8ersUA&#10;AADeAAAADwAAAGRycy9kb3ducmV2LnhtbESPwW7CMBBE70j9B2srcQObHBBKMYgWhdJjAj1wW8VL&#10;EojXUexC+vd1JSSOo5l5o1muB9uKG/W+caxhNlUgiEtnGq40HA/ZZAHCB2SDrWPS8Ese1quX0RJT&#10;4+6c060IlYgQ9ilqqEPoUil9WZNFP3UdcfTOrrcYouwraXq8R7htZaLUXFpsOC7U2NFHTeW1+LEa&#10;tu+nS/K1K9SpyDHDPPtuP7OZ1uPXYfMGItAQnuFHe280JGoxT+D/Trw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vx6uxQAAAN4AAAAPAAAAAAAAAAAAAAAAAJgCAABkcnMv&#10;ZG93bnJldi54bWxQSwUGAAAAAAQABAD1AAAAigMAAAAA&#10;" adj="0,,0" path="m1419352,499654l1419352,,,e" filled="f" strokeweight=".06586mm">
              <v:stroke joinstyle="round" endcap="round"/>
              <v:formulas/>
              <v:path arrowok="t" o:connecttype="segments" textboxrect="0,0,1419352,499654"/>
            </v:shape>
            <v:shape id="Shape 20863" o:spid="_x0000_s3420" style="position:absolute;left:35568;top:24635;width:544;height:546;visibility:visible" coordsize="54439,545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2Nz8gA&#10;AADeAAAADwAAAGRycy9kb3ducmV2LnhtbESPUWvCMBSF3wf7D+EOfJvpFIpUo2yCIsjY1g3Bt2tz&#10;bcqam5LEWv/9Mhjs8XDO+Q5nsRpsK3ryoXGs4GmcgSCunG64VvD1uXmcgQgRWWPrmBTcKMBqeX+3&#10;wEK7K39QX8ZaJAiHAhWYGLtCylAZshjGriNO3tl5izFJX0vt8ZrgtpWTLMulxYbTgsGO1oaq7/Ji&#10;FWxul9N028fD+2H35uk1N+X++KLU6GF4noOINMT/8F97pxVMslk+hd876QrI5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7Y3PyAAAAN4AAAAPAAAAAAAAAAAAAAAAAJgCAABk&#10;cnMvZG93bnJldi54bWxQSwUGAAAAAAQABAD1AAAAjQMAAAAA&#10;" adj="0,,0" path="m54439,r,54562l,27281,54439,xe" fillcolor="black" stroked="f" strokeweight="0">
              <v:stroke joinstyle="round" endcap="round"/>
              <v:formulas/>
              <v:path arrowok="t" o:connecttype="segments" textboxrect="0,0,54439,54562"/>
            </v:shape>
            <v:shape id="Shape 145758" o:spid="_x0000_s3419" style="position:absolute;left:42238;top:24196;width:6324;height:1424;visibility:visible" coordsize="632465,142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aB9cQA&#10;AADfAAAADwAAAGRycy9kb3ducmV2LnhtbERPTU/CQBC9k/gfNmPCDbY2gqayEDSChhNWYzxOumO3&#10;oTtbuwvUf+8cSDy+vO/FavCtOlEfm8AGbqYZKOIq2IZrAx/vm8k9qJiQLbaBycAvRVgtr0YLLGw4&#10;8xudylQrCeFYoAGXUldoHStHHuM0dMTCfYfeYxLY19r2eJZw3+o8y+baY8PS4LCjJ0fVoTx6A1+f&#10;h3X+vK8e69y63XZfhpf2Jxgzvh7WD6ASDelffHG/Wpl/O7ubyWD5IwD0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mgfXEAAAA3wAAAA8AAAAAAAAAAAAAAAAAmAIAAGRycy9k&#10;b3ducmV2LnhtbFBLBQYAAAAABAAEAPUAAACJAwAAAAA=&#10;" adj="0,,0" path="m,l632465,r,142335l,142335,,e" stroked="f" strokeweight="0">
              <v:stroke joinstyle="round" endcap="round"/>
              <v:formulas/>
              <v:path arrowok="t" o:connecttype="segments" textboxrect="0,0,632465,142335"/>
            </v:shape>
            <v:rect id="Rectangle 20865" o:spid="_x0000_s3418" style="position:absolute;left:42238;top:24190;width:43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tvD8gA&#10;AADeAAAADwAAAGRycy9kb3ducmV2LnhtbESPzWrDMBCE74W+g9hCb41cQ4PjRDGmSXGO+SmkuS3W&#10;1ja1VsZSYydPHwUKPQ4z8w2zyEbTijP1rrGs4HUSgSAurW64UvB5+HhJQDiPrLG1TAou5CBbPj4s&#10;MNV24B2d974SAcIuRQW1910qpStrMugmtiMO3rftDfog+0rqHocAN62Mo2gqDTYcFmrs6L2m8mf/&#10;axQUSZd/bex1qNr1qThuj7PVYeaVen4a8zkIT6P/D/+1N1pBHCXTN7jfCVd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K28PyAAAAN4AAAAPAAAAAAAAAAAAAAAAAJgCAABk&#10;cnMvZG93bnJldi54bWxQSwUGAAAAAAQABAD1AAAAjQMAAAAA&#10;" filled="f" stroked="f">
              <v:textbox inset="0,0,0,0">
                <w:txbxContent>
                  <w:p w:rsidR="009565C9" w:rsidRDefault="009565C9">
                    <w:pPr>
                      <w:spacing w:after="160" w:line="259" w:lineRule="auto"/>
                      <w:ind w:left="0" w:right="0" w:firstLine="0"/>
                      <w:jc w:val="left"/>
                    </w:pPr>
                  </w:p>
                </w:txbxContent>
              </v:textbox>
            </v:rect>
            <v:rect id="Rectangle 20866" o:spid="_x0000_s3417" style="position:absolute;left:42567;top:24190;width:8411;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nxeMYA&#10;AADeAAAADwAAAGRycy9kb3ducmV2LnhtbESPT4vCMBTE7wt+h/AEb2uqh1KrUcQ/6NFVQb09mrdt&#10;2ealNNFWP/1mYcHjMDO/YWaLzlTiQY0rLSsYDSMQxJnVJecKzqftZwLCeWSNlWVS8CQHi3nvY4ap&#10;ti1/0ePocxEg7FJUUHhfp1K6rCCDbmhr4uB928agD7LJpW6wDXBTyXEUxdJgyWGhwJpWBWU/x7tR&#10;sEvq5XVvX21ebW67y+EyWZ8mXqlBv1tOQXjq/Dv8395rBeMoiWP4uxOu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nxe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 xml:space="preserve">Trip Details </w:t>
                    </w:r>
                  </w:p>
                </w:txbxContent>
              </v:textbox>
            </v:rect>
            <v:shape id="Shape 20867" o:spid="_x0000_s3416" style="position:absolute;left:1220;top:40031;width:23200;height:29357;visibility:visible" coordsize="2319978,29356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Jrq8gA&#10;AADeAAAADwAAAGRycy9kb3ducmV2LnhtbESPQWvCQBSE74L/YXlCb7qpFivRVUpNoKV4qC2F3p7Z&#10;1yTt7tuQXWP8925B8DjMzDfMatNbIzpqfe1Ywf0kAUFcOF1zqeDzIx8vQPiArNE4JgVn8rBZDwcr&#10;TLU78Tt1+1CKCGGfooIqhCaV0hcVWfQT1xBH78e1FkOUbSl1i6cIt0ZOk2QuLdYcFyps6Lmi4m9/&#10;tArevh9+d9vZV3bI+ky+miLPu6NR6m7UPy1BBOrDLXxtv2gF02Qxf4T/O/EKyPU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UmuryAAAAN4AAAAPAAAAAAAAAAAAAAAAAJgCAABk&#10;cnMvZG93bnJldi54bWxQSwUGAAAAAAQABAD1AAAAjQMAAAAA&#10;" adj="0,,0" path="m,l,2935645r2319978,e" filled="f" strokeweight=".06586mm">
              <v:stroke joinstyle="round" endcap="round"/>
              <v:formulas/>
              <v:path arrowok="t" o:connecttype="segments" textboxrect="0,0,2319978,2935645"/>
            </v:shape>
            <v:shape id="Shape 20868" o:spid="_x0000_s3415" style="position:absolute;left:24352;top:69115;width:545;height:545;visibility:visible" coordsize="54537,5456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RHA8IA&#10;AADeAAAADwAAAGRycy9kb3ducmV2LnhtbERPzWoCMRC+C32HMEJvmuhBZDVKKRZcikLVB5gm0+y2&#10;m8myie769uYg9Pjx/a+3g2/EjbpYB9YwmyoQxCbYmp2Gy/ljsgQRE7LFJjBpuFOE7eZltMbChp6/&#10;6HZKTuQQjgVqqFJqCymjqchjnIaWOHM/ofOYMuyctB32Odw3cq7UQnqsOTdU2NJ7RebvdPUajDr+&#10;9uVQlo6+P+3MmcPOm4PWr+PhbQUi0ZD+xU/33mqYq+Ui78138hWQm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REcDwgAAAN4AAAAPAAAAAAAAAAAAAAAAAJgCAABkcnMvZG93&#10;bnJldi54bWxQSwUGAAAAAAQABAD1AAAAhwMAAAAA&#10;" adj="0,,0" path="m,l54537,27281,,54561,,xe" fillcolor="black" stroked="f" strokeweight="0">
              <v:stroke joinstyle="round" endcap="round"/>
              <v:formulas/>
              <v:path arrowok="t" o:connecttype="segments" textboxrect="0,0,54537,54561"/>
            </v:shape>
            <v:shape id="Shape 20869" o:spid="_x0000_s3414" style="position:absolute;left:35568;top:65417;width:14670;height:3971;visibility:visible" coordsize="1466974,3970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8NBMYA&#10;AADeAAAADwAAAGRycy9kb3ducmV2LnhtbESPT2sCMRTE74LfIbyCN81W7GK3RpFCqZeKf1q8Pjav&#10;u0s3LyFJ1/XbG0HwOMzMb5jFqjet6MiHxrKC50kGgri0uuFKwffxYzwHESKyxtYyKbhQgNVyOFhg&#10;oe2Z99QdYiUShEOBCuoYXSFlKGsyGCbWESfv13qDMUlfSe3xnOCmldMsy6XBhtNCjY7eayr/Dv9G&#10;wa48uc1x++lOL137M9vlxs++jFKjp379BiJSHx/he3ujFUyzef4KtzvpCs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8NBMYAAADeAAAADwAAAAAAAAAAAAAAAACYAgAAZHJz&#10;L2Rvd25yZXYueG1sUEsFBgAAAAAEAAQA9QAAAIsDAAAAAA==&#10;" adj="0,,0" path="m,397055r1466974,l1466974,e" filled="f" strokeweight=".06586mm">
              <v:stroke joinstyle="round" endcap="round"/>
              <v:formulas/>
              <v:path arrowok="t" o:connecttype="segments" textboxrect="0,0,1466974,397055"/>
            </v:shape>
            <v:shape id="Shape 20870" o:spid="_x0000_s3413" style="position:absolute;left:49965;top:64940;width:545;height:545;visibility:visible" coordsize="54538,5455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JjH8QA&#10;AADeAAAADwAAAGRycy9kb3ducmV2LnhtbESPy2oCMRSG9wXfIRzBXc2o1JGpUcRS2q03Snenk2My&#10;OjkZJnGcvr1ZFLr8+W98y3XvatFRGyrPCibjDARx6XXFRsHx8P68ABEissbaMyn4pQDr1eBpiYX2&#10;d95Rt49GpBEOBSqwMTaFlKG05DCMfUOcvLNvHcYkWyN1i/c07mo5zbK5dFhxerDY0NZSed3fnALc&#10;mNPtbWJfZDf/uHyZ7/xnpnOlRsN+8woiUh//w3/tT61gmi3yBJBwEgr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SYx/EAAAA3gAAAA8AAAAAAAAAAAAAAAAAmAIAAGRycy9k&#10;b3ducmV2LnhtbFBLBQYAAAAABAAEAPUAAACJAwAAAAA=&#10;" adj="0,,0" path="m27269,l54538,54552,,54552,27269,xe" fillcolor="black" stroked="f" strokeweight="0">
              <v:stroke joinstyle="round" endcap="round"/>
              <v:formulas/>
              <v:path arrowok="t" o:connecttype="segments" textboxrect="0,0,54538,54552"/>
            </v:shape>
            <v:shape id="Shape 145759" o:spid="_x0000_s3412" style="position:absolute;left:39557;top:68676;width:11136;height:1423;visibility:visible" coordsize="1113569,1423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yqQ8UA&#10;AADfAAAADwAAAGRycy9kb3ducmV2LnhtbERPy04CMRTdm/gPzSVhJx0MDx0pRCBG2CEY19fpZTpx&#10;eju0lRn9empC4vLkvGeLztbiTD5UjhUMBxkI4sLpiksF74eXuwcQISJrrB2Tgh8KsJjf3sww167l&#10;NzrvYylSCIccFZgYm1zKUBiyGAauIU7c0XmLMUFfSu2xTeG2lvdZNpEWK04NBhtaGSq+9t9Wwefy&#10;1+0mp6Pfbbar9evo41C2Zq1Uv9c9P4GI1MV/8dW90Wn+aDwdP8LfnwRAz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zKpDxQAAAN8AAAAPAAAAAAAAAAAAAAAAAJgCAABkcnMv&#10;ZG93bnJldi54bWxQSwUGAAAAAAQABAD1AAAAigMAAAAA&#10;" adj="0,,0" path="m,l1113569,r,142336l,142336,,e" stroked="f" strokeweight="0">
              <v:stroke joinstyle="round" endcap="round"/>
              <v:formulas/>
              <v:path arrowok="t" o:connecttype="segments" textboxrect="0,0,1113569,142336"/>
            </v:shape>
            <v:rect id="Rectangle 20872" o:spid="_x0000_s3411" style="position:absolute;left:39557;top:68670;width:14810;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thpscA&#10;AADeAAAADwAAAGRycy9kb3ducmV2LnhtbESPQWvCQBSE7wX/w/KE3urGHNqYuoqoRY9qBNvbI/ua&#10;BLNvQ3Y1aX+9Kwgeh5n5hpnOe1OLK7WusqxgPIpAEOdWV1woOGZfbwkI55E11pZJwR85mM8GL1NM&#10;te14T9eDL0SAsEtRQel9k0rp8pIMupFtiIP3a1uDPsi2kLrFLsBNLeMoepcGKw4LJTa0LCk/Hy5G&#10;wSZpFt9b+98V9fpnc9qdJqts4pV6HfaLTxCeev8MP9pbrSCOko8Y7nfCFZ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bYab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User and Trip Details</w:t>
                    </w:r>
                  </w:p>
                </w:txbxContent>
              </v:textbox>
            </v:rect>
            <v:shape id="Shape 20873" o:spid="_x0000_s3410" style="position:absolute;left:47570;top:64940;width:5335;height:0;visibility:visible" coordsize="53351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q6ocgA&#10;AADeAAAADwAAAGRycy9kb3ducmV2LnhtbESPQWsCMRSE7wX/Q3iCl6LZWqi6GkUKltpDxVXE42Pz&#10;3F3cvCxJqqu/3hQKPQ4z8w0zW7SmFhdyvrKs4GWQgCDOra64ULDfrfpjED4ga6wtk4IbeVjMO08z&#10;TLW98pYuWShEhLBPUUEZQpNK6fOSDPqBbYijd7LOYIjSFVI7vEa4qeUwSd6kwYrjQokNvZeUn7Mf&#10;o+D8fXy+f03sqFqHOtPOyo/JYaNUr9supyACteE//Nf+1AqGyXj0Cr934hWQ8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mrqhyAAAAN4AAAAPAAAAAAAAAAAAAAAAAJgCAABk&#10;cnMvZG93bnJldi54bWxQSwUGAAAAAAQABAD1AAAAjQMAAAAA&#10;" adj="0,,0" path="m,l533517,e" filled="f" strokeweight=".06586mm">
              <v:stroke joinstyle="round" endcap="round"/>
              <v:formulas/>
              <v:path arrowok="t" o:connecttype="segments" textboxrect="0,0,533517,0"/>
            </v:shape>
            <v:shape id="Shape 20874" o:spid="_x0000_s3409" style="position:absolute;left:47570;top:62271;width:5335;height:0;visibility:visible" coordsize="53351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Mi1cgA&#10;AADeAAAADwAAAGRycy9kb3ducmV2LnhtbESPQWsCMRSE7wX/Q3iCl6LZSqm6GkUKltpDxVXE42Pz&#10;3F3cvCxJqqu/3hQKPQ4z8w0zW7SmFhdyvrKs4GWQgCDOra64ULDfrfpjED4ga6wtk4IbeVjMO08z&#10;TLW98pYuWShEhLBPUUEZQpNK6fOSDPqBbYijd7LOYIjSFVI7vEa4qeUwSd6kwYrjQokNvZeUn7Mf&#10;o+D8fXy+f03sqFqHOtPOyo/JYaNUr9supyACteE//Nf+1AqGyXj0Cr934hWQ8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cyLVyAAAAN4AAAAPAAAAAAAAAAAAAAAAAJgCAABk&#10;cnMvZG93bnJldi54bWxQSwUGAAAAAAQABAD1AAAAjQMAAAAA&#10;" adj="0,,0" path="m,l533517,e" filled="f" strokeweight=".06586mm">
              <v:stroke joinstyle="round" endcap="round"/>
              <v:formulas/>
              <v:path arrowok="t" o:connecttype="segments" textboxrect="0,0,533517,0"/>
            </v:shape>
            <v:rect id="Rectangle 20875" o:spid="_x0000_s3408" style="position:absolute;left:47998;top:62888;width:595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L50sYA&#10;AADeAAAADwAAAGRycy9kb3ducmV2LnhtbESPQWvCQBSE74L/YXmCN90o2MboKqIWPbYqqLdH9pkE&#10;s29DdmtSf71bKPQ4zMw3zHzZmlI8qHaFZQWjYQSCOLW64EzB6fgxiEE4j6yxtEwKfsjBctHtzDHR&#10;tuEvehx8JgKEXYIKcu+rREqX5mTQDW1FHLybrQ36IOtM6hqbADelHEfRmzRYcFjIsaJ1Tun98G0U&#10;7OJqddnbZ5OV2+vu/Hmebo5Tr1S/165mIDy1/j/8195rBeMofp/A751wBeTi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PL50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WishList</w:t>
                    </w:r>
                  </w:p>
                </w:txbxContent>
              </v:textbox>
            </v:rect>
            <v:shape id="Shape 20876" o:spid="_x0000_s3407" style="position:absolute;left:7556;top:40031;width:16864;height:4448;visibility:visible" coordsize="1686427,4447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2x8UA&#10;AADeAAAADwAAAGRycy9kb3ducmV2LnhtbESPT4vCMBTE74LfITzBmyZ6cKVrFBUX6l7EPxdvb5u3&#10;bdnmpTZZrd/eCILHYWZ+w8wWra3ElRpfOtYwGioQxJkzJecaTsevwRSED8gGK8ek4U4eFvNuZ4aJ&#10;cTfe0/UQchEh7BPUUIRQJ1L6rCCLfuhq4uj9usZiiLLJpWnwFuG2kmOlJtJiyXGhwJrWBWV/h3+r&#10;ITX3yzehlbufvdvmq7NKa7nRut9rl58gArXhHX61U6NhrKYfE3jeiVd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TbHxQAAAN4AAAAPAAAAAAAAAAAAAAAAAJgCAABkcnMv&#10;ZG93bnJldi54bWxQSwUGAAAAAAQABAD1AAAAigMAAAAA&#10;" adj="0,,0" path="m,l,444796r1686427,e" filled="f" strokeweight=".06586mm">
              <v:stroke joinstyle="round" endcap="round"/>
              <v:formulas/>
              <v:path arrowok="t" o:connecttype="segments" textboxrect="0,0,1686427,444796"/>
            </v:shape>
            <v:shape id="Shape 20877" o:spid="_x0000_s3406" style="position:absolute;left:24352;top:44206;width:545;height:546;visibility:visible" coordsize="54537,545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3BM8QA&#10;AADeAAAADwAAAGRycy9kb3ducmV2LnhtbESPUWsCMRCE3wv+h7BC32qi0CpXo4hUsY89+wOWy95d&#10;uMvmTFI9/70pFPo4zM43O+vt6HpxpRCtZw3zmQJBXHljudHwfT68rEDEhGyw90wa7hRhu5k8rbEw&#10;/sZfdC1TIzKEY4Ea2pSGQspYteQwzvxAnL3aB4cpy9BIE/CW4a6XC6XepEPLuaHFgfYtVV354/Ib&#10;9WcdOmXDqzqdPy6qK4+us1o/T8fdO4hEY/o//kufjIaFWi2X8DsnM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9wTPEAAAA3gAAAA8AAAAAAAAAAAAAAAAAmAIAAGRycy9k&#10;b3ducmV2LnhtbFBLBQYAAAAABAAEAPUAAACJAwAAAAA=&#10;" adj="0,,0" path="m,l54537,27281,,54562,,xe" fillcolor="black" stroked="f" strokeweight="0">
              <v:stroke joinstyle="round" endcap="round"/>
              <v:formulas/>
              <v:path arrowok="t" o:connecttype="segments" textboxrect="0,0,54537,54562"/>
            </v:shape>
            <v:shape id="Shape 20878" o:spid="_x0000_s3405" style="position:absolute;left:30233;top:11152;width:20449;height:3971;visibility:visible" coordsize="2044950,3970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nGbMEA&#10;AADeAAAADwAAAGRycy9kb3ducmV2LnhtbERPTYvCMBC9C/sfwizsTVMLaukaRWVl9SKoxfPQzLbF&#10;ZlKSrNZ/bw6Cx8f7ni9704obOd9YVjAeJSCIS6sbrhQU5+0wA+EDssbWMil4kIfl4mMwx1zbOx/p&#10;dgqViCHsc1RQh9DlUvqyJoN+ZDviyP1ZZzBE6CqpHd5juGllmiRTabDh2FBjR5uayuvp3ygI69+C&#10;JpfUnjeFO3RT7lf7n7VSX5/96htEoD68xS/3TitIk2wW98Y78Qr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5xmzBAAAA3gAAAA8AAAAAAAAAAAAAAAAAmAIAAGRycy9kb3du&#10;cmV2LnhtbFBLBQYAAAAABAAEAPUAAACGAwAAAAA=&#10;" adj="0,,0" path="m2044950,41218r,355837l,397055,,e" filled="f" strokeweight=".06586mm">
              <v:stroke joinstyle="round" endcap="round"/>
              <v:formulas/>
              <v:path arrowok="t" o:connecttype="segments" textboxrect="0,0,2044950,397055"/>
            </v:shape>
            <v:shape id="Shape 20879" o:spid="_x0000_s3404" style="position:absolute;left:29960;top:10675;width:544;height:545;visibility:visible" coordsize="54439,5456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JV0cYA&#10;AADeAAAADwAAAGRycy9kb3ducmV2LnhtbESPzW7CMBCE70h9B2srcQMHDvykGEQoiB64kOYBVvGS&#10;RMTrNDYhvD2uhMRxNDPfaFab3tSio9ZVlhVMxhEI4tzqigsF2e9htADhPLLG2jIpeJCDzfpjsMJY&#10;2zufqUt9IQKEXYwKSu+bWEqXl2TQjW1DHLyLbQ36INtC6hbvAW5qOY2imTRYcVgosaFdSfk1vRkF&#10;/an7TpITbXfHv8fklhyzZm8ypYaf/fYLhKfev8Ov9o9WMI0W8yX83wlXQK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3JV0cYAAADeAAAADwAAAAAAAAAAAAAAAACYAgAAZHJz&#10;L2Rvd25yZXYueG1sUEsFBgAAAAAEAAQA9QAAAIsDAAAAAA==&#10;" adj="0,,0" path="m27269,l54439,54561,,54561,27269,xe" fillcolor="black" stroked="f" strokeweight="0">
              <v:stroke joinstyle="round" endcap="round"/>
              <v:formulas/>
              <v:path arrowok="t" o:connecttype="segments" textboxrect="0,0,54439,54561"/>
            </v:shape>
            <v:shape id="Shape 145760" o:spid="_x0000_s3403" style="position:absolute;left:36388;top:14411;width:7248;height:1423;visibility:visible" coordsize="724862,142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RjcQA&#10;AADfAAAADwAAAGRycy9kb3ducmV2LnhtbERPTWsCMRC9F/wPYYTeatbSWlmNIoUuPbQHYxGPw2bc&#10;XdxMliTV7b/vHAo9Pt73ejv6Xl0ppi6wgfmsAEVcB9dxY+Dr8PawBJUyssM+MBn4oQTbzeRujaUL&#10;N97T1eZGSQinEg20OQ+l1qluyWOahYFYuHOIHrPA2GgX8SbhvtePRbHQHjuWhhYHem2pvthvb4BO&#10;n/vLaV5Zy+NxV8WPrqhqa8z9dNytQGUa87/4z/3uZP7T88tCHsgfAa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kUY3EAAAA3wAAAA8AAAAAAAAAAAAAAAAAmAIAAGRycy9k&#10;b3ducmV2LnhtbFBLBQYAAAAABAAEAPUAAACJAwAAAAA=&#10;" adj="0,,0" path="m,l724862,r,142335l,142335,,e" stroked="f" strokeweight="0">
              <v:stroke joinstyle="round" endcap="round"/>
              <v:formulas/>
              <v:path arrowok="t" o:connecttype="segments" textboxrect="0,0,724862,142335"/>
            </v:shape>
            <v:rect id="Rectangle 20881" o:spid="_x0000_s3402" style="position:absolute;left:36388;top:14405;width:43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yP9sUA&#10;AADeAAAADwAAAGRycy9kb3ducmV2LnhtbESPQYvCMBSE74L/ITzBm6Z6kFqNIrqLHl0V1NujebbF&#10;5qU00VZ//WZhweMwM98w82VrSvGk2hWWFYyGEQji1OqCMwWn4/cgBuE8ssbSMil4kYPlotuZY6Jt&#10;wz/0PPhMBAi7BBXk3leJlC7NyaAb2oo4eDdbG/RB1pnUNTYBbko5jqKJNFhwWMixonVO6f3wMAq2&#10;cbW67Oy7ycqv6/a8P083x6lXqt9rVzMQnlr/Cf+3d1rBOIrjEfzdCV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HI/2xQAAAN4AAAAPAAAAAAAAAAAAAAAAAJgCAABkcnMv&#10;ZG93bnJldi54bWxQSwUGAAAAAAQABAD1AAAAigMAAAAA&#10;" filled="f" stroked="f">
              <v:textbox inset="0,0,0,0">
                <w:txbxContent>
                  <w:p w:rsidR="009565C9" w:rsidRDefault="009565C9">
                    <w:pPr>
                      <w:spacing w:after="160" w:line="259" w:lineRule="auto"/>
                      <w:ind w:left="0" w:right="0" w:firstLine="0"/>
                      <w:jc w:val="left"/>
                    </w:pPr>
                  </w:p>
                </w:txbxContent>
              </v:textbox>
            </v:rect>
            <v:rect id="Rectangle 20882" o:spid="_x0000_s3401" style="position:absolute;left:36718;top:14405;width:9640;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4RgcUA&#10;AADeAAAADwAAAGRycy9kb3ducmV2LnhtbESPQYvCMBSE74L/ITzBm6b2ILUaRXQXPbq6oN4ezbMt&#10;Ni+libb66zcLC3scZuYbZrHqTCWe1LjSsoLJOAJBnFldcq7g+/Q5SkA4j6yxskwKXuRgtez3Fphq&#10;2/IXPY8+FwHCLkUFhfd1KqXLCjLoxrYmDt7NNgZ9kE0udYNtgJtKxlE0lQZLDgsF1rQpKLsfH0bB&#10;LqnXl719t3n1cd2dD+fZ9jTzSg0H3XoOwlPn/8N/7b1WEEdJEsPvnXAF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zhGBxQAAAN4AAAAPAAAAAAAAAAAAAAAAAJgCAABkcnMv&#10;ZG93bnJldi54bWxQSwUGAAAAAAQABAD1AAAAigMAAAAA&#10;" filled="f" stroked="f">
              <v:textbox inset="0,0,0,0">
                <w:txbxContent>
                  <w:p w:rsidR="009565C9" w:rsidRDefault="009565C9">
                    <w:pPr>
                      <w:spacing w:after="160" w:line="259" w:lineRule="auto"/>
                      <w:ind w:left="0" w:right="0" w:firstLine="0"/>
                      <w:jc w:val="left"/>
                    </w:pPr>
                    <w:r>
                      <w:rPr>
                        <w:rFonts w:ascii="Arial" w:eastAsia="Arial" w:hAnsi="Arial" w:cs="Arial"/>
                        <w:sz w:val="19"/>
                      </w:rPr>
                      <w:t xml:space="preserve">Place Details </w:t>
                    </w:r>
                  </w:p>
                </w:txbxContent>
              </v:textbox>
            </v:rect>
            <v:shape id="Shape 20883" o:spid="_x0000_s3400" style="position:absolute;left:35568;top:56933;width:10191;height:0;visibility:visible" coordsize="101911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VoyscA&#10;AADeAAAADwAAAGRycy9kb3ducmV2LnhtbESPQWvCQBSE74L/YXlCb7qrtjZEVymCUEpb0Jbi8Zl9&#10;JrHZtzG70fTfdwsFj8PMfMMsVp2txIUaXzrWMB4pEMSZMyXnGj4/NsMEhA/IBivHpOGHPKyW/d4C&#10;U+OuvKXLLuQiQtinqKEIoU6l9FlBFv3I1cTRO7rGYoiyyaVp8BrhtpITpWbSYslxocCa1gVl37vW&#10;ajg8vJ3OxLj/2ib28f61bdWLetf6btA9zUEE6sIt/N9+NhomKkmm8HcnX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6VaMrHAAAA3gAAAA8AAAAAAAAAAAAAAAAAmAIAAGRy&#10;cy9kb3ducmV2LnhtbFBLBQYAAAAABAAEAPUAAACMAwAAAAA=&#10;" adj="0,,0" path="m,l1019116,e" filled="f" strokeweight=".06586mm">
              <v:stroke joinstyle="round" endcap="round"/>
              <v:formulas/>
              <v:path arrowok="t" o:connecttype="segments" textboxrect="0,0,1019116,0"/>
            </v:shape>
            <v:shape id="Shape 20884" o:spid="_x0000_s3399" style="position:absolute;left:45691;top:56661;width:545;height:545;visibility:visible" coordsize="54537,5456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Wr/MUA&#10;AADeAAAADwAAAGRycy9kb3ducmV2LnhtbESP0WoCMRRE3wv+Q7iFvtVEKbKsRinFQpeiUNsPuCbX&#10;7NrNzbJJ3e3fN4LQx2FmzjCrzehbcaE+NoE1zKYKBLEJtmGn4evz9bEAEROyxTYwafilCJv15G6F&#10;pQ0Df9DlkJzIEI4laqhT6kopo6nJY5yGjjh7p9B7TFn2Ttoehwz3rZwrtZAeG84LNXb0UpP5Pvx4&#10;DUbtz0M1VpWj47udObPberPT+uF+fF6CSDSm//Ct/WY1zFVRPMH1Tr4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Bav8xQAAAN4AAAAPAAAAAAAAAAAAAAAAAJgCAABkcnMv&#10;ZG93bnJldi54bWxQSwUGAAAAAAQABAD1AAAAigMAAAAA&#10;" adj="0,,0" path="m,l54537,27281,,54561,,xe" fillcolor="black" stroked="f" strokeweight="0">
              <v:stroke joinstyle="round" endcap="round"/>
              <v:formulas/>
              <v:path arrowok="t" o:connecttype="segments" textboxrect="0,0,54537,54561"/>
            </v:shape>
            <v:shape id="Shape 20885" o:spid="_x0000_s3398" style="position:absolute;left:24896;top:51596;width:10672;height:10675;visibility:visible" coordsize="1067132,10675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XKx8YA&#10;AADeAAAADwAAAGRycy9kb3ducmV2LnhtbESPT2vCQBTE70K/w/IKvenG0EqMrlLSPxTEQ228P7LP&#10;bDD7NmS3MX77bkHwOMzMb5j1drStGKj3jWMF81kCgrhyuuFaQfnzMc1A+ICssXVMCq7kYbt5mKwx&#10;1+7C3zQcQi0ihH2OCkwIXS6lrwxZ9DPXEUfv5HqLIcq+lrrHS4TbVqZJspAWG44LBjsqDFXnw69V&#10;MBS7o13siuVzuqfPobyW/GbelXp6HF9XIAKN4R6+tb+0gjTJshf4vxOvgN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qXKx8YAAADeAAAADwAAAAAAAAAAAAAAAACYAgAAZHJz&#10;L2Rvd25yZXYueG1sUEsFBgAAAAAEAAQA9QAAAIsDAAAAAA==&#10;" adj="0,,0" path="m533517,v294719,,533516,239004,533615,533755c1067132,828507,828236,1067511,533616,1067511,238897,1067511,98,828507,98,533755,,239004,238897,,533517,xe" stroked="f" strokeweight="0">
              <v:stroke joinstyle="round" endcap="round"/>
              <v:formulas/>
              <v:path arrowok="t" o:connecttype="segments" textboxrect="0,0,1067132,1067511"/>
            </v:shape>
            <v:shape id="Shape 20886" o:spid="_x0000_s3397" style="position:absolute;left:24896;top:51596;width:10672;height:10675;visibility:visible" coordsize="1067132,10675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tFMQA&#10;AADeAAAADwAAAGRycy9kb3ducmV2LnhtbESPT4vCMBTE7wt+h/AEb2uqUKnVKKIIXvaw/sHro3lt&#10;g81LaaLWb28WFjwOM/MbZrnubSMe1HnjWMFknIAgLpw2XCk4n/bfGQgfkDU2jknBizysV4OvJeba&#10;PfmXHsdQiQhhn6OCOoQ2l9IXNVn0Y9cSR690ncUQZVdJ3eEzwm0jp0kykxYNx4UaW9rWVNyOd6vA&#10;3NMw3+2vaVqVvbmUr+1E/hilRsN+swARqA+f8H/7oBVMkyybwd+deAXk6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KLRTEAAAA3gAAAA8AAAAAAAAAAAAAAAAAmAIAAGRycy9k&#10;b3ducmV2LnhtbFBLBQYAAAAABAAEAPUAAACJAwAAAAA=&#10;" adj="0,,0" path="m98,533755c,239004,238897,,533517,v294719,,533516,239004,533615,533755c1067132,533755,1067132,533755,1067132,533755v,294752,-238896,533756,-533516,533756c238897,1067511,98,828507,98,533755xe" filled="f" strokeweight=".06586mm">
              <v:stroke joinstyle="round" endcap="round"/>
              <v:formulas/>
              <v:path arrowok="t" o:connecttype="segments" textboxrect="0,0,1067132,1067511"/>
            </v:shape>
            <v:rect id="Rectangle 20887" o:spid="_x0000_s3396" style="position:absolute;left:28914;top:55504;width:877;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myGcYA&#10;AADeAAAADwAAAGRycy9kb3ducmV2LnhtbESPT4vCMBTE78J+h/AWvGmqh7VWo8iuix79s6DeHs2z&#10;LTYvpYm2+umNIOxxmJnfMNN5a0pxo9oVlhUM+hEI4tTqgjMFf/vfXgzCeWSNpWVScCcH89lHZ4qJ&#10;tg1v6bbzmQgQdgkqyL2vEildmpNB17cVcfDOtjbog6wzqWtsAtyUchhFX9JgwWEhx4q+c0ovu6tR&#10;sIqrxXFtH01WLk+rw+Yw/tmPvVLdz3YxAeGp9f/hd3utFQyjOB7B6064AnL2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myG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1</w:t>
                    </w:r>
                  </w:p>
                </w:txbxContent>
              </v:textbox>
            </v:rect>
            <v:rect id="Rectangle 20888" o:spid="_x0000_s3395" style="position:absolute;left:29573;top:55504;width:43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Yma8MA&#10;AADeAAAADwAAAGRycy9kb3ducmV2LnhtbERPy4rCMBTdC/MP4Qqz01QXQ62mRRxFl+MD1N2lubbF&#10;5qY0GduZrzcLweXhvBdZb2rxoNZVlhVMxhEI4tzqigsFp+NmFINwHlljbZkU/JGDLP0YLDDRtuM9&#10;PQ6+ECGEXYIKSu+bREqXl2TQjW1DHLibbQ36ANtC6ha7EG5qOY2iL2mw4tBQYkOrkvL74dco2MbN&#10;8rKz/11Rr6/b88959n2ceaU+h/1yDsJT79/il3unFUyjOA57w51wBWT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Yma8MAAADeAAAADwAAAAAAAAAAAAAAAACYAgAAZHJzL2Rv&#10;d25yZXYueG1sUEsFBgAAAAAEAAQA9QAAAIgDAAAAAA==&#10;" filled="f" stroked="f">
              <v:textbox inset="0,0,0,0">
                <w:txbxContent>
                  <w:p w:rsidR="009565C9" w:rsidRDefault="009565C9">
                    <w:pPr>
                      <w:spacing w:after="160" w:line="259" w:lineRule="auto"/>
                      <w:ind w:left="0" w:right="0" w:firstLine="0"/>
                      <w:jc w:val="left"/>
                    </w:pPr>
                    <w:r>
                      <w:rPr>
                        <w:rFonts w:ascii="Arial" w:eastAsia="Arial" w:hAnsi="Arial" w:cs="Arial"/>
                        <w:sz w:val="19"/>
                      </w:rPr>
                      <w:t>.</w:t>
                    </w:r>
                  </w:p>
                </w:txbxContent>
              </v:textbox>
            </v:rect>
            <v:rect id="Rectangle 20889" o:spid="_x0000_s3394" style="position:absolute;left:29903;top:55504;width:877;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qD8McA&#10;AADeAAAADwAAAGRycy9kb3ducmV2LnhtbESPQWvCQBSE7wX/w/IEb3VjDpJEV5HaEo9tUtDeHtnX&#10;JDT7NmRXE/vru4VCj8PMfMNs95PpxI0G11pWsFpGIIgrq1uuFbyXL48JCOeRNXaWScGdHOx3s4ct&#10;ZtqO/Ea3wtciQNhlqKDxvs+kdFVDBt3S9sTB+7SDQR/kUEs94BjgppNxFK2lwZbDQoM9PTVUfRVX&#10;oyBP+sPlZL/Hunv+yM+v5/RYpl6pxXw6bEB4mvx/+K990griKElS+L0TroD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qg/D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2</w:t>
                    </w:r>
                  </w:p>
                </w:txbxContent>
              </v:textbox>
            </v:rect>
            <v:rect id="Rectangle 20890" o:spid="_x0000_s3393" style="position:absolute;left:30562;top:55504;width:43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m8sMQA&#10;AADeAAAADwAAAGRycy9kb3ducmV2LnhtbESPy4rCMBSG9wO+QziCuzHVhbTVKOIFXc6ooO4OzbEt&#10;NielibbO008Wgsuf/8Y3W3SmEk9qXGlZwWgYgSDOrC45V3A6br9jEM4ja6wsk4IXOVjMe18zTLVt&#10;+ZeeB5+LMMIuRQWF93UqpcsKMuiGtiYO3s02Bn2QTS51g20YN5UcR9FEGiw5PBRY06qg7H54GAW7&#10;uF5e9vavzavNdXf+OSfrY+KVGvS75RSEp85/wu/2XisYR3ESAAJOQ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JvLD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19"/>
                      </w:rPr>
                      <w:t>.</w:t>
                    </w:r>
                  </w:p>
                </w:txbxContent>
              </v:textbox>
            </v:rect>
            <v:rect id="Rectangle 20891" o:spid="_x0000_s3392" style="position:absolute;left:30892;top:55504;width:877;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UZK8cA&#10;AADeAAAADwAAAGRycy9kb3ducmV2LnhtbESPQWvCQBSE70L/w/IK3sxGDyVJXUVaxRxbU0h7e2Sf&#10;STD7NmS3JvbXdwsFj8PMfMOst5PpxJUG11pWsIxiEMSV1S3XCj6KwyIB4Tyyxs4yKbiRg+3mYbbG&#10;TNuR3+l68rUIEHYZKmi87zMpXdWQQRfZnjh4ZzsY9EEOtdQDjgFuOrmK4ydpsOWw0GBPLw1Vl9O3&#10;UXBM+t1nbn/Gutt/Hcu3Mn0tUq/U/HHaPYPwNPl7+L+dawWrOEmX8HcnXAG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fFGSv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4</w:t>
                    </w:r>
                  </w:p>
                </w:txbxContent>
              </v:textbox>
            </v:rect>
            <v:rect id="Rectangle 20892" o:spid="_x0000_s3391" style="position:absolute;left:26509;top:56927;width:9904;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eHXMYA&#10;AADeAAAADwAAAGRycy9kb3ducmV2LnhtbESPQWvCQBSE7wX/w/IEb3VjDpJEVxFt0aPVgnp7ZJ9J&#10;MPs2ZFcT/fXdQqHHYWa+YebL3tTiQa2rLCuYjCMQxLnVFRcKvo+f7wkI55E11pZJwZMcLBeDtzlm&#10;2nb8RY+DL0SAsMtQQel9k0np8pIMurFtiIN3ta1BH2RbSN1iF+CmlnEUTaXBisNCiQ2tS8pvh7tR&#10;sE2a1XlnX11Rf1y2p/0p3RxTr9Ro2K9mIDz1/j/8195pBXGUpDH83glX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eHX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View on Maps</w:t>
                    </w:r>
                  </w:p>
                </w:txbxContent>
              </v:textbox>
            </v:rect>
            <v:shape id="Shape 20893" o:spid="_x0000_s3390" style="position:absolute;left:45792;top:32573;width:8892;height:0;visibility:visible" coordsize="88919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Md0cUA&#10;AADeAAAADwAAAGRycy9kb3ducmV2LnhtbESPT4vCMBTE78J+h/AWvGmiwtKtRnFXRK/+Qdbbo3m2&#10;xealNFGrn34jCB6HmfkNM5m1thJXanzpWMOgr0AQZ86UnGvY75a9BIQPyAYrx6ThTh5m04/OBFPj&#10;bryh6zbkIkLYp6ihCKFOpfRZQRZ939XE0Tu5xmKIssmlafAW4baSQ6W+pMWS40KBNf0WlJ23F6vh&#10;6N1lcNgFXqvHffXnkp/F4bjRuvvZzscgArXhHX6110bDUCXfI3jeiVdAT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cx3RxQAAAN4AAAAPAAAAAAAAAAAAAAAAAJgCAABkcnMv&#10;ZG93bnJldi54bWxQSwUGAAAAAAQABAD1AAAAigMAAAAA&#10;" adj="0,,0" path="m,l889195,e" filled="f" strokeweight=".06586mm">
              <v:stroke joinstyle="round" endcap="round"/>
              <v:formulas/>
              <v:path arrowok="t" o:connecttype="segments" textboxrect="0,0,889195,0"/>
            </v:shape>
            <v:shape id="Shape 20894" o:spid="_x0000_s3389" style="position:absolute;left:45792;top:29905;width:8892;height:0;visibility:visible" coordsize="88919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FpcUA&#10;AADeAAAADwAAAGRycy9kb3ducmV2LnhtbESPT4vCMBTE78J+h/AWvGmiyNKtRnFXRK/+Qdbbo3m2&#10;xealNFGrn34jCB6HmfkNM5m1thJXanzpWMOgr0AQZ86UnGvY75a9BIQPyAYrx6ThTh5m04/OBFPj&#10;bryh6zbkIkLYp6ihCKFOpfRZQRZ939XE0Tu5xmKIssmlafAW4baSQ6W+pMWS40KBNf0WlJ23F6vh&#10;6N1lcNgFXqvHffXnkp/F4bjRuvvZzscgArXhHX6110bDUCXfI3jeiVdAT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oWlxQAAAN4AAAAPAAAAAAAAAAAAAAAAAJgCAABkcnMv&#10;ZG93bnJldi54bWxQSwUGAAAAAAQABAD1AAAAigMAAAAA&#10;" adj="0,,0" path="m,l889195,e" filled="f" strokeweight=".06586mm">
              <v:stroke joinstyle="round" endcap="round"/>
              <v:formulas/>
              <v:path arrowok="t" o:connecttype="segments" textboxrect="0,0,889195,0"/>
            </v:shape>
            <v:rect id="Rectangle 20895" o:spid="_x0000_s3388" style="position:absolute;left:48921;top:30521;width:3504;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4fKMYA&#10;AADeAAAADwAAAGRycy9kb3ducmV2LnhtbESPQWvCQBSE7wX/w/IEb3WjUEmiq4i26LFVQb09ss8k&#10;mH0bslsT/fXdguBxmJlvmNmiM5W4UeNKywpGwwgEcWZ1ybmCw/7rPQbhPLLGyjIpuJODxbz3NsNU&#10;25Z/6LbzuQgQdikqKLyvUyldVpBBN7Q1cfAutjHog2xyqRtsA9xUchxFE2mw5LBQYE2rgrLr7tco&#10;2MT18rS1jzavPs+b4/cxWe8Tr9Sg3y2nIDx1/hV+trdawTiKkw/4vxOu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P4fK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Trips</w:t>
                    </w:r>
                  </w:p>
                </w:txbxContent>
              </v:textbox>
            </v:rect>
            <v:shape id="Shape 20896" o:spid="_x0000_s3387" style="position:absolute;left:32617;top:30160;width:17621;height:8092;visibility:visible" coordsize="1762087,8092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W3TMcA&#10;AADeAAAADwAAAGRycy9kb3ducmV2LnhtbESPT2sCMRTE7wW/Q3hCbzVRxNWtUWxFqKfin0N7e2xe&#10;N6ubl2WT6tZP3xQKHoeZ+Q0zX3auFhdqQ+VZw3CgQBAX3lRcajgeNk9TECEiG6w9k4YfCrBc9B7m&#10;mBt/5R1d9rEUCcIhRw02xiaXMhSWHIaBb4iT9+VbhzHJtpSmxWuCu1qOlJpIhxWnBYsNvVoqzvtv&#10;pyHjjR9/rLfKvo+r+PLZZOvTLdP6sd+tnkFE6uI9/N9+MxpGajqbwN+ddAX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1lt0zHAAAA3gAAAA8AAAAAAAAAAAAAAAAAmAIAAGRy&#10;cy9kb3ducmV2LnhtbFBLBQYAAAAABAAEAPUAAACMAwAAAAA=&#10;" adj="0,,0" path="m1762087,809232r,-296530l,512702,,e" filled="f" strokeweight=".06586mm">
              <v:stroke joinstyle="round" endcap="round"/>
              <v:formulas/>
              <v:path arrowok="t" o:connecttype="segments" textboxrect="0,0,1762087,809232"/>
            </v:shape>
            <v:shape id="Shape 20897" o:spid="_x0000_s3386" style="position:absolute;left:32344;top:29682;width:545;height:546;visibility:visible" coordsize="54537,5456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6jVsYA&#10;AADeAAAADwAAAGRycy9kb3ducmV2LnhtbESP0WoCMRRE3wv9h3ALfauJPrR2NUopLbiIBa0fcE2u&#10;2dXNzbKJ7vr3TaHQx2FmzjDz5eAbcaUu1oE1jEcKBLEJtmanYf/9+TQFEROyxSYwabhRhOXi/m6O&#10;hQ09b+m6S05kCMcCNVQptYWU0VTkMY5CS5y9Y+g8piw7J22HfYb7Rk6UepYea84LFbb0XpE57y5e&#10;g1Ffp74cytLRYW3Hzmw+vNlo/fgwvM1AJBrSf/ivvbIaJmr6+gK/d/IVk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6jVsYAAADeAAAADwAAAAAAAAAAAAAAAACYAgAAZHJz&#10;L2Rvd25yZXYueG1sUEsFBgAAAAAEAAQA9QAAAIsDAAAAAA==&#10;" adj="0,,0" path="m27268,l54537,54561,,54561,27268,xe" fillcolor="black" stroked="f" strokeweight="0">
              <v:stroke joinstyle="round" endcap="round"/>
              <v:formulas/>
              <v:path arrowok="t" o:connecttype="segments" textboxrect="0,0,54537,54561"/>
            </v:shape>
            <v:rect id="Rectangle 20899" o:spid="_x0000_s3385" style="position:absolute;left:35233;top:34569;width:12970;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MVLcUA&#10;AADeAAAADwAAAGRycy9kb3ducmV2LnhtbESPQYvCMBSE7wv+h/AEb2uqB2mrUUR30eOuCurt0Tzb&#10;YvNSmmjr/vqNIHgcZuYbZrboTCXu1LjSsoLRMAJBnFldcq7gsP/+jEE4j6yxskwKHuRgMe99zDDV&#10;tuVfuu98LgKEXYoKCu/rVEqXFWTQDW1NHLyLbQz6IJtc6gbbADeVHEfRRBosOSwUWNOqoOy6uxkF&#10;m7henrb2r82rr/Pm+HNM1vvEKzXod8spCE+df4df7a1WMI7iJIHnnXAF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sxUtxQAAAN4AAAAPAAAAAAAAAAAAAAAAAJgCAABkcnMv&#10;ZG93bnJldi54bWxQSwUGAAAAAAQABAD1AAAAigMAAAAA&#10;" filled="f" stroked="f">
              <v:textbox inset="0,0,0,0">
                <w:txbxContent>
                  <w:p w:rsidR="009565C9" w:rsidRDefault="009565C9">
                    <w:pPr>
                      <w:spacing w:after="160" w:line="259" w:lineRule="auto"/>
                      <w:ind w:left="0" w:right="0" w:firstLine="0"/>
                      <w:jc w:val="left"/>
                    </w:pPr>
                    <w:r>
                      <w:rPr>
                        <w:rFonts w:ascii="Arial" w:eastAsia="Arial" w:hAnsi="Arial" w:cs="Arial"/>
                        <w:sz w:val="19"/>
                        <w:shd w:val="clear" w:color="auto" w:fill="FFFFFF"/>
                      </w:rPr>
                      <w:t>Highly Rated Trips</w:t>
                    </w:r>
                  </w:p>
                </w:txbxContent>
              </v:textbox>
            </v:rect>
            <v:shape id="Shape 20900" o:spid="_x0000_s3384" style="position:absolute;left:9368;top:30246;width:20865;height:7116;visibility:visible" coordsize="2086446,71167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dHfsUA&#10;AADeAAAADwAAAGRycy9kb3ducmV2LnhtbESPTWvCQBCG74X+h2WE3uqulrYmukoRhBYPtql4HrNj&#10;EszOhuxW03/fOQg9vrxfPIvV4Ft1oT42gS1MxgYUcRlcw5WF/ffmcQYqJmSHbWCy8EsRVsv7uwXm&#10;Llz5iy5FqpSMcMzRQp1Sl2sdy5o8xnHoiMU7hd5jEtlX2vV4lXHf6qkxL9pjw/JQY0frmspz8eMt&#10;TIvJ7tC5T8pes8OwOz9tP8rno7UPo+FtDirRkP7Dt/a7k57JjAAIjqCAX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h0d+xQAAAN4AAAAPAAAAAAAAAAAAAAAAAJgCAABkcnMv&#10;ZG93bnJldi54bWxQSwUGAAAAAAQABAD1AAAAigMAAAAA&#10;" adj="0,,0" path="m2086446,r,711674l,711674e" filled="f" strokeweight=".06586mm">
              <v:stroke joinstyle="round" endcap="round"/>
              <v:formulas/>
              <v:path arrowok="t" o:connecttype="segments" textboxrect="0,0,2086446,711674"/>
            </v:shape>
            <v:shape id="Shape 20901" o:spid="_x0000_s3383" style="position:absolute;left:8891;top:37090;width:545;height:545;visibility:visible" coordsize="54537,545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APMQA&#10;AADeAAAADwAAAGRycy9kb3ducmV2LnhtbESPUWsCMRCE34X+h7BC3zRRqNirUaS0RR89/QHLZe8u&#10;3GVzTVK9/nsjFPo4zM43O5vd6HpxpRCtZw2LuQJBXHljudFwOX/O1iBiQjbYeyYNvxRht32abLAw&#10;/sYnupapERnCsUANbUpDIWWsWnIY534gzl7tg8OUZWikCXjLcNfLpVIr6dBybmhxoPeWqq78cfmN&#10;+liHTtnwog7nj2/VlV+us1o/T8f9G4hEY/o//ksfjIalelULeMzJDJ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gDzEAAAA3gAAAA8AAAAAAAAAAAAAAAAAmAIAAGRycy9k&#10;b3ducmV2LnhtbFBLBQYAAAAABAAEAPUAAACJAwAAAAA=&#10;" adj="0,,0" path="m54537,r,54562l,27281,54537,xe" fillcolor="black" stroked="f" strokeweight="0">
              <v:stroke joinstyle="round" endcap="round"/>
              <v:formulas/>
              <v:path arrowok="t" o:connecttype="segments" textboxrect="0,0,54537,54562"/>
            </v:shape>
            <v:shape id="Shape 145761" o:spid="_x0000_s3382" style="position:absolute;left:20121;top:36651;width:5995;height:1423;visibility:visible" coordsize="599525,142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lv4MUA&#10;AADfAAAADwAAAGRycy9kb3ducmV2LnhtbERPy4rCMBTdD/gP4QruxlQdH1SjiDLDgAvxgbi8NNe2&#10;2tyUJtr695MBweXhvGeLxhTiQZXLLSvodSMQxInVOacKjofvzwkI55E1FpZJwZMcLOatjxnG2ta8&#10;o8fepyKEsItRQeZ9GUvpkowMuq4tiQN3sZVBH2CVSl1hHcJNIftRNJIGcw4NGZa0yii57e9GQXMa&#10;/tST7eC8y4+DzfWWmvVz3Veq026WUxCeGv8Wv9y/Osz/Go5HPfj/EwD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CW/gxQAAAN8AAAAPAAAAAAAAAAAAAAAAAJgCAABkcnMv&#10;ZG93bnJldi54bWxQSwUGAAAAAAQABAD1AAAAigMAAAAA&#10;" adj="0,,0" path="m,l599525,r,142335l,142335,,e" stroked="f" strokeweight="0">
              <v:stroke joinstyle="round" endcap="round"/>
              <v:formulas/>
              <v:path arrowok="t" o:connecttype="segments" textboxrect="0,0,599525,142335"/>
            </v:shape>
            <v:rect id="Rectangle 20903" o:spid="_x0000_s3381" style="position:absolute;left:20121;top:36645;width:7973;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C43cYA&#10;AADeAAAADwAAAGRycy9kb3ducmV2LnhtbESPW4vCMBSE3wX/QzjCvmmyLoitRpG9oI/ewN23Q3Ns&#10;yzYnpcnarr/eCIKPw8x8w8yXna3EhRpfOtbwOlIgiDNnSs41HA9fwykIH5ANVo5Jwz95WC76vTmm&#10;xrW8o8s+5CJC2KeooQihTqX0WUEW/cjVxNE7u8ZiiLLJpWmwjXBbybFSE2mx5LhQYE3vBWW/+z+r&#10;YT2tV98bd23z6vNnfdqeko9DErR+GXSrGYhAXXiGH+2N0TBWiXqD+514Be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rC43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Trip Details</w:t>
                    </w:r>
                  </w:p>
                </w:txbxContent>
              </v:textbox>
            </v:rect>
            <v:shape id="Shape 20904" o:spid="_x0000_s3380" style="position:absolute;left:4888;top:28537;width:21431;height:5679;visibility:visible" coordsize="2143078,5679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T90MYA&#10;AADeAAAADwAAAGRycy9kb3ducmV2LnhtbESPQWsCMRSE74L/ITzBmyZKsbo1ighCPVRwW9oeH5vX&#10;3aWblyXJ6vbfG6HgcZiZb5j1treNuJAPtWMNs6kCQVw4U3Op4eP9MFmCCBHZYOOYNPxRgO1mOFhj&#10;ZtyVz3TJYykShEOGGqoY20zKUFRkMUxdS5y8H+ctxiR9KY3Ha4LbRs6VWkiLNaeFClvaV1T85p3V&#10;8L30X7Ou/zRFczof27du/0yrXOvxqN+9gIjUx0f4v/1qNMzVSj3B/U66An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JT90MYAAADeAAAADwAAAAAAAAAAAAAAAACYAgAAZHJz&#10;L2Rvd25yZXYueG1sUEsFBgAAAAAEAAQA9QAAAIsDAAAAAA==&#10;" adj="0,,0" path="m2143078,l,,,567955e" filled="f" strokeweight=".06586mm">
              <v:stroke joinstyle="round" endcap="round"/>
              <v:formulas/>
              <v:path arrowok="t" o:connecttype="segments" textboxrect="0,0,2143078,567955"/>
            </v:shape>
            <v:shape id="Shape 20905" o:spid="_x0000_s3379" style="position:absolute;left:4616;top:34148;width:545;height:546;visibility:visible" coordsize="54537,545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SGP8QA&#10;AADeAAAADwAAAGRycy9kb3ducmV2LnhtbESPUWsCMRCE34X+h7AF3zRRsNirUaRUsY+e/oDlsncX&#10;7rK5Jqme/74pFPo4zM43O5vd6HpxoxCtZw2LuQJBXHljudFwvRxmaxAxIRvsPZOGB0XYbZ8mGyyM&#10;v/OZbmVqRIZwLFBDm9JQSBmrlhzGuR+Is1f74DBlGRppAt4z3PVyqdSLdGg5N7Q40HtLVVd+u/xG&#10;/VmHTtmwUqfLx5fqyqPrrNbT53H/BiLRmP6P/9Ino2GpXtUKfudkBs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Ehj/EAAAA3gAAAA8AAAAAAAAAAAAAAAAAmAIAAGRycy9k&#10;b3ducmV2LnhtbFBLBQYAAAAABAAEAPUAAACJAwAAAAA=&#10;" adj="0,,0" path="m,l54537,,27268,54562,,xe" fillcolor="black" stroked="f" strokeweight="0">
              <v:stroke joinstyle="round" endcap="round"/>
              <v:formulas/>
              <v:path arrowok="t" o:connecttype="segments" textboxrect="0,0,54537,54562"/>
            </v:shape>
            <v:shape id="Shape 145762" o:spid="_x0000_s3378" style="position:absolute;left:9067;top:27825;width:6919;height:1423;visibility:visible" coordsize="691922,142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0mGMQA&#10;AADfAAAADwAAAGRycy9kb3ducmV2LnhtbERPy2rCQBTdC/2H4Ra604kao0RHkdKiLoT6QLeXzDUJ&#10;zdwJmamJf98pCF0eznux6kwl7tS40rKC4SACQZxZXXKu4Hz67M9AOI+ssbJMCh7kYLV86S0w1bbl&#10;A92PPhchhF2KCgrv61RKlxVk0A1sTRy4m20M+gCbXOoG2xBuKjmKokQaLDk0FFjTe0HZ9/HHKJgk&#10;w3h80e1+J7/k+vpxGNt4u1Hq7bVbz0F46vy/+One6jA/nkyTEfz9CQD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NJhjEAAAA3wAAAA8AAAAAAAAAAAAAAAAAmAIAAGRycy9k&#10;b3ducmV2LnhtbFBLBQYAAAAABAAEAPUAAACJAwAAAAA=&#10;" adj="0,,0" path="m,l691922,r,142335l,142335,,e" stroked="f" strokeweight="0">
              <v:stroke joinstyle="round" endcap="round"/>
              <v:formulas/>
              <v:path arrowok="t" o:connecttype="segments" textboxrect="0,0,691922,142335"/>
            </v:shape>
            <v:rect id="Rectangle 20907" o:spid="_x0000_s3377" style="position:absolute;left:9067;top:27819;width:9202;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u+3sYA&#10;AADeAAAADwAAAGRycy9kb3ducmV2LnhtbESPzYvCMBTE74L/Q3jC3jRZD6utRpH9QI9+gbu3R/Ns&#10;yzYvpcnarn+9EQSPw8z8hpkvO1uJCzW+dKzhdaRAEGfOlJxrOB6+hlMQPiAbrByThn/ysFz0e3NM&#10;jWt5R5d9yEWEsE9RQxFCnUrps4Is+pGriaN3do3FEGWTS9NgG+G2kmOl3qTFkuNCgTW9F5T97v+s&#10;hvW0Xn1v3LXNq8+f9Wl7Sj4OSdD6ZdCtZiACdeEZfrQ3RsNYJWoC9zvxCs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u+3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9"/>
                      </w:rPr>
                      <w:t>Place Details</w:t>
                    </w:r>
                  </w:p>
                </w:txbxContent>
              </v:textbox>
            </v:rect>
            <v:shape id="Shape 20908" o:spid="_x0000_s3376" style="position:absolute;left:4445;top:40031;width:19975;height:16902;visibility:visible" coordsize="1997477,16902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qtHcYA&#10;AADeAAAADwAAAGRycy9kb3ducmV2LnhtbESPwWrCQBCG74W+wzKF3uqugYpNXaVYLD2ooO3F25Ad&#10;k2B2NmQ3Gt/eOQgeh3/+b+abLQbfqDN1sQ5sYTwyoIiL4GouLfz/rd6moGJCdtgEJgtXirCYPz/N&#10;MHfhwjs671OpBMIxRwtVSm2udSwq8hhHoSWW7Bg6j0nGrtSuw4vAfaMzYybaY81yocKWlhUVp33v&#10;hZINu8PmZ1Mcxv36uzexf18tt9a+vgxfn6ASDemxfG//OguZ+TDyr+iICu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qtHcYAAADeAAAADwAAAAAAAAAAAAAAAACYAgAAZHJz&#10;L2Rvd25yZXYueG1sUEsFBgAAAAAEAAQA9QAAAIsDAAAAAA==&#10;" adj="0,,0" path="m,l,1690225r1997477,e" filled="f" strokeweight=".06586mm">
              <v:stroke joinstyle="round" endcap="round"/>
              <v:formulas/>
              <v:path arrowok="t" o:connecttype="segments" textboxrect="0,0,1997477,1690225"/>
            </v:shape>
            <v:shape id="Shape 20909" o:spid="_x0000_s3375" style="position:absolute;left:24352;top:56661;width:545;height:545;visibility:visible" coordsize="54537,5456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YIpcUA&#10;AADeAAAADwAAAGRycy9kb3ducmV2LnhtbESP0WoCMRRE3wX/IVzBN030odStUYpY6CIWtP2A2+Q2&#10;u+3mZtmk7vr3plDwcZiZM8x6O/hGXKiLdWANi7kCQWyCrdlp+Hh/mT2CiAnZYhOYNFwpwnYzHq2x&#10;sKHnE13OyYkM4VighiqltpAymoo8xnloibP3FTqPKcvOSdthn+G+kUulHqTHmvNChS3tKjI/51+v&#10;wai3774cytLR58EunDnuvTlqPZ0Mz08gEg3pHv5vv1oNS7VSK/i7k6+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NgilxQAAAN4AAAAPAAAAAAAAAAAAAAAAAJgCAABkcnMv&#10;ZG93bnJldi54bWxQSwUGAAAAAAQABAD1AAAAigMAAAAA&#10;" adj="0,,0" path="m,l54537,27281,,54561,,xe" fillcolor="black" stroked="f" strokeweight="0">
              <v:stroke joinstyle="round" endcap="round"/>
              <v:formulas/>
              <v:path arrowok="t" o:connecttype="segments" textboxrect="0,0,54537,54561"/>
            </v:shape>
            <v:shape id="Shape 145763" o:spid="_x0000_s3374" style="position:absolute;left:3391;top:56222;width:5666;height:1423;visibility:visible" coordsize="566634,1423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mJMMA&#10;AADfAAAADwAAAGRycy9kb3ducmV2LnhtbERPXWvCMBR9H/gfwhX2IjO10yrVKOIQfBvqYOzt0lzb&#10;YnMTmmjrv1+EwR4P53u16U0j7tT62rKCyTgBQVxYXXOp4Ou8f1uA8AFZY2OZFDzIw2Y9eFlhrm3H&#10;R7qfQiliCPscFVQhuFxKX1Rk0I+tI47cxbYGQ4RtKXWLXQw3jUyTJJMGa44NFTraVVRcTzejIO24&#10;X6T+O/Dkc7T9kZlLP7RT6nXYb5cgAvXhX/znPug4fzqbZ+/w/BMB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mJMMAAADfAAAADwAAAAAAAAAAAAAAAACYAgAAZHJzL2Rv&#10;d25yZXYueG1sUEsFBgAAAAAEAAQA9QAAAIgDAAAAAA==&#10;" adj="0,,0" path="m,l566634,r,142334l,142334,,e" stroked="f" strokeweight="0">
              <v:stroke joinstyle="round" endcap="round"/>
              <v:formulas/>
              <v:path arrowok="t" o:connecttype="segments" textboxrect="0,0,566634,142334"/>
            </v:shape>
            <v:rect id="Rectangle 20911" o:spid="_x0000_s3373" style="position:absolute;left:3391;top:56216;width:43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V7MYA&#10;AADeAAAADwAAAGRycy9kb3ducmV2LnhtbESPQYvCMBSE78L+h/AEb5rWg9iuUcRV9Ljqgru3R/Ns&#10;i81LaaKt++uNIHgcZuYbZrboTCVu1LjSsoJ4FIEgzqwuOVfwc9wMpyCcR9ZYWSYFd3KwmH/0Zphq&#10;2/KebgefiwBhl6KCwvs6ldJlBRl0I1sTB+9sG4M+yCaXusE2wE0lx1E0kQZLDgsF1rQqKLscrkbB&#10;dlovf3f2v82r9d/29H1Kvo6JV2rQ75afIDx1/h1+tXdawThK4hied8IV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cV7MYAAADeAAAADwAAAAAAAAAAAAAAAACYAgAAZHJz&#10;L2Rvd25yZXYueG1sUEsFBgAAAAAEAAQA9QAAAIsDAAAAAA==&#10;" filled="f" stroked="f">
              <v:textbox inset="0,0,0,0">
                <w:txbxContent>
                  <w:p w:rsidR="009565C9" w:rsidRDefault="009565C9">
                    <w:pPr>
                      <w:spacing w:after="160" w:line="259" w:lineRule="auto"/>
                      <w:ind w:left="0" w:right="0" w:firstLine="0"/>
                      <w:jc w:val="left"/>
                    </w:pPr>
                  </w:p>
                </w:txbxContent>
              </v:textbox>
            </v:rect>
            <v:rect id="Rectangle 20912" o:spid="_x0000_s3372" style="position:absolute;left:3720;top:56216;width:3945;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Lm8cA&#10;AADeAAAADwAAAGRycy9kb3ducmV2LnhtbESPQWvCQBSE7wX/w/KE3pqNORQTXUW0xRytFlJvj+xr&#10;Epp9G7LbJPXXdwsFj8PMfMOst5NpxUC9aywrWEQxCOLS6oYrBe+X16clCOeRNbaWScEPOdhuZg9r&#10;zLQd+Y2Gs69EgLDLUEHtfZdJ6cqaDLrIdsTB+7S9QR9kX0nd4xjgppVJHD9Lgw2HhRo72tdUfp2/&#10;jYLjstt95PY2Vu3L9VicivRwSb1Sj/NptwLhafL38H871wqSOF0k8HcnXAG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wli5v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Place</w:t>
                    </w:r>
                  </w:p>
                </w:txbxContent>
              </v:textbox>
            </v:rect>
            <v:rect id="Rectangle 20913" o:spid="_x0000_s3371" style="position:absolute;left:6686;top:56216;width:438;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kuAMcA&#10;AADeAAAADwAAAGRycy9kb3ducmV2LnhtbESPQWvCQBSE7wX/w/KE3uomKRQTXUPQFj22Kqi3R/aZ&#10;BLNvQ3Zr0v76bqHQ4zAz3zDLfDStuFPvGssK4lkEgri0uuFKwfHw9jQH4TyyxtYyKfgiB/lq8rDE&#10;TNuBP+i+95UIEHYZKqi97zIpXVmTQTezHXHwrrY36IPsK6l7HALctDKJohdpsOGwUGNH65rK2/7T&#10;KNjOu+K8s99D1b5etqf3U7o5pF6px+lYLEB4Gv1/+K+90wqSKI2f4fdOu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pLgD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w:t>
                    </w:r>
                  </w:p>
                </w:txbxContent>
              </v:textbox>
            </v:rect>
            <v:rect id="Rectangle 20914" o:spid="_x0000_s3370" style="position:absolute;left:7015;top:56216;width:3154;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2dMcA&#10;AADeAAAADwAAAGRycy9kb3ducmV2LnhtbESPQWvCQBSE7wX/w/KE3uomoRQTXUPQFj22Kqi3R/aZ&#10;BLNvQ3Zr0v76bqHQ4zAz3zDLfDStuFPvGssK4lkEgri0uuFKwfHw9jQH4TyyxtYyKfgiB/lq8rDE&#10;TNuBP+i+95UIEHYZKqi97zIpXVmTQTezHXHwrrY36IPsK6l7HALctDKJohdpsOGwUGNH65rK2/7T&#10;KNjOu+K8s99D1b5etqf3U7o5pF6px+lYLEB4Gv1/+K+90wqSKI2f4fdOu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AtnT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 xml:space="preserve">Trip </w:t>
                    </w:r>
                  </w:p>
                </w:txbxContent>
              </v:textbox>
            </v:rect>
            <v:shape id="Shape 145764" o:spid="_x0000_s3369" style="position:absolute;left:46236;top:55599;width:8003;height:2669;visibility:visible" coordsize="800275,2668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K3EcQA&#10;AADfAAAADwAAAGRycy9kb3ducmV2LnhtbERPW2vCMBR+F/wP4Qh7m6nF6ahGqcJgbCBexubjoTm2&#10;pc1JaTLb/XsjDHz8+O7LdW9qcaXWlZYVTMYRCOLM6pJzBV+nt+dXEM4ja6wtk4I/crBeDQdLTLTt&#10;+EDXo89FCGGXoILC+yaR0mUFGXRj2xAH7mJbgz7ANpe6xS6Em1rGUTSTBksODQU2tC0oq46/RsGP&#10;q5o0kvtPG3P2/XEud5su3Sn1NOrTBQhPvX+I/93vOsyfvsxnU7j/CQD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StxHEAAAA3wAAAA8AAAAAAAAAAAAAAAAAmAIAAGRycy9k&#10;b3ducmV2LnhtbFBLBQYAAAAABAAEAPUAAACJAwAAAAA=&#10;" adj="0,,0" path="m,l800275,r,266878l,266878,,e" stroked="f" strokeweight="0">
              <v:stroke joinstyle="round" endcap="round"/>
              <v:formulas/>
              <v:path arrowok="t" o:connecttype="segments" textboxrect="0,0,800275,266878"/>
            </v:shape>
            <v:shape id="Shape 20916" o:spid="_x0000_s3368" style="position:absolute;left:46236;top:55599;width:8003;height:2669;visibility:visible" coordsize="800275,2668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UxPMUA&#10;AADeAAAADwAAAGRycy9kb3ducmV2LnhtbESPQWvCQBSE74L/YXlCb3WToFajq4hQKIW2GAWvj+wz&#10;CWbfhuxq4r/vCoLHYWa+YVab3tTiRq2rLCuIxxEI4tzqigsFx8Pn+xyE88gaa8uk4E4ONuvhYIWp&#10;th3v6Zb5QgQIuxQVlN43qZQuL8mgG9uGOHhn2xr0QbaF1C12AW5qmUTRTBqsOCyU2NCupPySXY0C&#10;nPSn+IOSP9z9TifZfe+76fePUm+jfrsE4an3r/Cz/aUVJNEinsHjTrgCcv0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NTE8xQAAAN4AAAAPAAAAAAAAAAAAAAAAAJgCAABkcnMv&#10;ZG93bnJldi54bWxQSwUGAAAAAAQABAD1AAAAigMAAAAA&#10;" adj="0,,0" path="m,266878r800275,l800275,,,,,266878xe" filled="f" strokeweight=".06586mm">
              <v:stroke joinstyle="round" endcap="round"/>
              <v:formulas/>
              <v:path arrowok="t" o:connecttype="segments" textboxrect="0,0,800275,266878"/>
            </v:shape>
            <v:rect id="Rectangle 20917" o:spid="_x0000_s3367" style="position:absolute;left:46711;top:56216;width:9379;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oA8cA&#10;AADeAAAADwAAAGRycy9kb3ducmV2LnhtbESPQWvCQBSE7wX/w/KE3uomObQmuoagLXpsVVBvj+wz&#10;CWbfhuzWpP313UKhx2FmvmGW+WhacafeNZYVxLMIBHFpdcOVguPh7WkOwnlkja1lUvBFDvLV5GGJ&#10;mbYDf9B97ysRIOwyVFB732VSurImg25mO+LgXW1v0AfZV1L3OAS4aWUSRc/SYMNhocaO1jWVt/2n&#10;UbCdd8V5Z7+Hqn29bE/vp3RzSL1Sj9OxWIDwNPr/8F97pxUkURq/wO+dcAX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SKAP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9"/>
                      </w:rPr>
                      <w:t>Google Maps</w:t>
                    </w:r>
                  </w:p>
                </w:txbxContent>
              </v:textbox>
            </v:rect>
            <w10:wrap type="none"/>
            <w10:anchorlock/>
          </v:group>
        </w:pict>
      </w:r>
    </w:p>
    <w:p w:rsidR="00481E64" w:rsidRDefault="00481E64">
      <w:pPr>
        <w:spacing w:after="232" w:line="259" w:lineRule="auto"/>
        <w:ind w:left="0" w:right="785" w:firstLine="0"/>
        <w:jc w:val="center"/>
      </w:pPr>
    </w:p>
    <w:p w:rsidR="00481E64" w:rsidRDefault="004E093F">
      <w:pPr>
        <w:spacing w:after="231" w:line="259" w:lineRule="auto"/>
        <w:ind w:right="2600"/>
        <w:jc w:val="right"/>
      </w:pPr>
      <w:r>
        <w:rPr>
          <w:b/>
        </w:rPr>
        <w:t xml:space="preserve">Figure 4.24 DFD Level 2 - Discover Places Module </w:t>
      </w:r>
    </w:p>
    <w:p w:rsidR="00481E64" w:rsidRDefault="004E093F">
      <w:pPr>
        <w:spacing w:after="0" w:line="259" w:lineRule="auto"/>
        <w:ind w:left="0" w:right="0" w:firstLine="0"/>
        <w:jc w:val="left"/>
      </w:pPr>
      <w:r>
        <w:tab/>
      </w:r>
    </w:p>
    <w:p w:rsidR="00481E64" w:rsidRDefault="003A13D3">
      <w:pPr>
        <w:spacing w:after="47" w:line="259" w:lineRule="auto"/>
        <w:ind w:left="23" w:right="0"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31427" o:spid="_x0000_s3293" style="width:441.2pt;height:551.9pt;mso-position-horizontal-relative:char;mso-position-vertical-relative:line" coordsize="56030,70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">
            <v:shape id="Shape 20950" o:spid="_x0000_s3365" style="position:absolute;left:23541;width:11300;height:11289;visibility:visible" coordsize="1130049,11289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CmM8QA&#10;AADeAAAADwAAAGRycy9kb3ducmV2LnhtbESPy4rCMBSG98K8QzgDbkRTC4rTMcogCIKgeGHWx+ZM&#10;U6Y5KU1s69ubheDy57/xLde9rURLjS8dK5hOEhDEudMlFwqul+14AcIHZI2VY1LwIA/r1cdgiZl2&#10;HZ+oPYdCxBH2GSowIdSZlD43ZNFPXE0cvT/XWAxRNoXUDXZx3FYyTZK5tFhyfDBY08ZQ/n++WwWn&#10;38N8czuWnVkU6d4cTKv7UavU8LP/+QYRqA/v8Ku90wrS5GsWASJORA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gpjPEAAAA3gAAAA8AAAAAAAAAAAAAAAAAmAIAAGRycy9k&#10;b3ducmV2LnhtbFBLBQYAAAAABAAEAPUAAACJAwAAAAA=&#10;" adj="0,,0" path="m,564492c,252662,252901,,565025,v312019,,565024,252662,565024,564492c1130049,564492,1130049,564492,1130049,564492v,311725,-253005,564492,-565024,564492c253005,1128984,,876217,,564492xe" filled="f" strokeweight=".06969mm">
              <v:stroke joinstyle="round" endcap="round"/>
              <v:formulas/>
              <v:path arrowok="t" o:connecttype="segments" textboxrect="0,0,1130049,1128984"/>
            </v:shape>
            <v:rect id="Rectangle 20951" o:spid="_x0000_s3364" style="position:absolute;left:27794;top:4133;width:929;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2sLMcA&#10;AADeAAAADwAAAGRycy9kb3ducmV2LnhtbESPQWvCQBSE7wX/w/KE3uomgRYTXUPQFj22Kqi3R/aZ&#10;BLNvQ3Zr0v76bqHQ4zAz3zDLfDStuFPvGssK4lkEgri0uuFKwfHw9jQH4TyyxtYyKfgiB/lq8rDE&#10;TNuBP+i+95UIEHYZKqi97zIpXVmTQTezHXHwrrY36IPsK6l7HALctDKJohdpsOGwUGNH65rK2/7T&#10;KNjOu+K8s99D1b5etqf3U7o5pF6px+lYLEB4Gv1/+K+90wqSKH2O4fdOu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drCz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1</w:t>
                    </w:r>
                  </w:p>
                </w:txbxContent>
              </v:textbox>
            </v:rect>
            <v:rect id="Rectangle 20952" o:spid="_x0000_s3363" style="position:absolute;left:28493;top:4133;width:464;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8yW8YA&#10;AADeAAAADwAAAGRycy9kb3ducmV2LnhtbESPQWvCQBSE74L/YXlCb7oxUDGpq4ha9GhVsL09sq9J&#10;MPs2ZFeT+uvdguBxmJlvmNmiM5W4UeNKywrGowgEcWZ1ybmC0/FzOAXhPLLGyjIp+CMHi3m/N8NU&#10;25a/6HbwuQgQdikqKLyvUyldVpBBN7I1cfB+bWPQB9nkUjfYBripZBxFE2mw5LBQYE2rgrLL4WoU&#10;bKf18ntn721ebX625/05WR8Tr9TboFt+gPDU+Vf42d5pBXGUvMfwfydcAT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8yW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w:t>
                    </w:r>
                  </w:p>
                </w:txbxContent>
              </v:textbox>
            </v:rect>
            <v:rect id="Rectangle 20953" o:spid="_x0000_s3362" style="position:absolute;left:28841;top:4133;width:929;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OXwMcA&#10;AADeAAAADwAAAGRycy9kb3ducmV2LnhtbESPT2vCQBTE74LfYXmCN92otJjoKmJb9Fj/gHp7ZJ9J&#10;MPs2ZLcm9dO7hYLHYWZ+w8yXrSnFnWpXWFYwGkYgiFOrC84UHA9fgykI55E1lpZJwS85WC66nTkm&#10;2ja8o/veZyJA2CWoIPe+SqR0aU4G3dBWxMG72tqgD7LOpK6xCXBTynEUvUuDBYeFHCta55Te9j9G&#10;wWZarc5b+2iy8vOyOX2f4o9D7JXq99rVDISn1r/C/+2tVjCO4rcJ/N0JV0Aun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UDl8D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3</w:t>
                    </w:r>
                  </w:p>
                </w:txbxContent>
              </v:textbox>
            </v:rect>
            <v:rect id="Rectangle 20954" o:spid="_x0000_s3361" style="position:absolute;left:29540;top:4133;width:464;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oPtMcA&#10;AADeAAAADwAAAGRycy9kb3ducmV2LnhtbESPT2vCQBTE74LfYXmCN90otpjoKmJb9Fj/gHp7ZJ9J&#10;MPs2ZLcm9dO7hYLHYWZ+w8yXrSnFnWpXWFYwGkYgiFOrC84UHA9fgykI55E1lpZJwS85WC66nTkm&#10;2ja8o/veZyJA2CWoIPe+SqR0aU4G3dBWxMG72tqgD7LOpK6xCXBTynEUvUuDBYeFHCta55Te9j9G&#10;wWZarc5b+2iy8vOyOX2f4o9D7JXq99rVDISn1r/C/+2tVjCO4rcJ/N0JV0Aun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qD7T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w:t>
                    </w:r>
                  </w:p>
                </w:txbxContent>
              </v:textbox>
            </v:rect>
            <v:rect id="Rectangle 20955" o:spid="_x0000_s3360" style="position:absolute;left:29889;top:4133;width:929;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aqL8YA&#10;AADeAAAADwAAAGRycy9kb3ducmV2LnhtbESPQYvCMBSE74L/ITxhb5oqKLYaRdwVPboqqLdH82yL&#10;zUtpou36683Cwh6HmfmGmS9bU4on1a6wrGA4iEAQp1YXnCk4HTf9KQjnkTWWlknBDzlYLrqdOSba&#10;NvxNz4PPRICwS1BB7n2VSOnSnAy6ga2Ig3eztUEfZJ1JXWMT4KaUoyiaSIMFh4UcK1rnlN4PD6Ng&#10;O61Wl519NVn5dd2e9+f48xh7pT567WoGwlPr/8N/7Z1WMIri8Rh+74QrIBd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aaqL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1</w:t>
                    </w:r>
                  </w:p>
                </w:txbxContent>
              </v:textbox>
            </v:rect>
            <v:rect id="Rectangle 20956" o:spid="_x0000_s3359" style="position:absolute;left:25353;top:5638;width:10210;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Q0WMcA&#10;AADeAAAADwAAAGRycy9kb3ducmV2LnhtbESPQWvCQBSE74L/YXlCb7oxUDHRNQRbicdWC9bbI/ua&#10;hGbfhuxq0v76bqHQ4zAz3zDbbDStuFPvGssKlosIBHFpdcOVgrfzYb4G4TyyxtYyKfgiB9luOtli&#10;qu3Ar3Q/+UoECLsUFdTed6mUrqzJoFvYjjh4H7Y36IPsK6l7HALctDKOopU02HBYqLGjfU3l5+lm&#10;FBTrLn8/2u+hap+vxeXlkjydE6/Uw2zMNyA8jf4//Nc+agVxlDyu4PdOuAJy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0NFj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Manage Trips</w:t>
                    </w:r>
                  </w:p>
                </w:txbxContent>
              </v:textbox>
            </v:rect>
            <v:shape id="Shape 20958" o:spid="_x0000_s3358" style="position:absolute;left:23541;top:58801;width:11300;height:11289;visibility:visible" coordsize="1130049,11289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stcQA&#10;AADeAAAADwAAAGRycy9kb3ducmV2LnhtbERPz2vCMBS+D/Y/hDfwUjRZ2YZWo4gw8CSsbvP6bJ5N&#10;WfNSmszW/fXLYbDjx/d7tRldK67Uh8azhseZAkFcedNwreH9+DqdgwgR2WDrmTTcKMBmfX+3wsL4&#10;gd/oWsZapBAOBWqwMXaFlKGy5DDMfEecuIvvHcYE+1qaHocU7lqZK/UiHTacGix2tLNUfZXfTsOp&#10;HD7PT+Mhy87K/OR2t838x6D15GHcLkFEGuO/+M+9NxpytXhOe9OddAX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0bLXEAAAA3gAAAA8AAAAAAAAAAAAAAAAAmAIAAGRycy9k&#10;b3ducmV2LnhtbFBLBQYAAAAABAAEAPUAAACJAwAAAAA=&#10;" adj="0,,0" path="m,564439c,252683,252901,,565025,v312019,,565024,252683,565024,564439c1130049,564439,1130049,564439,1130049,564439v,311767,-253005,564494,-565024,564494c253005,1128933,,876206,,564439xe" filled="f" strokeweight=".06969mm">
              <v:stroke joinstyle="round" endcap="round"/>
              <v:formulas/>
              <v:path arrowok="t" o:connecttype="segments" textboxrect="0,0,1130049,1128933"/>
            </v:shape>
            <v:rect id="Rectangle 20959" o:spid="_x0000_s3357" style="position:absolute;left:27794;top:62934;width:929;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ugKsYA&#10;AADeAAAADwAAAGRycy9kb3ducmV2LnhtbESPQYvCMBSE7wv+h/CEva2pgmKrUURX9OiqoN4ezbMt&#10;Ni+lydquv94sCB6HmfmGmc5bU4o71a6wrKDfi0AQp1YXnCk4HtZfYxDOI2ssLZOCP3Iwn3U+ppho&#10;2/AP3fc+EwHCLkEFufdVIqVLczLoerYiDt7V1gZ9kHUmdY1NgJtSDqJoJA0WHBZyrGiZU3rb/xoF&#10;m3G1OG/to8nK78vmtDvFq0PslfrstosJCE+tf4df7a1WMIjiYQz/d8IVkL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ugK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1</w:t>
                    </w:r>
                  </w:p>
                </w:txbxContent>
              </v:textbox>
            </v:rect>
            <v:rect id="Rectangle 20960" o:spid="_x0000_s3356" style="position:absolute;left:28493;top:62934;width:464;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3DCsMA&#10;AADeAAAADwAAAGRycy9kb3ducmV2LnhtbESPy4rCMBSG94LvEI7gTlNdiK1GEXXQpTdQd4fmTFum&#10;OSlNxlaf3iwElz//jW++bE0pHlS7wrKC0TACQZxaXXCm4HL+GUxBOI+ssbRMCp7kYLnoduaYaNvw&#10;kR4nn4kwwi5BBbn3VSKlS3My6Ia2Ig7er60N+iDrTOoamzBuSjmOook0WHB4yLGidU7p3+nfKNhN&#10;q9Vtb19NVm7vu+vhGm/OsVeq32tXMxCeWv8Nf9p7rWAcxZMAEHACCsjF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3DCsMAAADeAAAADwAAAAAAAAAAAAAAAACYAgAAZHJzL2Rv&#10;d25yZXYueG1sUEsFBgAAAAAEAAQA9QAAAIgDAAAAAA==&#10;" filled="f" stroked="f">
              <v:textbox inset="0,0,0,0">
                <w:txbxContent>
                  <w:p w:rsidR="009565C9" w:rsidRDefault="009565C9">
                    <w:pPr>
                      <w:spacing w:after="160" w:line="259" w:lineRule="auto"/>
                      <w:ind w:left="0" w:right="0" w:firstLine="0"/>
                      <w:jc w:val="left"/>
                    </w:pPr>
                    <w:r>
                      <w:rPr>
                        <w:rFonts w:ascii="Arial" w:eastAsia="Arial" w:hAnsi="Arial" w:cs="Arial"/>
                        <w:sz w:val="20"/>
                      </w:rPr>
                      <w:t>.</w:t>
                    </w:r>
                  </w:p>
                </w:txbxContent>
              </v:textbox>
            </v:rect>
            <v:rect id="Rectangle 20961" o:spid="_x0000_s3355" style="position:absolute;left:28841;top:62934;width:929;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mkccA&#10;AADeAAAADwAAAGRycy9kb3ducmV2LnhtbESPT2vCQBTE74V+h+UVvNWNHkKSuor4B3NstWC9PbLP&#10;JJh9G7JrEvvpu4VCj8PM/IZZrEbTiJ46V1tWMJtGIIgLq2suFXye9q8JCOeRNTaWScGDHKyWz08L&#10;zLQd+IP6oy9FgLDLUEHlfZtJ6YqKDLqpbYmDd7WdQR9kV0rd4RDgppHzKIqlwZrDQoUtbSoqbse7&#10;UXBI2vVXbr+HstldDuf3c7o9pV6pycu4fgPhafT/4b92rhXMozSewe+dcAX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xZpH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3</w:t>
                    </w:r>
                  </w:p>
                </w:txbxContent>
              </v:textbox>
            </v:rect>
            <v:rect id="Rectangle 20962" o:spid="_x0000_s3354" style="position:absolute;left:29540;top:62934;width:464;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P45sYA&#10;AADeAAAADwAAAGRycy9kb3ducmV2LnhtbESPT4vCMBTE78J+h/AWvGlqD2K7RhF3RY/+WXD39mie&#10;bbF5KU201U9vBMHjMDO/YabzzlTiSo0rLSsYDSMQxJnVJecKfg+rwQSE88gaK8uk4EYO5rOP3hRT&#10;bVve0XXvcxEg7FJUUHhfp1K6rCCDbmhr4uCdbGPQB9nkUjfYBripZBxFY2mw5LBQYE3LgrLz/mIU&#10;rCf14m9j721e/fyvj9tj8n1IvFL9z27xBcJT59/hV3ujFcRRMo7heSd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P45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w:t>
                    </w:r>
                  </w:p>
                </w:txbxContent>
              </v:textbox>
            </v:rect>
            <v:rect id="Rectangle 20963" o:spid="_x0000_s3353" style="position:absolute;left:29889;top:62934;width:929;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9dfccA&#10;AADeAAAADwAAAGRycy9kb3ducmV2LnhtbESPQWvCQBSE74L/YXlCb7oxBTHRNQRbicdWC9bbI/ua&#10;hGbfhuxq0v76bqHQ4zAz3zDbbDStuFPvGssKlosIBHFpdcOVgrfzYb4G4TyyxtYyKfgiB9luOtli&#10;qu3Ar3Q/+UoECLsUFdTed6mUrqzJoFvYjjh4H7Y36IPsK6l7HALctDKOopU02HBYqLGjfU3l5+lm&#10;FBTrLn8/2u+hap+vxeXlkjydE6/Uw2zMNyA8jf4//Nc+agVxlKwe4fdOuAJy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vXX3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4</w:t>
                    </w:r>
                  </w:p>
                </w:txbxContent>
              </v:textbox>
            </v:rect>
            <v:rect id="Rectangle 20964" o:spid="_x0000_s3352" style="position:absolute;left:25284;top:64439;width:10393;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FCccA&#10;AADeAAAADwAAAGRycy9kb3ducmV2LnhtbESPQWvCQBSE74L/YXlCb7oxFDHRNQRbicdWC9bbI/ua&#10;hGbfhuxq0v76bqHQ4zAz3zDbbDStuFPvGssKlosIBHFpdcOVgrfzYb4G4TyyxtYyKfgiB9luOtli&#10;qu3Ar3Q/+UoECLsUFdTed6mUrqzJoFvYjjh4H7Y36IPsK6l7HALctDKOopU02HBYqLGjfU3l5+lm&#10;FBTrLn8/2u+hap+vxeXlkjydE6/Uw2zMNyA8jf4//Nc+agVxlKwe4fdOuAJy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GxQn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View WishList</w:t>
                    </w:r>
                  </w:p>
                </w:txbxContent>
              </v:textbox>
            </v:rect>
            <v:shape id="Shape 20966" o:spid="_x0000_s3351" style="position:absolute;left:23541;top:21168;width:11300;height:11290;visibility:visible" coordsize="1130049,11289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lRYcYA&#10;AADeAAAADwAAAGRycy9kb3ducmV2LnhtbESPT4vCMBTE7wv7HcJb8LJouj0UtxplERYEQfEPe342&#10;z6Zs81Ka2NZvbwTB4zAzv2Hmy8HWoqPWV44VfE0SEMSF0xWXCk7H3/EUhA/IGmvHpOBGHpaL97c5&#10;5tr1vKfuEEoRIexzVGBCaHIpfWHIop+4hjh6F9daDFG2pdQt9hFua5kmSSYtVhwXDDa0MlT8H65W&#10;wf5vm63Ou6o30zLdmK3p9PDZKTX6GH5mIAIN4RV+ttdaQZp8Zxk87sQr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lRYcYAAADeAAAADwAAAAAAAAAAAAAAAACYAgAAZHJz&#10;L2Rvd25yZXYueG1sUEsFBgAAAAAEAAQA9QAAAIsDAAAAAA==&#10;" adj="0,,0" path="m,564492c,252662,252901,,565025,v312019,,565024,252662,565024,564492c1130049,564492,1130049,564492,1130049,564492v,311725,-253005,564492,-565024,564492c253005,1128984,,876217,,564492xe" filled="f" strokeweight=".06969mm">
              <v:stroke joinstyle="round" endcap="round"/>
              <v:formulas/>
              <v:path arrowok="t" o:connecttype="segments" textboxrect="0,0,1130049,1128984"/>
            </v:shape>
            <v:rect id="Rectangle 20967" o:spid="_x0000_s3350" style="position:absolute;left:27794;top:25301;width:929;height:18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RbfsYA&#10;AADeAAAADwAAAGRycy9kb3ducmV2LnhtbESPQYvCMBSE74L/ITxhb5rqQW01irgrenRVUG+P5tkW&#10;m5fSRNv115uFhT0OM/MNM1+2phRPql1hWcFwEIEgTq0uOFNwOm76UxDOI2ssLZOCH3KwXHQ7c0y0&#10;bfibngefiQBhl6CC3PsqkdKlORl0A1sRB+9ma4M+yDqTusYmwE0pR1E0lgYLDgs5VrTOKb0fHkbB&#10;dlqtLjv7arLy67o978/x5zH2Sn302tUMhKfW/4f/2jutYBTF4wn83glXQC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Rbf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1</w:t>
                    </w:r>
                  </w:p>
                </w:txbxContent>
              </v:textbox>
            </v:rect>
            <v:rect id="Rectangle 20968" o:spid="_x0000_s3349" style="position:absolute;left:28493;top:25301;width:464;height:18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vPDMIA&#10;AADeAAAADwAAAGRycy9kb3ducmV2LnhtbERPy4rCMBTdC/5DuII7TXUhthpF1EGXvkDdXZo7bZnm&#10;pjQZW/16sxBcHs57vmxNKR5Uu8KygtEwAkGcWl1wpuBy/hlMQTiPrLG0TAqe5GC56HbmmGjb8JEe&#10;J5+JEMIuQQW591UipUtzMuiGtiIO3K+tDfoA60zqGpsQbko5jqKJNFhwaMixonVO6d/p3yjYTavV&#10;bW9fTVZu77vr4RpvzrFXqt9rVzMQnlr/FX/ce61gHMWTsDfcCVdAL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y88MwgAAAN4AAAAPAAAAAAAAAAAAAAAAAJgCAABkcnMvZG93&#10;bnJldi54bWxQSwUGAAAAAAQABAD1AAAAhwMAAAAA&#10;" filled="f" stroked="f">
              <v:textbox inset="0,0,0,0">
                <w:txbxContent>
                  <w:p w:rsidR="009565C9" w:rsidRDefault="009565C9">
                    <w:pPr>
                      <w:spacing w:after="160" w:line="259" w:lineRule="auto"/>
                      <w:ind w:left="0" w:right="0" w:firstLine="0"/>
                      <w:jc w:val="left"/>
                    </w:pPr>
                    <w:r>
                      <w:rPr>
                        <w:rFonts w:ascii="Arial" w:eastAsia="Arial" w:hAnsi="Arial" w:cs="Arial"/>
                        <w:sz w:val="20"/>
                      </w:rPr>
                      <w:t>.</w:t>
                    </w:r>
                  </w:p>
                </w:txbxContent>
              </v:textbox>
            </v:rect>
            <v:rect id="Rectangle 20969" o:spid="_x0000_s3348" style="position:absolute;left:28841;top:25301;width:929;height:18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dql8UA&#10;AADeAAAADwAAAGRycy9kb3ducmV2LnhtbESPT4vCMBTE7wt+h/AEb2uqB7HVKOIf9OiqoN4ezbMt&#10;Ni+libb66TcLCx6HmfkNM523phRPql1hWcGgH4EgTq0uOFNwOm6+xyCcR9ZYWiYFL3Iwn3W+ppho&#10;2/APPQ8+EwHCLkEFufdVIqVLczLo+rYiDt7N1gZ9kHUmdY1NgJtSDqNoJA0WHBZyrGiZU3o/PIyC&#10;7bhaXHb23WTl+ro978/x6hh7pXrddjEB4an1n/B/e6cVDKN4FMPfnXAF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h2qXxQAAAN4AAAAPAAAAAAAAAAAAAAAAAJgCAABkcnMv&#10;ZG93bnJldi54bWxQSwUGAAAAAAQABAD1AAAAigMAAAAA&#10;" filled="f" stroked="f">
              <v:textbox inset="0,0,0,0">
                <w:txbxContent>
                  <w:p w:rsidR="009565C9" w:rsidRDefault="009565C9">
                    <w:pPr>
                      <w:spacing w:after="160" w:line="259" w:lineRule="auto"/>
                      <w:ind w:left="0" w:right="0" w:firstLine="0"/>
                      <w:jc w:val="left"/>
                    </w:pPr>
                    <w:r>
                      <w:rPr>
                        <w:rFonts w:ascii="Arial" w:eastAsia="Arial" w:hAnsi="Arial" w:cs="Arial"/>
                        <w:sz w:val="20"/>
                      </w:rPr>
                      <w:t>3</w:t>
                    </w:r>
                  </w:p>
                </w:txbxContent>
              </v:textbox>
            </v:rect>
            <v:rect id="Rectangle 20970" o:spid="_x0000_s3347" style="position:absolute;left:29540;top:25301;width:464;height:18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RV18QA&#10;AADeAAAADwAAAGRycy9kb3ducmV2LnhtbESPzYrCMBSF94LvEK4wO011obYaRXREl44K6u7SXNti&#10;c1OajO349GYx4PJw/vjmy9aU4km1KywrGA4iEMSp1QVnCs6nbX8KwnlkjaVlUvBHDpaLbmeOibYN&#10;/9Dz6DMRRtglqCD3vkqkdGlOBt3AVsTBu9vaoA+yzqSusQnjppSjKBpLgwWHhxwrWueUPo6/RsFu&#10;Wq2ue/tqsvL7trscLvHmFHulvnrtagbCU+s/4f/2XisYRfEkAAScgAJy8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kVdf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20"/>
                      </w:rPr>
                      <w:t>.</w:t>
                    </w:r>
                  </w:p>
                </w:txbxContent>
              </v:textbox>
            </v:rect>
            <v:rect id="Rectangle 20971" o:spid="_x0000_s3346" style="position:absolute;left:29889;top:25301;width:929;height:18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jwTMcA&#10;AADeAAAADwAAAGRycy9kb3ducmV2LnhtbESPQWvCQBSE7wX/w/KE3uomObQmuoagLXpsVVBvj+wz&#10;CWbfhuzWpP313UKhx2FmvmGW+WhacafeNZYVxLMIBHFpdcOVguPh7WkOwnlkja1lUvBFDvLV5GGJ&#10;mbYDf9B97ysRIOwyVFB732VSurImg25mO+LgXW1v0AfZV1L3OAS4aWUSRc/SYMNhocaO1jWVt/2n&#10;UbCdd8V5Z7+Hqn29bE/vp3RzSL1Sj9OxWIDwNPr/8F97pxUkUfoSw++dcAX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o8Ez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2</w:t>
                    </w:r>
                  </w:p>
                </w:txbxContent>
              </v:textbox>
            </v:rect>
            <v:rect id="Rectangle 20972" o:spid="_x0000_s3345" style="position:absolute;left:26259;top:26807;width:7798;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puO8YA&#10;AADeAAAADwAAAGRycy9kb3ducmV2LnhtbESPQWvCQBSE74L/YXlCb7oxh2pSVxG16NGqYHt7ZF+T&#10;YPZtyK4m9de7BcHjMDPfMLNFZypxo8aVlhWMRxEI4szqknMFp+PncArCeWSNlWVS8EcOFvN+b4ap&#10;ti1/0e3gcxEg7FJUUHhfp1K6rCCDbmRr4uD92sagD7LJpW6wDXBTyTiK3qXBksNCgTWtCsouh6tR&#10;sJ3Wy++dvbd5tfnZnvfnZH1MvFJvg275AcJT51/hZ3unFcRRMonh/064An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puO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Add Notes</w:t>
                    </w:r>
                  </w:p>
                </w:txbxContent>
              </v:textbox>
            </v:rect>
            <v:shape id="Shape 20974" o:spid="_x0000_s3344" style="position:absolute;top:29635;width:9417;height:5645;visibility:visible" coordsize="941708,5644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Jos8UA&#10;AADeAAAADwAAAGRycy9kb3ducmV2LnhtbESPzWrDMBCE74W8g9hAbo1cE9LEtRzyQyD01iTkvFhb&#10;y7W1MpbiuG9fFQo9DjPzDZNvRtuKgXpfO1bwMk9AEJdO11wpuF6OzysQPiBrbB2Tgm/ysCkmTzlm&#10;2j34g4ZzqESEsM9QgQmhy6T0pSGLfu464uh9ut5iiLKvpO7xEeG2lWmSLKXFmuOCwY72hsrmfLcK&#10;7G1XN+++GUxnmsVlJw/apV9Kzabj9g1EoDH8h//aJ60gTdavC/i9E6+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mizxQAAAN4AAAAPAAAAAAAAAAAAAAAAAJgCAABkcnMv&#10;ZG93bnJldi54bWxQSwUGAAAAAAQABAD1AAAAigMAAAAA&#10;" adj="0,,0" path="m,564492r941708,l941708,,,,,564492xe" filled="f" strokeweight=".06969mm">
              <v:stroke joinstyle="round" endcap="round"/>
              <v:formulas/>
              <v:path arrowok="t" o:connecttype="segments" textboxrect="0,0,941708,564492"/>
            </v:shape>
            <v:rect id="Rectangle 20975" o:spid="_x0000_s3343" style="position:absolute;left:3079;top:31572;width:4333;height:21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2T8cA&#10;AADeAAAADwAAAGRycy9kb3ducmV2LnhtbESPT2vCQBTE74LfYXmCN90o2JroKmJb9Fj/gHp7ZJ9J&#10;MPs2ZLcm9dO7hYLHYWZ+w8yXrSnFnWpXWFYwGkYgiFOrC84UHA9fgykI55E1lpZJwS85WC66nTkm&#10;2ja8o/veZyJA2CWoIPe+SqR0aU4G3dBWxMG72tqgD7LOpK6xCXBTynEUvUmDBYeFHCta55Te9j9G&#10;wWZarc5b+2iy8vOyOX2f4o9D7JXq99rVDISn1r/C/+2tVjCO4vcJ/N0JV0Aun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4T9k/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b/>
                        <w:sz w:val="23"/>
                      </w:rPr>
                      <w:t>User</w:t>
                    </w:r>
                  </w:p>
                </w:txbxContent>
              </v:textbox>
            </v:rect>
            <v:shape id="Shape 20976" o:spid="_x0000_s3342" style="position:absolute;left:4708;top:5644;width:18327;height:23991;visibility:visible" coordsize="1832720,23990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fJscA&#10;AADeAAAADwAAAGRycy9kb3ducmV2LnhtbESPQYvCMBCF7wv+hzCCtzW1B1erUUSQ1T0oqx48js3Y&#10;FptJabK1+uuNIOzx8eZ9b9503ppSNFS7wrKCQT8CQZxaXXCm4HhYfY5AOI+ssbRMCu7kYD7rfEwx&#10;0fbGv9TsfSYChF2CCnLvq0RKl+Zk0PVtRRy8i60N+iDrTOoabwFuShlH0VAaLDg05FjRMqf0uv8z&#10;4Y1t9tOsBnZ32vFp9BifN4/4u1Kq120XExCeWv9//E6vtYI4Gn8N4TUnMEDOn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vHybHAAAA3gAAAA8AAAAAAAAAAAAAAAAAmAIAAGRy&#10;cy9kb3ducmV2LnhtbFBLBQYAAAAABAAEAPUAAACMAwAAAAA=&#10;" adj="0,,0" path="m,2399091l,,1832720,e" filled="f" strokeweight=".06969mm">
              <v:stroke joinstyle="round" endcap="round"/>
              <v:formulas/>
              <v:path arrowok="t" o:connecttype="segments" textboxrect="0,0,1832720,2399091"/>
            </v:shape>
            <v:shape id="Shape 20977" o:spid="_x0000_s3341" style="position:absolute;left:22963;top:5356;width:578;height:577;visibility:visible" coordsize="57758,577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R78gA&#10;AADeAAAADwAAAGRycy9kb3ducmV2LnhtbESPQWvCQBSE74X+h+UVeqsbPTQa3QRb0Hpq0ajg7ZF9&#10;JsHs25Ddauqvd4WCx2FmvmFmWW8acabO1ZYVDAcRCOLC6ppLBdt88TYG4TyyxsYyKfgjB1n6/DTD&#10;RNsLr+m88aUIEHYJKqi8bxMpXVGRQTewLXHwjrYz6IPsSqk7vAS4aeQoit6lwZrDQoUtfVZUnDa/&#10;RkGzPOxX44/v3bK+Lr7yY5//xOaq1OtLP5+C8NT7R/i/vdIKRtEkjuF+J1wBmd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0EdHvyAAAAN4AAAAPAAAAAAAAAAAAAAAAAJgCAABk&#10;cnMvZG93bnJldi54bWxQSwUGAAAAAAQABAD1AAAAjQMAAAAA&#10;" adj="0,,0" path="m,l57758,28852,,57704,,xe" fillcolor="black" stroked="f" strokeweight="0">
              <v:stroke joinstyle="round" endcap="round"/>
              <v:formulas/>
              <v:path arrowok="t" o:connecttype="segments" textboxrect="0,0,57758,57704"/>
            </v:shape>
            <v:shape id="Shape 20978" o:spid="_x0000_s3340" style="position:absolute;left:7348;top:26813;width:15687;height:2822;visibility:visible" coordsize="1568697,2822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dAusQA&#10;AADeAAAADwAAAGRycy9kb3ducmV2LnhtbERP3WrCMBS+H+wdwhl4Z5M55tZqFB2KerOh9gEOzbEt&#10;a05KErV7++VisMuP73++HGwnbuRD61jDc6ZAEFfOtFxrKM/b8TuIEJENdo5Jww8FWC4eH+ZYGHfn&#10;I91OsRYphEOBGpoY+0LKUDVkMWSuJ07cxXmLMUFfS+PxnsJtJydKTaXFllNDgz19NFR9n65Ww+dO&#10;va7Kizm0X/l6X22O/mW39lqPnobVDESkIf6L/9x7o2Gi8re0N91JV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nQLrEAAAA3gAAAA8AAAAAAAAAAAAAAAAAmAIAAGRycy9k&#10;b3ducmV2LnhtbFBLBQYAAAAABAAEAPUAAACJAwAAAAA=&#10;" adj="0,,0" path="m,282246l,,1568697,e" filled="f" strokeweight=".06969mm">
              <v:stroke joinstyle="round" endcap="round"/>
              <v:formulas/>
              <v:path arrowok="t" o:connecttype="segments" textboxrect="0,0,1568697,282246"/>
            </v:shape>
            <v:shape id="Shape 20979" o:spid="_x0000_s3339" style="position:absolute;left:22963;top:26524;width:578;height:577;visibility:visible" coordsize="57758,577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LgBsgA&#10;AADeAAAADwAAAGRycy9kb3ducmV2LnhtbESPQWvCQBSE7wX/w/KE3uqmHmqMrlKFpJ5aalTw9sg+&#10;k2D2bchuNc2v7xYKPQ4z8w2zXPemETfqXG1ZwfMkAkFcWF1zqeCQp08xCOeRNTaWScE3OVivRg9L&#10;TLS98yfd9r4UAcIuQQWV920ipSsqMugmtiUO3sV2Bn2QXSl1h/cAN42cRtGLNFhzWKiwpW1FxXX/&#10;ZRQ02fm0izfvx6we0rf80ucfMzMo9TjuXxcgPPX+P/zX3mkF02g+m8PvnXAF5Oo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wuAGyAAAAN4AAAAPAAAAAAAAAAAAAAAAAJgCAABk&#10;cnMvZG93bnJldi54bWxQSwUGAAAAAAQABAD1AAAAjQMAAAAA&#10;" adj="0,,0" path="m,l57758,28852,,57704,,xe" fillcolor="black" stroked="f" strokeweight="0">
              <v:stroke joinstyle="round" endcap="round"/>
              <v:formulas/>
              <v:path arrowok="t" o:connecttype="segments" textboxrect="0,0,57758,57704"/>
            </v:shape>
            <v:shape id="Shape 20980" o:spid="_x0000_s3338" style="position:absolute;left:34080;top:2816;width:18941;height:8439;visibility:visible" coordsize="1894088,8439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5jsQA&#10;AADeAAAADwAAAGRycy9kb3ducmV2LnhtbESPu27CMBSG90q8g3WQuhUHBhpSDEJcpC4MBYayHdmn&#10;cdT4OLINJG+Ph0odf/03fct171pxpxAbzwqmkwIEsfam4VrB5Xx4K0HEhGyw9UwKBoqwXo1ellgZ&#10;/+Avup9SLfIIxwoV2JS6SsqoLTmME98RZ+/HB4cpy1BLE/CRx10rZ0Uxlw4bzg8WO9pa0r+nm1Pw&#10;PVg8XsPVlHo/vO/k4Tx4vVPqddxvPkAk6tN/+K/9aRTMikWZATJORg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4uY7EAAAA3gAAAA8AAAAAAAAAAAAAAAAAmAIAAGRycy9k&#10;b3ducmV2LnhtbFBLBQYAAAAABAAEAPUAAACJAwAAAAA=&#10;" adj="0,,0" path="m,l1894088,r,843915e" filled="f" strokeweight=".06969mm">
              <v:stroke joinstyle="round" endcap="round"/>
              <v:formulas/>
              <v:path arrowok="t" o:connecttype="segments" textboxrect="0,0,1894088,843915"/>
            </v:shape>
            <v:shape id="Shape 20981" o:spid="_x0000_s3337" style="position:absolute;left:52733;top:11183;width:577;height:577;visibility:visible" coordsize="57758,577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GcJ8gA&#10;AADeAAAADwAAAGRycy9kb3ducmV2LnhtbESPT2vCQBTE74LfYXkFb2ajB42pq1TBP6eKpi309sg+&#10;k9Ds25BdNfXTdwuCx2FmfsPMl52pxZVaV1lWMIpiEMS51RUXCj6yzTAB4TyyxtoyKfglB8tFvzfH&#10;VNsbH+l68oUIEHYpKii9b1IpXV6SQRfZhjh4Z9sa9EG2hdQt3gLc1HIcxxNpsOKwUGJD65Lyn9PF&#10;KKi331/7ZPX+ua3um1127rLD1NyVGrx0b68gPHX+GX6091rBOJ4lI/i/E66AX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YZwnyAAAAN4AAAAPAAAAAAAAAAAAAAAAAJgCAABk&#10;cnMvZG93bnJldi54bWxQSwUGAAAAAAQABAD1AAAAjQMAAAAA&#10;" adj="0,,0" path="m,l57758,,28879,57704,,xe" fillcolor="black" stroked="f" strokeweight="0">
              <v:stroke joinstyle="round" endcap="round"/>
              <v:formulas/>
              <v:path arrowok="t" o:connecttype="segments" textboxrect="0,0,57758,57704"/>
            </v:shape>
            <v:shape id="Shape 145765" o:spid="_x0000_s3336" style="position:absolute;left:46143;top:2063;width:3768;height:1505;visibility:visible" coordsize="376872,1505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NCksQA&#10;AADfAAAADwAAAGRycy9kb3ducmV2LnhtbERPy2rCQBTdF/yH4Qpuik6s9UF0FCkGsunCxyLLS+aa&#10;BDN3QmZM4t93CoUuD+e9OwymFh21rrKsYD6LQBDnVldcKLhdk+kGhPPIGmvLpOBFDg770dsOY217&#10;PlN38YUIIexiVFB638RSurwkg25mG+LA3W1r0AfYFlK32IdwU8uPKFpJgxWHhhIb+iopf1yeRkGa&#10;Jq9F5rr3LMkWfVpHx+703Ss1GQ/HLQhPg/8X/7lTHeZ/LterJfz+CQD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jQpLEAAAA3wAAAA8AAAAAAAAAAAAAAAAAmAIAAGRycy9k&#10;b3ducmV2LnhtbFBLBQYAAAAABAAEAPUAAACJAwAAAAA=&#10;" adj="0,,0" path="m,l376872,r,150531l,150531,,e" stroked="f" strokeweight="0">
              <v:stroke joinstyle="round" endcap="round"/>
              <v:formulas/>
              <v:path arrowok="t" o:connecttype="segments" textboxrect="0,0,376872,150531"/>
            </v:shape>
            <v:rect id="Rectangle 20983" o:spid="_x0000_s3335" style="position:absolute;left:46143;top:2057;width:5476;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O7h8YA&#10;AADeAAAADwAAAGRycy9kb3ducmV2LnhtbESPQWvCQBSE7wX/w/IEb3WjBUmiq4i26LFVQb09ss8k&#10;mH0bslsT/fXdguBxmJlvmNmiM5W4UeNKywpGwwgEcWZ1ybmCw/7rPQbhPLLGyjIpuJODxbz3NsNU&#10;25Z/6LbzuQgQdikqKLyvUyldVpBBN7Q1cfAutjHog2xyqRtsA9xUchxFE2mw5LBQYE2rgrLr7tco&#10;2MT18rS1jzavPs+b4/cxWe8Tr9Sg3y2nIDx1/hV+trdawThK4g/4vxOu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O7h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 xml:space="preserve">Places </w:t>
                    </w:r>
                  </w:p>
                </w:txbxContent>
              </v:textbox>
            </v:rect>
            <v:shape id="Shape 20984" o:spid="_x0000_s3334" style="position:absolute;left:34841;top:26813;width:18363;height:3258;visibility:visible" coordsize="1836330,3258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9whcgA&#10;AADeAAAADwAAAGRycy9kb3ducmV2LnhtbESPzWrDMBCE74W+g9hCbo1cE4rjRAltodBbaZofcttY&#10;G9uJtZItJXbfvioUchxm5htmvhxMI67U+dqygqdxAoK4sLrmUsH6+/0xA+EDssbGMin4IQ/Lxf3d&#10;HHNte/6i6yqUIkLY56igCsHlUvqiIoN+bB1x9I62Mxii7EqpO+wj3DQyTZJnabDmuFCho7eKivPq&#10;YhRkr5vgTvuT23320629tNv20KZKjR6GlxmIQEO4hf/bH1pBmkyzCfzdiVd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73CFyAAAAN4AAAAPAAAAAAAAAAAAAAAAAJgCAABk&#10;cnMvZG93bnJldi54bWxQSwUGAAAAAAQABAD1AAAAjQMAAAAA&#10;" adj="0,,0" path="m,l1836330,r,325837e" filled="f" strokeweight=".06969mm">
              <v:stroke joinstyle="round" endcap="round"/>
              <v:formulas/>
              <v:path arrowok="t" o:connecttype="segments" textboxrect="0,0,1836330,325837"/>
            </v:shape>
            <v:shape id="Shape 20985" o:spid="_x0000_s3333" style="position:absolute;left:52916;top:29999;width:577;height:577;visibility:visible" coordsize="57758,577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qaJMkA&#10;AADeAAAADwAAAGRycy9kb3ducmV2LnhtbESPW2vCQBSE34X+h+UU+qabCtWYZhUteHmq1KjQt0P2&#10;5EKzZ0N2q6m/vlsQ+jjMzDdMuuhNIy7UudqygudRBII4t7rmUsExWw9jEM4ja2wsk4IfcrCYPwxS&#10;TLS98gddDr4UAcIuQQWV920ipcsrMuhGtiUOXmE7gz7IrpS6w2uAm0aOo2giDdYcFips6a2i/Ovw&#10;bRQ0m8/zLl69nzb1bb3Nij7bT81NqafHfvkKwlPv/8P39k4rGEez+AX+7oQrIO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lqaJMkAAADeAAAADwAAAAAAAAAAAAAAAACYAgAA&#10;ZHJzL2Rvd25yZXYueG1sUEsFBgAAAAAEAAQA9QAAAI4DAAAAAA==&#10;" adj="0,,0" path="m,l57758,,28879,57704,,xe" fillcolor="black" stroked="f" strokeweight="0">
              <v:stroke joinstyle="round" endcap="round"/>
              <v:formulas/>
              <v:path arrowok="t" o:connecttype="segments" textboxrect="0,0,57758,57704"/>
            </v:shape>
            <v:rect id="Rectangle 20986" o:spid="_x0000_s3332" style="position:absolute;left:45906;top:26054;width:464;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QYH8YA&#10;AADeAAAADwAAAGRycy9kb3ducmV2LnhtbESPT4vCMBTE78J+h/AWvGmqB2m7RhF3RY/+WXD39mie&#10;bbF5KU201U9vBMHjMDO/YabzzlTiSo0rLSsYDSMQxJnVJecKfg+rQQzCeWSNlWVScCMH89lHb4qp&#10;ti3v6Lr3uQgQdikqKLyvUyldVpBBN7Q1cfBOtjHog2xyqRtsA9xUchxFE2mw5LBQYE3LgrLz/mIU&#10;rON68bex9zavfv7Xx+0x+T4kXqn+Z7f4AuGp8+/wq73RCsZREk/geSd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xQYH8YAAADeAAAADwAAAAAAAAAAAAAAAACYAgAAZHJz&#10;L2Rvd25yZXYueG1sUEsFBgAAAAAEAAQA9QAAAIsDAAAAAA==&#10;" filled="f" stroked="f">
              <v:textbox inset="0,0,0,0">
                <w:txbxContent>
                  <w:p w:rsidR="009565C9" w:rsidRDefault="009565C9">
                    <w:pPr>
                      <w:spacing w:after="160" w:line="259" w:lineRule="auto"/>
                      <w:ind w:left="0" w:right="0" w:firstLine="0"/>
                      <w:jc w:val="left"/>
                    </w:pPr>
                  </w:p>
                </w:txbxContent>
              </v:textbox>
            </v:rect>
            <v:shape id="Shape 20987" o:spid="_x0000_s3331" style="position:absolute;left:4708;top:35280;width:18327;height:29165;visibility:visible" coordsize="1832720,291648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luU8UA&#10;AADeAAAADwAAAGRycy9kb3ducmV2LnhtbESPT2vCQBDF7wW/wzKCF9FNc7AaXUVahF560KbgcciO&#10;SUh2NmS2mn77riB4fLw/P95mN7hWXamX2rOB13kCirjwtubSQP59mC1BSUC22HomA38ksNuOXjaY&#10;WX/jI11PoVRxhCVDA1UIXaa1FBU5lLnviKN38b3DEGVfatvjLY67VqdJstAOa46ECjt6r6hoTr8u&#10;cvOfpj7m8nGRRs7u6zxt02ZqzGQ87NegAg3hGX60P62BNFkt3+B+J14Bvf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2W5TxQAAAN4AAAAPAAAAAAAAAAAAAAAAAJgCAABkcnMv&#10;ZG93bnJldi54bWxQSwUGAAAAAAQABAD1AAAAigMAAAAA&#10;" adj="0,,0" path="m,l,2916489r1832720,e" filled="f" strokeweight=".06969mm">
              <v:stroke joinstyle="round" endcap="round"/>
              <v:formulas/>
              <v:path arrowok="t" o:connecttype="segments" textboxrect="0,0,1832720,2916489"/>
            </v:shape>
            <v:shape id="Shape 20988" o:spid="_x0000_s3330" style="position:absolute;left:22963;top:64157;width:578;height:577;visibility:visible" coordsize="57758,577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s1usQA&#10;AADeAAAADwAAAGRycy9kb3ducmV2LnhtbERPTYvCMBC9L/gfwgje1lQPu7UaRRd0PSlaFbwNzdgW&#10;m0lpolZ/vTks7PHxviez1lTiTo0rLSsY9CMQxJnVJecKDunyMwbhPLLGyjIpeJKD2bTzMcFE2wfv&#10;6L73uQgh7BJUUHhfJ1K6rCCDrm9r4sBdbGPQB9jkUjf4COGmksMo+pIGSw4NBdb0U1B23d+Mgmp1&#10;Pq3jxea4Kl/L3/TSpttv81Kq123nYxCeWv8v/nOvtYJhNIrD3nAnXAE5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bNbrEAAAA3gAAAA8AAAAAAAAAAAAAAAAAmAIAAGRycy9k&#10;b3ducmV2LnhtbFBLBQYAAAAABAAEAPUAAACJAwAAAAA=&#10;" adj="0,,0" path="m,l57758,28852,,57704,,xe" fillcolor="black" stroked="f" strokeweight="0">
              <v:stroke joinstyle="round" endcap="round"/>
              <v:formulas/>
              <v:path arrowok="t" o:connecttype="segments" textboxrect="0,0,57758,57704"/>
            </v:shape>
            <v:shape id="Shape 20989" o:spid="_x0000_s3329" style="position:absolute;left:34841;top:60716;width:18363;height:3729;visibility:visible" coordsize="1836330,3728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U0R8YA&#10;AADeAAAADwAAAGRycy9kb3ducmV2LnhtbESPwWrDMBBE74H+g9hCLiGRG0pIXMuhNBh6beJDjhtr&#10;Y5laK1dSHPfvq0Khx2Fm3jDFfrK9GMmHzrGCp1UGgrhxuuNWQX2qllsQISJr7B2Tgm8KsC8fZgXm&#10;2t35g8ZjbEWCcMhRgYlxyKUMjSGLYeUG4uRdnbcYk/St1B7vCW57uc6yjbTYcVowONCboebzeLMK&#10;dFN5w9XidL59Xa7j80bX1UErNX+cXl9ARJrif/iv/a4VrLPddge/d9IVk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9U0R8YAAADeAAAADwAAAAAAAAAAAAAAAACYAgAAZHJz&#10;L2Rvd25yZXYueG1sUEsFBgAAAAAEAAQA9QAAAIsDAAAAAA==&#10;" adj="0,,0" path="m,372878r1836330,l1836330,e" filled="f" strokeweight=".06969mm">
              <v:stroke joinstyle="round" endcap="round"/>
              <v:formulas/>
              <v:path arrowok="t" o:connecttype="segments" textboxrect="0,0,1836330,372878"/>
            </v:shape>
            <v:shape id="Shape 20990" o:spid="_x0000_s3328" style="position:absolute;left:52916;top:60211;width:577;height:577;visibility:visible" coordsize="57758,577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CfHcUA&#10;AADeAAAADwAAAGRycy9kb3ducmV2LnhtbESPzYrCMBSF9wO+Q7iCuzFRRMZqFFHU2XQxKkJ3l+ba&#10;Fpub0kTt+PRmMTDLw/njW6w6W4sHtb5yrGE0VCCIc2cqLjScT7vPLxA+IBusHZOGX/KwWvY+FpgY&#10;9+QfehxDIeII+wQ1lCE0iZQ+L8miH7qGOHpX11oMUbaFNC0+47it5VipqbRYcXwosaFNSfnteLca&#10;KN2u09s+PbzuRZZeulejJlmm9aDfrecgAnXhP/zX/jYaxmo2iwARJ6KAX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QJ8dxQAAAN4AAAAPAAAAAAAAAAAAAAAAAJgCAABkcnMv&#10;ZG93bnJldi54bWxQSwUGAAAAAAQABAD1AAAAigMAAAAA&#10;" adj="0,,0" path="m28879,l57758,57703,,57703,28879,xe" fillcolor="black" stroked="f" strokeweight="0">
              <v:stroke joinstyle="round" endcap="round"/>
              <v:formulas/>
              <v:path arrowok="t" o:connecttype="segments" textboxrect="0,0,57758,57703"/>
            </v:shape>
            <v:shape id="Shape 20991" o:spid="_x0000_s3327" style="position:absolute;left:50379;top:60211;width:5651;height:0;visibility:visible" coordsize="56502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CeDcYA&#10;AADeAAAADwAAAGRycy9kb3ducmV2LnhtbESPQWvCQBSE70L/w/IK3nSjiNToKq0oWA8FrXh+Zp+b&#10;tNm3Mbsm6b93C4Ueh5n5hlmsOluKhmpfOFYwGiYgiDOnCzYKTp/bwQsIH5A1lo5JwQ95WC2fegtM&#10;tWv5QM0xGBEh7FNUkIdQpVL6LCeLfugq4uhdXW0xRFkbqWtsI9yWcpwkU2mx4LiQY0XrnLLv490q&#10;mMhNgxV/mNP+NuWzubTvb1+tUv3n7nUOIlAX/sN/7Z1WME5msxH83olX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tCeDcYAAADeAAAADwAAAAAAAAAAAAAAAACYAgAAZHJz&#10;L2Rvd25yZXYueG1sUEsFBgAAAAAEAAQA9QAAAIsDAAAAAA==&#10;" adj="0,,0" path="m,l565024,e" filled="f" strokeweight=".06969mm">
              <v:stroke joinstyle="round" endcap="round"/>
              <v:formulas/>
              <v:path arrowok="t" o:connecttype="segments" textboxrect="0,0,565024,0"/>
            </v:shape>
            <v:shape id="Shape 20992" o:spid="_x0000_s3326" style="position:absolute;left:50379;top:57390;width:5651;height:0;visibility:visible" coordsize="56502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AescA&#10;AADeAAAADwAAAGRycy9kb3ducmV2LnhtbESPT2vCQBTE7wW/w/KE3urGUERTV9HSQu1B8A+eX7Ov&#10;m9Ts2zS7TeK37wqCx2FmfsPMl72tREuNLx0rGI8SEMS50yUbBcfD+9MUhA/IGivHpOBCHpaLwcMc&#10;M+063lG7D0ZECPsMFRQh1JmUPi/Ioh+5mjh6366xGKJsjNQNdhFuK5kmyURaLDkuFFjTa0H5ef9n&#10;FTzLtxZr3prj5++ET+ar26x/OqUeh/3qBUSgPtzDt/aHVpAms1kK1zvxCsjF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CAHrHAAAA3gAAAA8AAAAAAAAAAAAAAAAAmAIAAGRy&#10;cy9kb3ducmV2LnhtbFBLBQYAAAAABAAEAPUAAACMAwAAAAA=&#10;" adj="0,,0" path="m,l565024,e" filled="f" strokeweight=".06969mm">
              <v:stroke joinstyle="round" endcap="round"/>
              <v:formulas/>
              <v:path arrowok="t" o:connecttype="segments" textboxrect="0,0,565024,0"/>
            </v:shape>
            <v:rect id="Rectangle 20993" o:spid="_x0000_s3325" style="position:absolute;left:50832;top:58042;width:6310;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tWsYA&#10;AADeAAAADwAAAGRycy9kb3ducmV2LnhtbESPQYvCMBSE7wv+h/CEva2pCmKrUURX9OiqoN4ezbMt&#10;Ni+lydquv94sCB6HmfmGmc5bU4o71a6wrKDfi0AQp1YXnCk4HtZfYxDOI2ssLZOCP3Iwn3U+ppho&#10;2/AP3fc+EwHCLkEFufdVIqVLczLoerYiDt7V1gZ9kHUmdY1NgJtSDqJoJA0WHBZyrGiZU3rb/xoF&#10;m3G1OG/to8nK78vmtDvFq0PslfrstosJCE+tf4df7a1WMIjieAj/d8IVkL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otW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WishList</w:t>
                    </w:r>
                  </w:p>
                </w:txbxContent>
              </v:textbox>
            </v:rect>
            <v:shape id="Shape 20995" o:spid="_x0000_s3324" style="position:absolute;left:23541;top:39984;width:11300;height:11290;visibility:visible" coordsize="1130049,11289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6/McYA&#10;AADeAAAADwAAAGRycy9kb3ducmV2LnhtbESPQWvCQBSE7wX/w/IEL0U3BiqaugkiCIJg0RbPr9nX&#10;bGj2bciuSfz33UKhx2FmvmG2xWgb0VPna8cKlosEBHHpdM2Vgo/3w3wNwgdkjY1jUvAgD0U+edpi&#10;pt3AF+qvoRIRwj5DBSaENpPSl4Ys+oVriaP35TqLIcqukrrDIcJtI9MkWUmLNccFgy3tDZXf17tV&#10;cLmdV/vPt3ow6yo9mbPp9fjcKzWbjrtXEIHG8B/+ax+1gjTZbF7g906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6/McYAAADeAAAADwAAAAAAAAAAAAAAAACYAgAAZHJz&#10;L2Rvd25yZXYueG1sUEsFBgAAAAAEAAQA9QAAAIsDAAAAAA==&#10;" adj="0,,0" path="m,564492c,252662,252901,,565025,v312019,,565024,252662,565024,564492c1130049,564492,1130049,564492,1130049,564492v,311724,-253005,564492,-565024,564492c253005,1128984,,876216,,564492xe" filled="f" strokeweight=".06969mm">
              <v:stroke joinstyle="round" endcap="round"/>
              <v:formulas/>
              <v:path arrowok="t" o:connecttype="segments" textboxrect="0,0,1130049,1128984"/>
            </v:shape>
            <v:rect id="Rectangle 20996" o:spid="_x0000_s3323" style="position:absolute;left:27794;top:43365;width:929;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2OwsUA&#10;AADeAAAADwAAAGRycy9kb3ducmV2LnhtbESPT4vCMBTE7wt+h/AEb2uqB7HVKOIf9OiqoN4ezbMt&#10;Ni+libb66TcLCx6HmfkNM523phRPql1hWcGgH4EgTq0uOFNwOm6+xyCcR9ZYWiYFL3Iwn3W+ppho&#10;2/APPQ8+EwHCLkEFufdVIqVLczLo+rYiDt7N1gZ9kHUmdY1NgJtSDqNoJA0WHBZyrGiZU3o/PIyC&#10;7bhaXHb23WTl+ro978/x6hh7pXrddjEB4an1n/B/e6cVDKM4HsHfnXAF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Y7CxQAAAN4AAAAPAAAAAAAAAAAAAAAAAJgCAABkcnMv&#10;ZG93bnJldi54bWxQSwUGAAAAAAQABAD1AAAAigMAAAAA&#10;" filled="f" stroked="f">
              <v:textbox inset="0,0,0,0">
                <w:txbxContent>
                  <w:p w:rsidR="009565C9" w:rsidRDefault="009565C9">
                    <w:pPr>
                      <w:spacing w:after="160" w:line="259" w:lineRule="auto"/>
                      <w:ind w:left="0" w:right="0" w:firstLine="0"/>
                      <w:jc w:val="left"/>
                    </w:pPr>
                    <w:r>
                      <w:rPr>
                        <w:rFonts w:ascii="Arial" w:eastAsia="Arial" w:hAnsi="Arial" w:cs="Arial"/>
                        <w:sz w:val="20"/>
                      </w:rPr>
                      <w:t>1</w:t>
                    </w:r>
                  </w:p>
                </w:txbxContent>
              </v:textbox>
            </v:rect>
            <v:rect id="Rectangle 20997" o:spid="_x0000_s3322" style="position:absolute;left:28493;top:43365;width:464;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rWcYA&#10;AADeAAAADwAAAGRycy9kb3ducmV2LnhtbESPQYvCMBSE7wv+h/CEva2pHtRWo4iu6NFVQb09mmdb&#10;bF5Kk7Vdf71ZEDwOM/MNM523phR3ql1hWUG/F4EgTq0uOFNwPKy/xiCcR9ZYWiYFf+RgPut8TDHR&#10;tuEfuu99JgKEXYIKcu+rREqX5mTQ9WxFHLyrrQ36IOtM6hqbADelHETRUBosOCzkWNEyp/S2/zUK&#10;NuNqcd7aR5OV35fNaXeKV4fYK/XZbRcTEJ5a/w6/2lutYBDF8Qj+74QrIG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ErW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w:t>
                    </w:r>
                  </w:p>
                </w:txbxContent>
              </v:textbox>
            </v:rect>
            <v:rect id="Rectangle 20998" o:spid="_x0000_s3321" style="position:absolute;left:28841;top:43365;width:929;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6/K8QA&#10;AADeAAAADwAAAGRycy9kb3ducmV2LnhtbERPy2rCQBTdC/2H4Qrd6UQXJYmOIq2SLH2BdnfJ3Cah&#10;mTshM01Sv95ZFLo8nPd6O5pG9NS52rKCxTwCQVxYXXOp4Ho5zGIQziNrbCyTgl9ysN28TNaYajvw&#10;ifqzL0UIYZeigsr7NpXSFRUZdHPbEgfuy3YGfYBdKXWHQwg3jVxG0Zs0WHNoqLCl94qK7/OPUZDF&#10;7e6e28dQNvvP7Ha8JR+XxCv1Oh13KxCeRv8v/nPnWsEySpKwN9wJV0B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evyv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20"/>
                      </w:rPr>
                      <w:t>3</w:t>
                    </w:r>
                  </w:p>
                </w:txbxContent>
              </v:textbox>
            </v:rect>
            <v:rect id="Rectangle 20999" o:spid="_x0000_s3320" style="position:absolute;left:29540;top:43365;width:464;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IasMYA&#10;AADeAAAADwAAAGRycy9kb3ducmV2LnhtbESPQWvCQBSE7wX/w/IEb3Wjh+JGN0G0RY+tFtTbI/tM&#10;gtm3Ibs1sb++Wyj0OMzMN8wqH2wj7tT52rGG2TQBQVw4U3Op4fP49rwA4QOywcYxaXiQhzwbPa0w&#10;Na7nD7ofQikihH2KGqoQ2lRKX1Rk0U9dSxy9q+sshii7UpoO+wi3jZwnyYu0WHNcqLClTUXF7fBl&#10;NewW7fq8d9992bxedqf3k9oeVdB6Mh7WSxCBhvAf/mvvjYZ5opSC3zvxCsjs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1Ias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w:t>
                    </w:r>
                  </w:p>
                </w:txbxContent>
              </v:textbox>
            </v:rect>
            <v:rect id="Rectangle 21000" o:spid="_x0000_s3319" style="position:absolute;left:29889;top:43365;width:929;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LvcYA&#10;AADeAAAADwAAAGRycy9kb3ducmV2LnhtbESPzWrCQBSF94W+w3AL3TUzuigxdRRpFbO0RojdXTLX&#10;JJi5EzJTk/r0nUWhy8P541uuJ9uJGw2+daxhligQxJUzLdcaTsXuJQXhA7LBzjFp+CEP69XjwxIz&#10;40b+pNsx1CKOsM9QQxNCn0npq4Ys+sT1xNG7uMFiiHKopRlwjOO2k3OlXqXFluNDgz29N1Rdj99W&#10;wz7tN+fc3ce6237ty0O5+CgWQevnp2nzBiLQFP7Df+3caJjPlIoAESei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aLv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3</w:t>
                    </w:r>
                  </w:p>
                </w:txbxContent>
              </v:textbox>
            </v:rect>
            <v:rect id="Rectangle 21001" o:spid="_x0000_s3318" style="position:absolute;left:24514;top:44870;width:12904;height:18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ouJsYA&#10;AADeAAAADwAAAGRycy9kb3ducmV2LnhtbESPQWvCQBSE7wX/w/IEb3U3HopGVxFt0WPVgvX2yD6T&#10;YPZtyG5N7K93BcHjMDPfMLNFZytxpcaXjjUkQwWCOHOm5FzDz+HrfQzCB2SDlWPScCMPi3nvbYap&#10;cS3v6LoPuYgQ9ilqKEKoUyl9VpBFP3Q1cfTOrrEYomxyaRpsI9xWcqTUh7RYclwosKZVQdll/2c1&#10;bMb18nfr/tu8+jxtjt/HyfowCVoP+t1yCiJQF17hZ3trNIwSpRJ43IlX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ouJ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 xml:space="preserve">Manage Packing </w:t>
                    </w:r>
                  </w:p>
                </w:txbxContent>
              </v:textbox>
            </v:rect>
            <v:rect id="Rectangle 21002" o:spid="_x0000_s3317" style="position:absolute;left:28214;top:46376;width:2598;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iwUcYA&#10;AADeAAAADwAAAGRycy9kb3ducmV2LnhtbESPQWvCQBSE70L/w/IEb7prDqLRVcS26NFqwXp7ZJ9J&#10;MPs2ZFcT/fXdQsHjMDPfMItVZytxp8aXjjWMRwoEceZMybmG7+PncArCB2SDlWPS8CAPq+Vbb4Gp&#10;cS1/0f0QchEh7FPUUIRQp1L6rCCLfuRq4uhdXGMxRNnk0jTYRritZKLURFosOS4UWNOmoOx6uFkN&#10;22m9/tm5Z5tXH+ftaX+avR9nQetBv1vPQQTqwiv8394ZDclYqQT+7sQr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iwU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List</w:t>
                    </w:r>
                  </w:p>
                </w:txbxContent>
              </v:textbox>
            </v:rect>
            <v:shape id="Shape 21003" o:spid="_x0000_s3316" style="position:absolute;left:45959;top:14582;width:9417;height:0;visibility:visible" coordsize="94170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aLmMUA&#10;AADeAAAADwAAAGRycy9kb3ducmV2LnhtbESPQUvDQBSE74L/YXmCN/s2FUXSbksoCL1IsVbQ2yP7&#10;mg3Nvg3ZNYn/3hUEj8PMfMOst7Pv1MhDbIMYKBYaFEsdbCuNgdPb890TqJhILHVB2MA3R9hurq/W&#10;VNowySuPx9SoDJFYkgGXUl8ixtqxp7gIPUv2zmHwlLIcGrQDTRnuO1xq/YieWskLjnreOa4vxy9v&#10;oNq9I36M0/7l4DBo+3CuPouDMbc3c7UClXhO/+G/9t4aWBZa38PvnXwFcP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louYxQAAAN4AAAAPAAAAAAAAAAAAAAAAAJgCAABkcnMv&#10;ZG93bnJldi54bWxQSwUGAAAAAAQABAD1AAAAigMAAAAA&#10;" adj="0,,0" path="m,l941708,e" filled="f" strokeweight=".06969mm">
              <v:stroke joinstyle="round" endcap="round"/>
              <v:formulas/>
              <v:path arrowok="t" o:connecttype="segments" textboxrect="0,0,941708,0"/>
            </v:shape>
            <v:shape id="Shape 21004" o:spid="_x0000_s3315" style="position:absolute;left:45959;top:11760;width:9417;height:0;visibility:visible" coordsize="94170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8T7MUA&#10;AADeAAAADwAAAGRycy9kb3ducmV2LnhtbESPQUvDQBSE74L/YXmCN/s2RUXSbksoCL1IsVbQ2yP7&#10;mg3Nvg3ZNYn/3hUEj8PMfMOst7Pv1MhDbIMYKBYaFEsdbCuNgdPb890TqJhILHVB2MA3R9hurq/W&#10;VNowySuPx9SoDJFYkgGXUl8ixtqxp7gIPUv2zmHwlLIcGrQDTRnuO1xq/YieWskLjnreOa4vxy9v&#10;oNq9I36M0/7l4DBo+3CuPouDMbc3c7UClXhO/+G/9t4aWBZa38PvnXwFcP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fxPsxQAAAN4AAAAPAAAAAAAAAAAAAAAAAJgCAABkcnMv&#10;ZG93bnJldi54bWxQSwUGAAAAAAQABAD1AAAAigMAAAAA&#10;" adj="0,,0" path="m,l941708,e" filled="f" strokeweight=".06969mm">
              <v:stroke joinstyle="round" endcap="round"/>
              <v:formulas/>
              <v:path arrowok="t" o:connecttype="segments" textboxrect="0,0,941708,0"/>
            </v:shape>
            <v:rect id="Rectangle 21005" o:spid="_x0000_s3314" style="position:absolute;left:49271;top:12412;width:3711;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EoJcYA&#10;AADeAAAADwAAAGRycy9kb3ducmV2LnhtbESPT4vCMBTE74LfITxhb5ooKNo1iuiKHv2z4O7t0Tzb&#10;YvNSmqzt+umNsLDHYWZ+w8yXrS3FnWpfONYwHCgQxKkzBWcaPs/b/hSED8gGS8ek4Zc8LBfdzhwT&#10;4xo+0v0UMhEh7BPUkIdQJVL6NCeLfuAq4uhdXW0xRFln0tTYRLgt5UipibRYcFzIsaJ1Tunt9GM1&#10;7KbV6mvvHk1WfnzvLofLbHOeBa3feu3qHUSgNvyH/9p7o2E0VGoMrzvxCsjF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EoJ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Trips</w:t>
                    </w:r>
                  </w:p>
                </w:txbxContent>
              </v:textbox>
            </v:rect>
            <v:shape id="Shape 21006" o:spid="_x0000_s3313" style="position:absolute;left:7348;top:35280;width:15687;height:10349;visibility:visible" coordsize="1568697,10349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wVIsUA&#10;AADeAAAADwAAAGRycy9kb3ducmV2LnhtbESP0WrCQBRE3wX/YbmCb7pJkGJTV5GWgtQHifUDLtnb&#10;bDB7N2a3Mfbr3YLg4zAzZ5jVZrCN6KnztWMF6TwBQVw6XXOl4PT9OVuC8AFZY+OYFNzIw2Y9Hq0w&#10;1+7KBfXHUIkIYZ+jAhNCm0vpS0MW/dy1xNH7cZ3FEGVXSd3hNcJtI7MkeZEWa44LBlt6N1Sej79W&#10;wd/lsjt8FW2xr19vhhbpKfvoE6Wmk2H7BiLQEJ7hR3unFWRpRML/nXgF5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PBUixQAAAN4AAAAPAAAAAAAAAAAAAAAAAJgCAABkcnMv&#10;ZG93bnJldi54bWxQSwUGAAAAAAQABAD1AAAAigMAAAAA&#10;" adj="0,,0" path="m,l,1034902r1568697,e" filled="f" strokeweight=".06969mm">
              <v:stroke joinstyle="round" endcap="round"/>
              <v:formulas/>
              <v:path arrowok="t" o:connecttype="segments" textboxrect="0,0,1568697,1034902"/>
            </v:shape>
            <v:shape id="Shape 21007" o:spid="_x0000_s3312" style="position:absolute;left:22963;top:45341;width:578;height:577;visibility:visible" coordsize="57758,577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MPhcgA&#10;AADeAAAADwAAAGRycy9kb3ducmV2LnhtbESPT2vCQBTE7wW/w/IKvTW7eqiSukor+OdU0VjB2yP7&#10;TEKzb0N21dRP7wqCx2FmfsOMp52txZlaXznW0E8UCOLcmYoLDbts/j4C4QOywdoxafgnD9NJ72WM&#10;qXEX3tB5GwoRIexT1FCG0KRS+rwkiz5xDXH0jq61GKJsC2lavES4reVAqQ9pseK4UGJDs5Lyv+3J&#10;aqgXh/1q9P3zu6iu82V27LL10F61fnvtvj5BBOrCM/xor4yGQV+pIdzvxCsgJ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Mw+FyAAAAN4AAAAPAAAAAAAAAAAAAAAAAJgCAABk&#10;cnMvZG93bnJldi54bWxQSwUGAAAAAAQABAD1AAAAjQMAAAAA&#10;" adj="0,,0" path="m,l57758,28852,,57704,,xe" fillcolor="black" stroked="f" strokeweight="0">
              <v:stroke joinstyle="round" endcap="round"/>
              <v:formulas/>
              <v:path arrowok="t" o:connecttype="segments" textboxrect="0,0,57758,57704"/>
            </v:shape>
            <v:shape id="Shape 145766" o:spid="_x0000_s3311" style="position:absolute;left:6637;top:44877;width:7256;height:1505;visibility:visible" coordsize="725670,1505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U08sUA&#10;AADfAAAADwAAAGRycy9kb3ducmV2LnhtbERPu27CMBTdkfgH6yKxFadVGiBgUItU2g4deCxsl/g2&#10;jhpfR7ED4e/rSpUYj857ue5tLS7U+sqxgsdJAoK4cLriUsHx8PYwA+EDssbaMSm4kYf1ajhYYq7d&#10;lXd02YdSxBD2OSowITS5lL4wZNFPXEMcuW/XWgwRtqXULV5juK3lU5Jk0mLFscFgQxtDxc++swpO&#10;t+286Vx66vrEfKWv71v+PFulxqP+ZQEiUB/u4n/3h47z0+dplsHfnwh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ZTTyxQAAAN8AAAAPAAAAAAAAAAAAAAAAAJgCAABkcnMv&#10;ZG93bnJldi54bWxQSwUGAAAAAAQABAD1AAAAigMAAAAA&#10;" adj="0,,0" path="m,l725670,r,150531l,150531,,e" stroked="f" strokeweight="0">
              <v:stroke joinstyle="round" endcap="round"/>
              <v:formulas/>
              <v:path arrowok="t" o:connecttype="segments" textboxrect="0,0,725670,150531"/>
            </v:shape>
            <v:rect id="Rectangle 21009" o:spid="_x0000_s3310" style="position:absolute;left:6637;top:44870;width:9651;height:18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wiIMcA&#10;AADeAAAADwAAAGRycy9kb3ducmV2LnhtbESPQWvCQBSE7wX/w/KE3uquHopJ3QTRFj1aFbS3R/aZ&#10;BLNvQ3ZrUn99t1DwOMzMN8wiH2wjbtT52rGG6USBIC6cqbnUcDx8vMxB+IBssHFMGn7IQ56NnhaY&#10;GtfzJ932oRQRwj5FDVUIbSqlLyqy6CeuJY7exXUWQ5RdKU2HfYTbRs6UepUWa44LFba0qqi47r+t&#10;hs28XZ637t6XzfvX5rQ7JetDErR+Hg/LNxCBhvAI/7e3RsNsqlQCf3fiFZD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98IiD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Items Details</w:t>
                    </w:r>
                  </w:p>
                </w:txbxContent>
              </v:textbox>
            </v:rect>
            <v:shape id="Shape 21010" o:spid="_x0000_s3309" style="position:absolute;left:34841;top:5644;width:15826;height:5611;visibility:visible" coordsize="1582592,5610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Ws8UA&#10;AADeAAAADwAAAGRycy9kb3ducmV2LnhtbESPy4rCMBSG98K8QzgDbmRMKniZahQRFMGF2BlmfWjO&#10;tMXmpDSx1rc3C8Hlz3/jW216W4uOWl851pCMFQji3JmKCw2/P/uvBQgfkA3WjknDgzxs1h+DFabG&#10;3flCXRYKEUfYp6ihDKFJpfR5SRb92DXE0ft3rcUQZVtI0+I9jttaTpSaSYsVx4cSG9qVlF+zm9Uw&#10;Px2yeb44d9WfmRX76WE0Ut83rYef/XYJIlAf3uFX+2g0TBKVRICIE1FAr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6VazxQAAAN4AAAAPAAAAAAAAAAAAAAAAAJgCAABkcnMv&#10;ZG93bnJldi54bWxQSwUGAAAAAAQABAD1AAAAigMAAAAA&#10;" adj="0,,0" path="m,l1582592,r,561042e" filled="f" strokeweight=".06969mm">
              <v:stroke joinstyle="round" endcap="round"/>
              <v:formulas/>
              <v:path arrowok="t" o:connecttype="segments" textboxrect="0,0,1582592,561042"/>
            </v:shape>
            <v:shape id="Shape 21011" o:spid="_x0000_s3308" style="position:absolute;left:50378;top:11183;width:578;height:577;visibility:visible" coordsize="57758,577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kt8gA&#10;AADeAAAADwAAAGRycy9kb3ducmV2LnhtbESPS2vDMBCE74H+B7GF3hLZOSTBtWzaQB6nhMZtobfF&#10;Wj+otTKWkrj59VGh0OMwM98waT6aTlxocK1lBfEsAkFcWt1yreC92ExXIJxH1thZJgU/5CDPHiYp&#10;Jtpe+Y0uJ1+LAGGXoILG+z6R0pUNGXQz2xMHr7KDQR/kUEs94DXATSfnUbSQBlsOCw32tG6o/D6d&#10;jYJu+/W5X70ePrbtbbMrqrE4Ls1NqafH8eUZhKfR/4f/2nutYB5HcQy/d8IVkNk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T6S3yAAAAN4AAAAPAAAAAAAAAAAAAAAAAJgCAABk&#10;cnMvZG93bnJldi54bWxQSwUGAAAAAAQABAD1AAAAjQMAAAAA&#10;" adj="0,,0" path="m,l57758,,28879,57704,,xe" fillcolor="black" stroked="f" strokeweight="0">
              <v:stroke joinstyle="round" endcap="round"/>
              <v:formulas/>
              <v:path arrowok="t" o:connecttype="segments" textboxrect="0,0,57758,57704"/>
            </v:shape>
            <v:shape id="Shape 145767" o:spid="_x0000_s3307" style="position:absolute;left:43196;top:4892;width:5236;height:1505;visibility:visible" coordsize="523590,1505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yIcQA&#10;AADfAAAADwAAAGRycy9kb3ducmV2LnhtbERPXWvCMBR9H/gfwhX2NtMNV0s1yhiTCSLbVNjrpbk2&#10;ZclNSTLt/v0iDPZ4ON+L1eCsOFOInWcF95MCBHHjdcetguNhfVeBiAlZo/VMCn4owmo5ullgrf2F&#10;P+i8T63IIRxrVGBS6mspY2PIYZz4njhzJx8cpgxDK3XASw53Vj4URSkddpwbDPb0bKj52n87BS9F&#10;mFZ+974t314P2+NnZc1mbZW6HQ9PcxCJhvQv/nNvdJ4/fZyVM7j+yQD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s8iHEAAAA3wAAAA8AAAAAAAAAAAAAAAAAmAIAAGRycy9k&#10;b3ducmV2LnhtbFBLBQYAAAAABAAEAPUAAACJAwAAAAA=&#10;" adj="0,,0" path="m,l523590,r,150532l,150532,,e" stroked="f" strokeweight="0">
              <v:stroke joinstyle="round" endcap="round"/>
              <v:formulas/>
              <v:path arrowok="t" o:connecttype="segments" textboxrect="0,0,523590,150532"/>
            </v:shape>
            <v:rect id="Rectangle 21013" o:spid="_x0000_s3306" style="position:absolute;left:43196;top:4885;width:7428;height:18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2DF8YA&#10;AADeAAAADwAAAGRycy9kb3ducmV2LnhtbESPT4vCMBTE74LfITxhb5pWYdFqFPEPenRVUG+P5tkW&#10;m5fSRNvdT28WFvY4zMxvmNmiNaV4Ue0KywriQQSCOLW64EzB+bTtj0E4j6yxtEwKvsnBYt7tzDDR&#10;tuEveh19JgKEXYIKcu+rREqX5mTQDWxFHLy7rQ36IOtM6hqbADelHEbRpzRYcFjIsaJVTunj+DQK&#10;duNqed3bnyYrN7fd5XCZrE8Tr9RHr11OQXhq/X/4r73XCoZxFI/g9064AnL+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02DF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 xml:space="preserve">Schedule </w:t>
                    </w:r>
                  </w:p>
                </w:txbxContent>
              </v:textbox>
            </v:rect>
            <v:shape id="Shape 21014" o:spid="_x0000_s3305" style="position:absolute;left:34151;top:8348;width:14162;height:2907;visibility:visible" coordsize="1416224,2907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LK48YA&#10;AADeAAAADwAAAGRycy9kb3ducmV2LnhtbESP0WrCQBRE34X+w3ILvohuIiI1uorElvoibdUPuGav&#10;SWj2bsiumvy9Kwg+DjNzhlmsWlOJKzWutKwgHkUgiDOrS84VHA9fww8QziNrrCyTgo4crJZvvQUm&#10;2t74j657n4sAYZeggsL7OpHSZQUZdCNbEwfvbBuDPsgml7rBW4CbSo6jaCoNlhwWCqwpLSj731+M&#10;gl/9uel+zh3NOF3HA97xJj19K9V/b9dzEJ5a/wo/21utYBxH8QQed8IV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LK48YAAADeAAAADwAAAAAAAAAAAAAAAACYAgAAZHJz&#10;L2Rvd25yZXYueG1sUEsFBgAAAAAEAAQA9QAAAIsDAAAAAA==&#10;" adj="0,,0" path="m,l1416224,r,290713e" filled="f" strokeweight=".06969mm">
              <v:stroke joinstyle="round" endcap="round"/>
              <v:formulas/>
              <v:path arrowok="t" o:connecttype="segments" textboxrect="0,0,1416224,290713"/>
            </v:shape>
            <v:shape id="Shape 21015" o:spid="_x0000_s3304" style="position:absolute;left:48024;top:11183;width:578;height:577;visibility:visible" coordsize="57758,577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SitMgA&#10;AADeAAAADwAAAGRycy9kb3ducmV2LnhtbESPT2vCQBTE74V+h+UVequbCG0luhEVtJ4sGhW8PbIv&#10;fzD7NmS3mvrp3ULB4zAzv2Em09404kKdqy0riAcRCOLc6ppLBfts+TYC4TyyxsYyKfglB9P0+WmC&#10;ibZX3tJl50sRIOwSVFB53yZSurwig25gW+LgFbYz6IPsSqk7vAa4aeQwij6kwZrDQoUtLSrKz7sf&#10;o6BZnY7r0XxzWNW35VdW9Nn3p7kp9frSz8YgPPX+Ef5vr7WCYRzF7/B3J1wBmd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dKK0yAAAAN4AAAAPAAAAAAAAAAAAAAAAAJgCAABk&#10;cnMvZG93bnJldi54bWxQSwUGAAAAAAQABAD1AAAAjQMAAAAA&#10;" adj="0,,0" path="m,l57758,,28879,57704,,xe" fillcolor="black" stroked="f" strokeweight="0">
              <v:stroke joinstyle="round" endcap="round"/>
              <v:formulas/>
              <v:path arrowok="t" o:connecttype="segments" textboxrect="0,0,57758,57704"/>
            </v:shape>
            <v:shape id="Shape 145768" o:spid="_x0000_s3303" style="position:absolute;left:40809;top:7595;width:4258;height:1505;visibility:visible" coordsize="425798,1505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ZqSMMA&#10;AADfAAAADwAAAGRycy9kb3ducmV2LnhtbERPTWsCMRC9C/6HMEJvmrVUK6tRVGjxVNBK8Thsxt1t&#10;k8l2E3X9952D0OPjfS9WnXfqSm2sAxsYjzJQxEWwNZcGjp9vwxmomJAtusBk4E4RVst+b4G5DTfe&#10;0/WQSiUhHHM0UKXU5FrHoiKPcRQaYuHOofWYBLalti3eJNw7/ZxlU+2xZmmosKFtRcXP4eINuMvv&#10;e12e3Np9F542+HHPvo5bY54G3XoOKlGX/sUP987K/JfJ61QGyx8Bo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OZqSMMAAADfAAAADwAAAAAAAAAAAAAAAACYAgAAZHJzL2Rv&#10;d25yZXYueG1sUEsFBgAAAAAEAAQA9QAAAIgDAAAAAA==&#10;" adj="0,,0" path="m,l425798,r,150531l,150531,,e" stroked="f" strokeweight="0">
              <v:stroke joinstyle="round" endcap="round"/>
              <v:formulas/>
              <v:path arrowok="t" o:connecttype="segments" textboxrect="0,0,425798,150531"/>
            </v:shape>
            <v:rect id="Rectangle 21017" o:spid="_x0000_s3302" style="position:absolute;left:40809;top:7589;width:464;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aFFMYA&#10;AADeAAAADwAAAGRycy9kb3ducmV2LnhtbESPT4vCMBTE74LfITxhb5rWg6vVKOIf9OiqoN4ezbMt&#10;Ni+liba7n94sLOxxmJnfMLNFa0rxotoVlhXEgwgEcWp1wZmC82nbH4NwHlljaZkUfJODxbzbmWGi&#10;bcNf9Dr6TAQIuwQV5N5XiZQuzcmgG9iKOHh3Wxv0QdaZ1DU2AW5KOYyikTRYcFjIsaJVTunj+DQK&#10;duNqed3bnyYrN7fd5XCZrE8Tr9RHr11OQXhq/X/4r73XCoZxFH/C751wBeT8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aFFMYAAADeAAAADwAAAAAAAAAAAAAAAACYAgAAZHJz&#10;L2Rvd25yZXYueG1sUEsFBgAAAAAEAAQA9QAAAIsDAAAAAA==&#10;" filled="f" stroked="f">
              <v:textbox inset="0,0,0,0">
                <w:txbxContent>
                  <w:p w:rsidR="009565C9" w:rsidRDefault="009565C9">
                    <w:pPr>
                      <w:spacing w:after="160" w:line="259" w:lineRule="auto"/>
                      <w:ind w:left="0" w:right="0" w:firstLine="0"/>
                      <w:jc w:val="left"/>
                    </w:pPr>
                  </w:p>
                </w:txbxContent>
              </v:textbox>
            </v:rect>
            <v:rect id="Rectangle 21018" o:spid="_x0000_s3301" style="position:absolute;left:41159;top:7589;width:5199;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kRZsQA&#10;AADeAAAADwAAAGRycy9kb3ducmV2LnhtbERPTWuDQBC9F/oflgnk1qzmUIzNKiFticc2FmxvgztR&#10;iTsr7jaa/vruIZDj431v89n04kKj6ywriFcRCOLa6o4bBV/l+1MCwnlkjb1lUnAlB3n2+LDFVNuJ&#10;P+ly9I0IIexSVNB6P6RSurolg25lB+LAnexo0Ac4NlKPOIVw08t1FD1Lgx2HhhYH2rdUn4+/RsEh&#10;GXbfhf2bmv7t51B9VJvXcuOVWi7m3QsIT7O/i2/uQitYx1Ec9oY74QrI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pEWb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20"/>
                      </w:rPr>
                      <w:t>Photos</w:t>
                    </w:r>
                  </w:p>
                </w:txbxContent>
              </v:textbox>
            </v:rect>
            <v:shape id="Shape 21019" o:spid="_x0000_s3300" style="position:absolute;left:29191;top:11794;width:21476;height:7179;visibility:visible" coordsize="2147617,7178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dDckA&#10;AADeAAAADwAAAGRycy9kb3ducmV2LnhtbESPQWvCQBSE7wX/w/IEL0U38dCa1FXEYClY0MZCe3zN&#10;vibR7Ns0u2r677uFQo/DzHzDzJe9acSFOldbVhBPIhDEhdU1lwpeD5vxDITzyBoby6TgmxwsF4Ob&#10;OabaXvmFLrkvRYCwS1FB5X2bSumKigy6iW2Jg/dpO4M+yK6UusNrgJtGTqPoThqsOSxU2NK6ouKU&#10;n40CcyufH/Heb7P8+PaRvO+yr2SfKTUa9qsHEJ56/x/+az9pBdM4ihP4vROugFz8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udDckAAADeAAAADwAAAAAAAAAAAAAAAACYAgAA&#10;ZHJzL2Rvd25yZXYueG1sUEsFBgAAAAAEAAQA9QAAAI4DAAAAAA==&#10;" adj="0,,0" path="m2147617,278796r,439049l,717845,,e" filled="f" strokeweight=".06969mm">
              <v:stroke joinstyle="round" endcap="round"/>
              <v:formulas/>
              <v:path arrowok="t" o:connecttype="segments" textboxrect="0,0,2147617,717845"/>
            </v:shape>
            <v:shape id="Shape 21020" o:spid="_x0000_s3299" style="position:absolute;left:28902;top:11289;width:578;height:577;visibility:visible" coordsize="57758,577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LkccA&#10;AADeAAAADwAAAGRycy9kb3ducmV2LnhtbESPzWrCQBSF94W+w3AL3TUTs2glZhQVYl1ValrB3SVz&#10;TYKZOyEzxtSndxYFl4fzx5ctRtOKgXrXWFYwiWIQxKXVDVcKfor8bQrCeWSNrWVS8EcOFvPnpwxT&#10;ba/8TcPeVyKMsEtRQe19l0rpypoMush2xME72d6gD7KvpO7xGsZNK5M4fpcGGw4PNXa0rqk87y9G&#10;Qbs5HrbT1dfvprnln8VpLHYf5qbU68u4nIHwNPpH+L+91QqSSZwEgIATUE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Bvy5HHAAAA3gAAAA8AAAAAAAAAAAAAAAAAmAIAAGRy&#10;cy9kb3ducmV2LnhtbFBLBQYAAAAABAAEAPUAAACMAwAAAAA=&#10;" adj="0,,0" path="m28879,l57758,57704,,57704,28879,xe" fillcolor="black" stroked="f" strokeweight="0">
              <v:stroke joinstyle="round" endcap="round"/>
              <v:formulas/>
              <v:path arrowok="t" o:connecttype="segments" textboxrect="0,0,57758,57704"/>
            </v:shape>
            <v:shape id="Shape 145769" o:spid="_x0000_s3298" style="position:absolute;left:35106;top:18220;width:6349;height:1505;visibility:visible" coordsize="634920,1505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WHcMA&#10;AADfAAAADwAAAGRycy9kb3ducmV2LnhtbERPW2vCMBR+F/wP4Qh7s6lj09kZxQmDgQO1zvdDc3qZ&#10;zUltstr9+2Ug+Pjx3Rer3tSio9ZVlhVMohgEcWZ1xYWCr+P7+AWE88gaa8uk4JccrJbDwQITba98&#10;oC71hQgh7BJUUHrfJFK6rCSDLrINceBy2xr0AbaF1C1eQ7ip5WMcT6XBikNDiQ1tSsrO6Y9RoE+u&#10;pm6y4wsfv/d5/rl969OtUg+jfv0KwlPv7+Kb+0OH+U/Ps+kc/v8EAH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WHcMAAADfAAAADwAAAAAAAAAAAAAAAACYAgAAZHJzL2Rv&#10;d25yZXYueG1sUEsFBgAAAAAEAAQA9QAAAIgDAAAAAA==&#10;" adj="0,,0" path="m,l634920,r,150531l,150531,,e" stroked="f" strokeweight="0">
              <v:stroke joinstyle="round" endcap="round"/>
              <v:formulas/>
              <v:path arrowok="t" o:connecttype="segments" textboxrect="0,0,634920,150531"/>
            </v:shape>
            <v:rect id="Rectangle 21022" o:spid="_x0000_s3297" style="position:absolute;left:35106;top:18214;width:8444;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3sMcYA&#10;AADeAAAADwAAAGRycy9kb3ducmV2LnhtbESPT4vCMBTE74LfIbyFvWlqD6Jdo8iq6HH9A3Vvj+bZ&#10;FpuX0kTb3U9vBMHjMDO/YWaLzlTiTo0rLSsYDSMQxJnVJecKTsfNYALCeWSNlWVS8EcOFvN+b4aJ&#10;ti3v6X7wuQgQdgkqKLyvEyldVpBBN7Q1cfAutjHog2xyqRtsA9xUMo6isTRYclgosKbvgrLr4WYU&#10;bCf18ryz/21erX+36U86XR2nXqnPj275BcJT59/hV3unFcSjKI7heSdcAT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3sM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Trip Details</w:t>
                    </w:r>
                  </w:p>
                </w:txbxContent>
              </v:textbox>
            </v:rect>
            <v:shape id="Shape 21023" o:spid="_x0000_s3296" style="position:absolute;left:50379;top:33399;width:5651;height:0;visibility:visible" coordsize="56502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XBEccA&#10;AADeAAAADwAAAGRycy9kb3ducmV2LnhtbESPT2vCQBTE7wW/w/KE3urGVERSV1FpofYg+IeeX7Ov&#10;m2j2bcxuk/TbdwuCx2FmfsPMl72tREuNLx0rGI8SEMS50yUbBafj29MMhA/IGivHpOCXPCwXg4c5&#10;Ztp1vKf2EIyIEPYZKihCqDMpfV6QRT9yNXH0vl1jMUTZGKkb7CLcVjJNkqm0WHJcKLCmTUH55fBj&#10;FUzka4s178zp4zrlT/PVbdfnTqnHYb96ARGoD/fwrf2uFaTjJH2G/zvxCs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VwRHHAAAA3gAAAA8AAAAAAAAAAAAAAAAAmAIAAGRy&#10;cy9kb3ducmV2LnhtbFBLBQYAAAAABAAEAPUAAACMAwAAAAA=&#10;" adj="0,,0" path="m,l565024,e" filled="f" strokeweight=".06969mm">
              <v:stroke joinstyle="round" endcap="round"/>
              <v:formulas/>
              <v:path arrowok="t" o:connecttype="segments" textboxrect="0,0,565024,0"/>
            </v:shape>
            <v:shape id="Shape 21024" o:spid="_x0000_s3295" style="position:absolute;left:50379;top:30576;width:5651;height:0;visibility:visible" coordsize="56502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xZZcYA&#10;AADeAAAADwAAAGRycy9kb3ducmV2LnhtbESPQWvCQBSE7wX/w/KE3urGICLRVbS00PZQqAbPz+xz&#10;E82+TbPbJP333YLgcZiZb5jVZrC16Kj1lWMF00kCgrhwumKjID+8Pi1A+ICssXZMCn7Jw2Y9elhh&#10;pl3PX9TtgxERwj5DBWUITSalL0qy6CeuIY7e2bUWQ5StkbrFPsJtLdMkmUuLFceFEht6Lqm47n+s&#10;gpl86bDhT5N/fM/5aE79++7SK/U4HrZLEIGGcA/f2m9aQTpN0hn834lX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xZZcYAAADeAAAADwAAAAAAAAAAAAAAAACYAgAAZHJz&#10;L2Rvd25yZXYueG1sUEsFBgAAAAAEAAQA9QAAAIsDAAAAAA==&#10;" adj="0,,0" path="m,l565024,e" filled="f" strokeweight=".06969mm">
              <v:stroke joinstyle="round" endcap="round"/>
              <v:formulas/>
              <v:path arrowok="t" o:connecttype="segments" textboxrect="0,0,565024,0"/>
            </v:shape>
            <v:rect id="Rectangle 21025" o:spid="_x0000_s3294" style="position:absolute;left:51564;top:31228;width:4362;height:18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R0RcYA&#10;AADeAAAADwAAAGRycy9kb3ducmV2LnhtbESPT4vCMBTE78J+h/AWvGlqQdFqFNlV9OifBdfbo3nb&#10;lm1eShNt9dMbQfA4zMxvmNmiNaW4Uu0KywoG/QgEcWp1wZmCn+O6NwbhPLLG0jIpuJGDxfyjM8NE&#10;24b3dD34TAQIuwQV5N5XiZQuzcmg69uKOHh/tjbog6wzqWtsAtyUMo6ikTRYcFjIsaKvnNL/w8Uo&#10;2Iyr5e/W3pusXJ03p91p8n2ceKW6n+1yCsJT69/hV3urFcSDKB7C8064An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R0R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Notes</w:t>
                    </w:r>
                  </w:p>
                </w:txbxContent>
              </v:textbox>
            </v:rect>
            <w10:wrap type="none"/>
            <w10:anchorlock/>
          </v:group>
        </w:pict>
      </w:r>
    </w:p>
    <w:p w:rsidR="00481E64" w:rsidRDefault="00481E64">
      <w:pPr>
        <w:spacing w:after="232" w:line="259" w:lineRule="auto"/>
        <w:ind w:left="0" w:right="785" w:firstLine="0"/>
        <w:jc w:val="center"/>
      </w:pPr>
    </w:p>
    <w:p w:rsidR="00481E64" w:rsidRDefault="004E093F">
      <w:pPr>
        <w:spacing w:after="231" w:line="259" w:lineRule="auto"/>
        <w:ind w:right="2676"/>
        <w:jc w:val="right"/>
      </w:pPr>
      <w:r>
        <w:rPr>
          <w:b/>
        </w:rPr>
        <w:t xml:space="preserve">Figure 4.25 DFD Level 2 - Trip Planning Module </w:t>
      </w:r>
    </w:p>
    <w:p w:rsidR="00481E64" w:rsidRDefault="004E093F">
      <w:pPr>
        <w:spacing w:after="0" w:line="259" w:lineRule="auto"/>
        <w:ind w:left="0" w:right="0" w:firstLine="0"/>
        <w:jc w:val="left"/>
      </w:pPr>
      <w:r>
        <w:tab/>
      </w:r>
    </w:p>
    <w:p w:rsidR="00481E64" w:rsidRDefault="003A13D3">
      <w:pPr>
        <w:spacing w:after="46" w:line="259" w:lineRule="auto"/>
        <w:ind w:left="24" w:right="0"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34298" o:spid="_x0000_s3271" style="width:448.8pt;height:533.6pt;mso-position-horizontal-relative:char;mso-position-vertical-relative:line" coordsize="56995,67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">
            <v:shape id="Shape 21056" o:spid="_x0000_s3292" style="position:absolute;left:23971;width:11508;height:11493;visibility:visible" coordsize="1150729,11493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WkpscA&#10;AADeAAAADwAAAGRycy9kb3ducmV2LnhtbESP0WoCMRRE3wv9h3ALvtWsFrVsjaJWQagKtf2Ay+a6&#10;uzS5WZKou369KRT6OMzMGWY6b60RF/Khdqxg0M9AEBdO11wq+P7aPL+CCBFZo3FMCjoKMJ89Pkwx&#10;1+7Kn3Q5xlIkCIccFVQxNrmUoajIYui7hjh5J+ctxiR9KbXHa4JbI4dZNpYWa04LFTa0qqj4OZ6t&#10;grV/WX+YZTcxh937vu5OrRndlkr1ntrFG4hIbfwP/7W3WsFwkI3G8HsnXQE5u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SVpKbHAAAA3gAAAA8AAAAAAAAAAAAAAAAAmAIAAGRy&#10;cy9kb3ducmV2LnhtbFBLBQYAAAAABAAEAPUAAACMAwAAAAA=&#10;" adj="0,,0" path="m,574689c,257226,257529,,575365,v317729,,575364,257226,575364,574689c1150729,574689,1150729,574689,1150729,574689v,317357,-257635,574690,-575364,574690c257635,1149379,,892046,,574689xe" filled="f" strokeweight=".07094mm">
              <v:stroke joinstyle="round" endcap="round"/>
              <v:formulas/>
              <v:path arrowok="t" o:connecttype="segments" textboxrect="0,0,1150729,1149379"/>
            </v:shape>
            <v:rect id="Rectangle 21057" o:spid="_x0000_s3291" style="position:absolute;left:28303;top:4207;width:945;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w81MYA&#10;AADeAAAADwAAAGRycy9kb3ducmV2LnhtbESPT4vCMBTE74LfITzBm6YKulqNIu4uelz/gHp7NM+2&#10;2LyUJmurn94sLHgcZuY3zHzZmELcqXK5ZQWDfgSCOLE651TB8fDdm4BwHlljYZkUPMjBctFuzTHW&#10;tuYd3fc+FQHCLkYFmfdlLKVLMjLo+rYkDt7VVgZ9kFUqdYV1gJtCDqNoLA3mHBYyLGmdUXLb/xoF&#10;m0m5Om/ts06Lr8vm9HOafh6mXqlup1nNQHhq/Dv8395qBcNBNPqAvzvhCsjF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hw81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1</w:t>
                    </w:r>
                  </w:p>
                </w:txbxContent>
              </v:textbox>
            </v:rect>
            <v:rect id="Rectangle 21058" o:spid="_x0000_s3290" style="position:absolute;left:29014;top:4207;width:473;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OopsIA&#10;AADeAAAADwAAAGRycy9kb3ducmV2LnhtbERPy4rCMBTdC/5DuMLsNFVQtBpFdESXvkDdXZprW2xu&#10;SpOxHb/eLASXh/OeLRpTiCdVLresoN+LQBAnVuecKjifNt0xCOeRNRaWScE/OVjM260ZxtrWfKDn&#10;0acihLCLUUHmfRlL6ZKMDLqeLYkDd7eVQR9glUpdYR3CTSEHUTSSBnMODRmWtMooeRz/jILtuFxe&#10;d/ZVp8XvbXvZXybr08Qr9dNpllMQnhr/FX/cO61g0I+GYW+4E66An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g6imwgAAAN4AAAAPAAAAAAAAAAAAAAAAAJgCAABkcnMvZG93&#10;bnJldi54bWxQSwUGAAAAAAQABAD1AAAAhwMAAAAA&#10;" filled="f" stroked="f">
              <v:textbox inset="0,0,0,0">
                <w:txbxContent>
                  <w:p w:rsidR="009565C9" w:rsidRDefault="009565C9">
                    <w:pPr>
                      <w:spacing w:after="160" w:line="259" w:lineRule="auto"/>
                      <w:ind w:left="0" w:right="0" w:firstLine="0"/>
                      <w:jc w:val="left"/>
                    </w:pPr>
                    <w:r>
                      <w:rPr>
                        <w:rFonts w:ascii="Arial" w:eastAsia="Arial" w:hAnsi="Arial" w:cs="Arial"/>
                        <w:sz w:val="20"/>
                      </w:rPr>
                      <w:t>.</w:t>
                    </w:r>
                  </w:p>
                </w:txbxContent>
              </v:textbox>
            </v:rect>
            <v:rect id="Rectangle 21059" o:spid="_x0000_s3289" style="position:absolute;left:29369;top:4207;width:946;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8NPccA&#10;AADeAAAADwAAAGRycy9kb3ducmV2LnhtbESPQWvCQBSE7wX/w/KE3uomgRYTXUPQFj22Kqi3R/aZ&#10;BLNvQ3Zr0v76bqHQ4zAz3zDLfDStuFPvGssK4lkEgri0uuFKwfHw9jQH4TyyxtYyKfgiB/lq8rDE&#10;TNuBP+i+95UIEHYZKqi97zIpXVmTQTezHXHwrrY36IPsK6l7HALctDKJohdpsOGwUGNH65rK2/7T&#10;KNjOu+K8s99D1b5etqf3U7o5pF6px+lYLEB4Gv1/+K+90wqSOHpO4fdOu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zPDT3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4</w:t>
                    </w:r>
                  </w:p>
                </w:txbxContent>
              </v:textbox>
            </v:rect>
            <v:rect id="Rectangle 21060" o:spid="_x0000_s3288" style="position:absolute;left:30081;top:4207;width:472;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luHcYA&#10;AADeAAAADwAAAGRycy9kb3ducmV2LnhtbESPzWrCQBSF94W+w3AL3dVJsggaMxGpilm2Kqi7S+aa&#10;hGbuhMxo0j59Z1Ho8nD++PLVZDrxoMG1lhXEswgEcWV1y7WC03H3NgfhPLLGzjIp+CYHq+L5KcdM&#10;25E/6XHwtQgj7DJU0HjfZ1K6qiGDbmZ74uDd7GDQBznUUg84hnHTySSKUmmw5fDQYE/vDVVfh7tR&#10;sJ/360tpf8a6217354/zYnNceKVeX6b1EoSnyf+H/9qlVpDEURoAAk5AAVn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5luH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w:t>
                    </w:r>
                  </w:p>
                </w:txbxContent>
              </v:textbox>
            </v:rect>
            <v:rect id="Rectangle 21061" o:spid="_x0000_s3287" style="position:absolute;left:30436;top:4207;width:946;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hsYA&#10;AADeAAAADwAAAGRycy9kb3ducmV2LnhtbESPT4vCMBTE78J+h/AWvGlaD6LVKOKu6NE/C+rt0Tzb&#10;YvNSmmirn94Iwh6HmfkNM523phR3ql1hWUHcj0AQp1YXnCn4O6x6IxDOI2ssLZOCBzmYz746U0y0&#10;bXhH973PRICwS1BB7n2VSOnSnAy6vq2Ig3extUEfZJ1JXWMT4KaUgygaSoMFh4UcK1rmlF73N6Ng&#10;PaoWp419Nln5e14ft8fxz2Hslep+t4sJCE+t/w9/2hutYBBHwxjed8IVkL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Lh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1</w:t>
                    </w:r>
                  </w:p>
                </w:txbxContent>
              </v:textbox>
            </v:rect>
            <v:rect id="Rectangle 21062" o:spid="_x0000_s3286" style="position:absolute;left:26777;top:5740;width:7843;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dV8ccA&#10;AADeAAAADwAAAGRycy9kb3ducmV2LnhtbESPQWvCQBSE70L/w/IK3nRjDiGmriJtxRytKVhvj+wz&#10;Cc2+DdnVRH99t1DocZiZb5jVZjStuFHvGssKFvMIBHFpdcOVgs9iN0tBOI+ssbVMCu7kYLN+mqww&#10;03bgD7odfSUChF2GCmrvu0xKV9Zk0M1tRxy8i+0N+iD7SuoehwA3rYyjKJEGGw4LNXb0WlP5fbwa&#10;Bfu0237l9jFU7ft5fzqclm/F0is1fR63LyA8jf4//NfOtYJ4ESUx/N4JV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wHVfH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Write Post</w:t>
                    </w:r>
                  </w:p>
                </w:txbxContent>
              </v:textbox>
            </v:rect>
            <v:shape id="Shape 21064" o:spid="_x0000_s3285" style="position:absolute;left:23813;top:56271;width:11507;height:11494;visibility:visible" coordsize="1150729,11493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YFkcYA&#10;AADeAAAADwAAAGRycy9kb3ducmV2LnhtbESPQWsCMRSE74X+h/AKvdXERURWo5QtQg/1oPUHPDev&#10;m203L0uSumt/vRGEHoeZ+YZZbUbXiTOF2HrWMJ0oEMS1Ny03Go6f25cFiJiQDXaeScOFImzWjw8r&#10;LI0feE/nQ2pEhnAsUYNNqS+ljLUlh3Hie+LsffngMGUZGmkCDhnuOlkoNZcOW84LFnuqLNU/h1+n&#10;YfCXv+qtqIPbfVeq2trF7LT/0Pr5aXxdgkg0pv/wvf1uNBRTNZ/B7U6+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YFkcYAAADeAAAADwAAAAAAAAAAAAAAAACYAgAAZHJz&#10;L2Rvd25yZXYueG1sUEsFBgAAAAAEAAQA9QAAAIsDAAAAAA==&#10;" adj="0,,0" path="m,574669c,257270,257529,,575365,v317729,,575364,257270,575364,574669c1150729,574669,1150729,574669,1150729,574669v,317388,-257635,574685,-575364,574685c257529,1149354,,892057,,574669xe" filled="f" strokeweight=".07094mm">
              <v:stroke joinstyle="round" endcap="round"/>
              <v:formulas/>
              <v:path arrowok="t" o:connecttype="segments" textboxrect="0,0,1150729,1149354"/>
            </v:shape>
            <v:rect id="Rectangle 21065" o:spid="_x0000_s3284" style="position:absolute;left:28144;top:59713;width:946;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NhccA&#10;AADeAAAADwAAAGRycy9kb3ducmV2LnhtbESPQWvCQBSE70L/w/KE3nRjoGKiq0hbicc2FtTbI/tM&#10;gtm3IbuatL++WxB6HGbmG2a1GUwj7tS52rKC2TQCQVxYXXOp4OuwmyxAOI+ssbFMCr7JwWb9NFph&#10;qm3Pn3TPfSkChF2KCirv21RKV1Rk0E1tSxy8i+0M+iC7UuoO+wA3jYyjaC4N1hwWKmzptaLimt+M&#10;gmzRbk97+9OXzfs5O34ck7dD4pV6Hg/bJQhPg/8PP9p7rSCeRfMX+LsTr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uzYX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1</w:t>
                    </w:r>
                  </w:p>
                </w:txbxContent>
              </v:textbox>
            </v:rect>
            <v:rect id="Rectangle 21066" o:spid="_x0000_s3283" style="position:absolute;left:28856;top:59713;width:472;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xT8sYA&#10;AADeAAAADwAAAGRycy9kb3ducmV2LnhtbESPT4vCMBTE7wt+h/CEva2pHopWo8juih79B9Xbo3m2&#10;ZZuX0kTb9dMbQfA4zMxvmNmiM5W4UeNKywqGgwgEcWZ1ybmC42H1NQbhPLLGyjIp+CcHi3nvY4aJ&#10;ti3v6Lb3uQgQdgkqKLyvEyldVpBBN7A1cfAutjHog2xyqRtsA9xUchRFsTRYclgosKbvgrK//dUo&#10;WI/r5Wlj721e/Z7X6Tad/BwmXqnPfrecgvDU+Xf41d5oBaNhFMfwvBOu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xT8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w:t>
                    </w:r>
                  </w:p>
                </w:txbxContent>
              </v:textbox>
            </v:rect>
            <v:rect id="Rectangle 21067" o:spid="_x0000_s3282" style="position:absolute;left:29210;top:59713;width:946;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2accA&#10;AADeAAAADwAAAGRycy9kb3ducmV2LnhtbESPQWvCQBSE7wX/w/IKvTUbPViNriK2RY/VCGlvj+wz&#10;Cd19G7Jbk/bXdwXB4zAz3zDL9WCNuFDnG8cKxkkKgrh0uuFKwSl/f56B8AFZo3FMCn7Jw3o1elhi&#10;pl3PB7ocQyUihH2GCuoQ2kxKX9Zk0SeuJY7e2XUWQ5RdJXWHfYRbIydpOpUWG44LNba0ran8Pv5Y&#10;BbtZu/ncu7++Mm9fu+KjmL/m86DU0+OwWYAINIR7+NbeawWTcTp9geudeAXk6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w9mn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4</w:t>
                    </w:r>
                  </w:p>
                </w:txbxContent>
              </v:textbox>
            </v:rect>
            <v:rect id="Rectangle 21068" o:spid="_x0000_s3281" style="position:absolute;left:29921;top:59713;width:473;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9iG8QA&#10;AADeAAAADwAAAGRycy9kb3ducmV2LnhtbERPTW+CQBC9N+l/2EyT3uoCB6LIYkzVyLFVE/U2YUcg&#10;ZWcJuwrtr+8emvT48r7z1WQ68aDBtZYVxLMIBHFldcu1gtNx9zYH4Tyyxs4yKfgmB6vi+SnHTNuR&#10;P+lx8LUIIewyVNB432dSuqohg25me+LA3exg0Ac41FIPOIZw08kkilJpsOXQ0GBP7w1VX4e7UbCf&#10;9+tLaX/Gutte9+eP82JzXHilXl+m9RKEp8n/i//cpVaQxFEa9oY74Qr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vYhv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20"/>
                      </w:rPr>
                      <w:t>.</w:t>
                    </w:r>
                  </w:p>
                </w:txbxContent>
              </v:textbox>
            </v:rect>
            <v:rect id="Rectangle 21069" o:spid="_x0000_s3280" style="position:absolute;left:30277;top:59713;width:946;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PHgMcA&#10;AADeAAAADwAAAGRycy9kb3ducmV2LnhtbESPT2vCQBTE74V+h+UVvNWNHkKSuor4B3NstWC9PbLP&#10;JJh9G7JrEvvpu4VCj8PM/IZZrEbTiJ46V1tWMJtGIIgLq2suFXye9q8JCOeRNTaWScGDHKyWz08L&#10;zLQd+IP6oy9FgLDLUEHlfZtJ6YqKDLqpbYmDd7WdQR9kV0rd4RDgppHzKIqlwZrDQoUtbSoqbse7&#10;UXBI2vVXbr+HstldDuf3c7o9pV6pycu4fgPhafT/4b92rhXMZ1Gcwu+dcAX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jx4D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4</w:t>
                    </w:r>
                  </w:p>
                </w:txbxContent>
              </v:textbox>
            </v:rect>
            <v:rect id="Rectangle 21070" o:spid="_x0000_s3279" style="position:absolute;left:26333;top:61245;width:9073;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D4wMQA&#10;AADeAAAADwAAAGRycy9kb3ducmV2LnhtbESPy4rCMBSG94LvEI4wO0114aUaRXREl95A3R2aY1ts&#10;TkqTsR2f3iwElz//jW+2aEwhnlS53LKCfi8CQZxYnXOq4HzadMcgnEfWWFgmBf/kYDFvt2YYa1vz&#10;gZ5Hn4owwi5GBZn3ZSylSzIy6Hq2JA7e3VYGfZBVKnWFdRg3hRxE0VAazDk8ZFjSKqPkcfwzCrbj&#10;cnnd2VedFr+37WV/maxPE6/UT6dZTkF4avw3/GnvtIJBPxoFgIATUEDO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A+MD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20"/>
                      </w:rPr>
                      <w:t xml:space="preserve">Flag Post If </w:t>
                    </w:r>
                  </w:p>
                </w:txbxContent>
              </v:textbox>
            </v:rect>
            <v:rect id="Rectangle 21071" o:spid="_x0000_s3278" style="position:absolute;left:25799;top:62778;width:10021;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xdW8YA&#10;AADeAAAADwAAAGRycy9kb3ducmV2LnhtbESPT4vCMBTE74LfITxhb5rWg6vVKOIf9OiqoN4ezbMt&#10;Ni+liba7n94sLOxxmJnfMLNFa0rxotoVlhXEgwgEcWp1wZmC82nbH4NwHlljaZkUfJODxbzbmWGi&#10;bcNf9Dr6TAQIuwQV5N5XiZQuzcmgG9iKOHh3Wxv0QdaZ1DU2AW5KOYyikTRYcFjIsaJVTunj+DQK&#10;duNqed3bnyYrN7fd5XCZrE8Tr9RHr11OQXhq/X/4r73XCoZx9BnD751wBeT8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xdW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Inweb appropriate</w:t>
                    </w:r>
                  </w:p>
                </w:txbxContent>
              </v:textbox>
            </v:rect>
            <v:shape id="Shape 21073" o:spid="_x0000_s3277" style="position:absolute;left:23813;top:17001;width:11507;height:11494;visibility:visible" coordsize="1150729,11493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29usUA&#10;AADeAAAADwAAAGRycy9kb3ducmV2LnhtbESPX2vCMBTF3wf7DuEOfFsTq8ytM4qIE1+nbrC3S3Nt&#10;is1NaaLtvr0ZDHw8nD8/znw5uEZcqQu1Zw3jTIEgLr2pudJwPHw8v4IIEdlg45k0/FKA5eLxYY6F&#10;8T1/0nUfK5FGOBSowcbYFlKG0pLDkPmWOHkn3zmMSXaVNB32adw1MlfqRTqsOREstrS2VJ73F5cg&#10;6jLZYv4T3r75azqt1pvebjdaj56G1TuISEO8h//bO6MhH6vZBP7upCs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fb26xQAAAN4AAAAPAAAAAAAAAAAAAAAAAJgCAABkcnMv&#10;ZG93bnJldi54bWxQSwUGAAAAAAQABAD1AAAAigMAAAAA&#10;" adj="0,,0" path="m,574690c,257227,257529,,575365,v317729,,575364,257227,575364,574690c1150729,574690,1150729,574690,1150729,574690v,317356,-257635,574690,-575364,574690c257529,1149380,,892046,,574690xe" filled="f" strokeweight=".07094mm">
              <v:stroke joinstyle="round" endcap="round"/>
              <v:formulas/>
              <v:path arrowok="t" o:connecttype="segments" textboxrect="0,0,1150729,1149380"/>
            </v:shape>
            <v:rect id="Rectangle 21074" o:spid="_x0000_s3276" style="position:absolute;left:28144;top:21209;width:946;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v+w8YA&#10;AADeAAAADwAAAGRycy9kb3ducmV2LnhtbESPT4vCMBTE74LfITzBm6aKuFqNIu4uelz/gHp7NM+2&#10;2LyUJmurn94sLHgcZuY3zHzZmELcqXK5ZQWDfgSCOLE651TB8fDdm4BwHlljYZkUPMjBctFuzTHW&#10;tuYd3fc+FQHCLkYFmfdlLKVLMjLo+rYkDt7VVgZ9kFUqdYV1gJtCDqNoLA3mHBYyLGmdUXLb/xoF&#10;m0m5Om/ts06Lr8vm9HOafh6mXqlup1nNQHhq/Dv8395qBcNB9DGCvzvhCsjF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Xv+w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1</w:t>
                    </w:r>
                  </w:p>
                </w:txbxContent>
              </v:textbox>
            </v:rect>
            <v:rect id="Rectangle 21075" o:spid="_x0000_s3275" style="position:absolute;left:28856;top:21209;width:472;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dbWMYA&#10;AADeAAAADwAAAGRycy9kb3ducmV2LnhtbESPT4vCMBTE74LfITzBm6YKulqNIu4uelz/gHp7NM+2&#10;2LyUJmurn94sLHgcZuY3zHzZmELcqXK5ZQWDfgSCOLE651TB8fDdm4BwHlljYZkUPMjBctFuzTHW&#10;tuYd3fc+FQHCLkYFmfdlLKVLMjLo+rYkDt7VVgZ9kFUqdYV1gJtCDqNoLA3mHBYyLGmdUXLb/xoF&#10;m0m5Om/ts06Lr8vm9HOafh6mXqlup1nNQHhq/Dv8395qBcNB9DGCvzvhCsjF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jdbW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w:t>
                    </w:r>
                  </w:p>
                </w:txbxContent>
              </v:textbox>
            </v:rect>
            <v:rect id="Rectangle 21076" o:spid="_x0000_s3274" style="position:absolute;left:29210;top:21209;width:946;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XFL8cA&#10;AADeAAAADwAAAGRycy9kb3ducmV2LnhtbESPQWvCQBSE7wX/w/IKvTUbPViNriK2RY/VCGlvj+wz&#10;Cd19G7Jbk/bXdwXB4zAz3zDL9WCNuFDnG8cKxkkKgrh0uuFKwSl/f56B8AFZo3FMCn7Jw3o1elhi&#10;pl3PB7ocQyUihH2GCuoQ2kxKX9Zk0SeuJY7e2XUWQ5RdJXWHfYRbIydpOpUWG44LNba0ran8Pv5Y&#10;BbtZu/ncu7++Mm9fu+KjmL/m86DU0+OwWYAINIR7+NbeawWTcfoyheudeAXk6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lxS/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4</w:t>
                    </w:r>
                  </w:p>
                </w:txbxContent>
              </v:textbox>
            </v:rect>
            <v:rect id="Rectangle 21077" o:spid="_x0000_s3273" style="position:absolute;left:29921;top:21209;width:473;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lgtMcA&#10;AADeAAAADwAAAGRycy9kb3ducmV2LnhtbESPQWvCQBSE70L/w/KE3nRjDtVEV5G2Eo9tLKi3R/aZ&#10;BLNvQ3Y1aX99tyD0OMzMN8xqM5hG3KlztWUFs2kEgriwuuZSwddhN1mAcB5ZY2OZFHyTg836abTC&#10;VNueP+me+1IECLsUFVTet6mUrqjIoJvaljh4F9sZ9EF2pdQd9gFuGhlH0Ys0WHNYqLCl14qKa34z&#10;CrJFuz3t7U9fNu/n7PhxTN4OiVfqeTxslyA8Df4//GjvtYJ4Fs3n8HcnXA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mpYLT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w:t>
                    </w:r>
                  </w:p>
                </w:txbxContent>
              </v:textbox>
            </v:rect>
            <v:rect id="Rectangle 21078" o:spid="_x0000_s3272" style="position:absolute;left:30277;top:21209;width:946;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b0xsIA&#10;AADeAAAADwAAAGRycy9kb3ducmV2LnhtbERPy4rCMBTdC/5DuMLsNNWFj2oU0RFd+gJ1d2mubbG5&#10;KU3Gdvx6sxBcHs57tmhMIZ5Uudyygn4vAkGcWJ1zquB82nTHIJxH1lhYJgX/5GAxb7dmGGtb84Ge&#10;R5+KEMIuRgWZ92UspUsyMuh6tiQO3N1WBn2AVSp1hXUIN4UcRNFQGsw5NGRY0iqj5HH8Mwq243J5&#10;3dlXnRa/t+1lf5msTxOv1E+nWU5BeGr8V/xx77SCQT8ahb3hTr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NvTGwgAAAN4AAAAPAAAAAAAAAAAAAAAAAJgCAABkcnMvZG93&#10;bnJldi54bWxQSwUGAAAAAAQABAD1AAAAhwMAAAAA&#10;" filled="f" stroked="f">
              <v:textbox inset="0,0,0,0">
                <w:txbxContent>
                  <w:p w:rsidR="009565C9" w:rsidRDefault="009565C9">
                    <w:pPr>
                      <w:spacing w:after="160" w:line="259" w:lineRule="auto"/>
                      <w:ind w:left="0" w:right="0" w:firstLine="0"/>
                      <w:jc w:val="left"/>
                    </w:pPr>
                    <w:r>
                      <w:rPr>
                        <w:rFonts w:ascii="Arial" w:eastAsia="Arial" w:hAnsi="Arial" w:cs="Arial"/>
                        <w:sz w:val="20"/>
                      </w:rPr>
                      <w:t>2</w:t>
                    </w:r>
                  </w:p>
                </w:txbxContent>
              </v:textbox>
            </v:rect>
            <v:rect id="Rectangle 21079" o:spid="_x0000_s3072" style="position:absolute;left:26474;top:22741;width:8224;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pRXccA&#10;AADeAAAADwAAAGRycy9kb3ducmV2LnhtbESPQWvCQBSE7wX/w/KE3uomObQmuoagLXpsVVBvj+wz&#10;CWbfhuzWpP313UKhx2FmvmGW+WhacafeNZYVxLMIBHFpdcOVguPh7WkOwnlkja1lUvBFDvLV5GGJ&#10;mbYDf9B97ysRIOwyVFB732VSurImg25mO+LgXW1v0AfZV1L3OAS4aWUSRc/SYMNhocaO1jWVt/2n&#10;UbCdd8V5Z7+Hqn29bE/vp3RzSL1Sj9OxWIDwNPr/8F97pxUkcfSSwu+dcAX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6UV3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Vote Posts</w:t>
                    </w:r>
                  </w:p>
                </w:txbxContent>
              </v:textbox>
            </v:rect>
            <v:shape id="Shape 21081" o:spid="_x0000_s3073" style="position:absolute;top:30171;width:9589;height:5747;visibility:visible" coordsize="958941,5746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RQnMYA&#10;AADeAAAADwAAAGRycy9kb3ducmV2LnhtbESPQYvCMBSE74L/ITxhb5q2hyK1URZB8SCI7h48Pptn&#10;W7Z5KUnU6q/fCAt7HGbmG6ZcDaYTd3K+tawgnSUgiCurW64VfH9tpnMQPiBr7CyTgid5WC3HoxIL&#10;bR98pPsp1CJC2BeooAmhL6T0VUMG/cz2xNG7WmcwROlqqR0+Itx0MkuSXBpsOS402NO6oerndDMK&#10;ziE/bK8XN+xwn2+zbP3ab24vpT4mw+cCRKAh/If/2jutIEuTeQrvO/EK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RQnMYAAADeAAAADwAAAAAAAAAAAAAAAACYAgAAZHJz&#10;L2Rvd25yZXYueG1sUEsFBgAAAAAEAAQA9QAAAIsDAAAAAA==&#10;" adj="0,,0" path="m,574690r958941,l958941,,,,,574690xe" filled="f" strokeweight=".07094mm">
              <v:stroke joinstyle="round" endcap="round"/>
              <v:formulas/>
              <v:path arrowok="t" o:connecttype="segments" textboxrect="0,0,958941,574690"/>
            </v:shape>
            <v:rect id="Rectangle 21082" o:spid="_x0000_s3074" style="position:absolute;left:3136;top:32143;width:4411;height:22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zC8cA&#10;AADeAAAADwAAAGRycy9kb3ducmV2LnhtbESPQWvCQBSE74X+h+UVequb5FCS1FWkVeJRTcH29si+&#10;JqHZtyG7Nam/3hUEj8PMfMPMl5PpxIkG11pWEM8iEMSV1S3XCj7LzUsKwnlkjZ1lUvBPDpaLx4c5&#10;5tqOvKfTwdciQNjlqKDxvs+ldFVDBt3M9sTB+7GDQR/kUEs94BjgppNJFL1Kgy2HhQZ7em+o+j38&#10;GQVF2q++tvY81t36uzjujtlHmXmlnp+m1RsIT5O/h2/trVaQxFGawPVOuAJy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Lswv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b/>
                        <w:sz w:val="23"/>
                      </w:rPr>
                      <w:t>User</w:t>
                    </w:r>
                  </w:p>
                </w:txbxContent>
              </v:textbox>
            </v:rect>
            <v:shape id="Shape 21083" o:spid="_x0000_s3075" style="position:absolute;left:4794;top:5746;width:18663;height:24425;visibility:visible" coordsize="1866259,24424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jF58cA&#10;AADeAAAADwAAAGRycy9kb3ducmV2LnhtbESPQWuDQBSE74X+h+UVemtWLSTBZhPaguAhOdQkPT/c&#10;FzW6b8Vdjfn33UKhx2FmvmE2u9l0YqLBNZYVxIsIBHFpdcOVgtMxe1mDcB5ZY2eZFNzJwW77+LDB&#10;VNsbf9FU+EoECLsUFdTe96mUrqzJoFvYnjh4FzsY9EEOldQD3gLcdDKJoqU02HBYqLGnz5rKthiN&#10;gn1Rdu13f76fP/xKr/aHfMyuuVLPT/P7GwhPs/8P/7VzrSCJo/Ur/N4JV0B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4xefHAAAA3gAAAA8AAAAAAAAAAAAAAAAAmAIAAGRy&#10;cy9kb3ducmV2LnhtbFBLBQYAAAAABAAEAPUAAACMAwAAAAA=&#10;" adj="0,,0" path="m,2442432l,,1866259,e" filled="f" strokeweight=".07094mm">
              <v:stroke joinstyle="round" endcap="round"/>
              <v:formulas/>
              <v:path arrowok="t" o:connecttype="segments" textboxrect="0,0,1866259,2442432"/>
            </v:shape>
            <v:shape id="Shape 21084" o:spid="_x0000_s3076" style="position:absolute;left:23383;top:5453;width:588;height:587;visibility:visible" coordsize="58815,587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mIN8cA&#10;AADeAAAADwAAAGRycy9kb3ducmV2LnhtbESPQWvCQBSE7wX/w/KEXkrdREqRNJsghkpPQqMXb6/Z&#10;1ySafZtmV5P++64g9DjMzDdMmk+mE1caXGtZQbyIQBBXVrdcKzjs359XIJxH1thZJgW/5CDPZg8p&#10;JtqO/EnX0tciQNglqKDxvk+kdFVDBt3C9sTB+7aDQR/kUEs94BjgppPLKHqVBlsOCw32tGmoOpcX&#10;o6Ad3e4UH9E87b5+ZFH0uuy2WqnH+bR+A+Fp8v/he/tDK1jG0eoFbnfCFZ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uZiDfHAAAA3gAAAA8AAAAAAAAAAAAAAAAAmAIAAGRy&#10;cy9kb3ducmV2LnhtbFBLBQYAAAAABAAEAPUAAACMAwAAAAA=&#10;" adj="0,,0" path="m,l58815,29373,,58746,,xe" fillcolor="black" stroked="f" strokeweight="0">
              <v:stroke joinstyle="round" endcap="round"/>
              <v:formulas/>
              <v:path arrowok="t" o:connecttype="segments" textboxrect="0,0,58815,58746"/>
            </v:shape>
            <v:shape id="Shape 145770" o:spid="_x0000_s3077" style="position:absolute;left:1098;top:7615;width:7392;height:1533;visibility:visible" coordsize="739194,15325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KH5sMA&#10;AADfAAAADwAAAGRycy9kb3ducmV2LnhtbERPTUvDQBC9C/6HZQRvdqPURtJuS91SFG+NgtchO01C&#10;s7Nxd23jv3cOgsfH+15tJj+oM8XUBzZwPytAETfB9dwa+Hjf3z2BShnZ4RCYDPxQgs36+mqFlQsX&#10;PtC5zq2SEE4VGuhyHiutU9ORxzQLI7FwxxA9ZoGx1S7iRcL9oB+KYqE99iwNHY5kO2pO9bc38LX3&#10;2+dT2dt59LuXz8XO2rfaGnN7M22XoDJN+V/85351Mn/+WJbyQP4IAL3+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KH5sMAAADfAAAADwAAAAAAAAAAAAAAAACYAgAAZHJzL2Rv&#10;d25yZXYueG1sUEsFBgAAAAAEAAQA9QAAAIgDAAAAAA==&#10;" adj="0,,0" path="m,l739194,r,153251l,153251,,e" stroked="f" strokeweight="0">
              <v:stroke joinstyle="round" endcap="round"/>
              <v:formulas/>
              <v:path arrowok="t" o:connecttype="segments" textboxrect="0,0,739194,153251"/>
            </v:shape>
            <v:rect id="Rectangle 21086" o:spid="_x0000_s3078" style="position:absolute;left:1098;top:7609;width:9832;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C1CMcA&#10;AADeAAAADwAAAGRycy9kb3ducmV2LnhtbESPQWvCQBSE74L/YXlCb7rRQ4ipq0i1mGNrhLS3R/Y1&#10;Cc2+DdltkvbXdwsFj8PMfMPsDpNpxUC9aywrWK8iEMSl1Q1XCm758zIB4TyyxtYyKfgmB4f9fLbD&#10;VNuRX2m4+koECLsUFdTed6mUrqzJoFvZjjh4H7Y36IPsK6l7HAPctHITRbE02HBYqLGjp5rKz+uX&#10;UXBJuuNbZn/Gqj2/X4qXYnvKt16ph8V0fAThafL38H870wo26yiJ4e9OuAJy/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wtQj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Post Content</w:t>
                    </w:r>
                  </w:p>
                </w:txbxContent>
              </v:textbox>
            </v:rect>
            <v:shape id="Shape 21087" o:spid="_x0000_s3079" style="position:absolute;left:7483;top:22748;width:15815;height:7423;visibility:visible" coordsize="1581528,7423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7ZRMUA&#10;AADeAAAADwAAAGRycy9kb3ducmV2LnhtbESPT4vCMBTE7wt+h/AEb2tqDyrVKKsiKOvFP7h4ezRv&#10;27LNS0mi1m+/EQSPw8z8hpnOW1OLGzlfWVYw6CcgiHOrKy4UnI7rzzEIH5A11pZJwYM8zGedjylm&#10;2t55T7dDKESEsM9QQRlCk0np85IM+r5tiKP3a53BEKUrpHZ4j3BTyzRJhtJgxXGhxIaWJeV/h6tR&#10;8J1uV2dDwwvVuFxvdj+jcFk4pXrd9msCIlAb3uFXe6MVpINkPILnnXgF5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ztlExQAAAN4AAAAPAAAAAAAAAAAAAAAAAJgCAABkcnMv&#10;ZG93bnJldi54bWxQSwUGAAAAAAQABAD1AAAAigMAAAAA&#10;" adj="0,,0" path="m,742307l,,1581528,e" filled="f" strokeweight=".07094mm">
              <v:stroke joinstyle="round" endcap="round"/>
              <v:formulas/>
              <v:path arrowok="t" o:connecttype="segments" textboxrect="0,0,1581528,742307"/>
            </v:shape>
            <v:shape id="Shape 21088" o:spid="_x0000_s3080" style="position:absolute;left:23225;top:22454;width:588;height:587;visibility:visible" coordsize="58815,587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CMsMA&#10;AADeAAAADwAAAGRycy9kb3ducmV2LnhtbERPPW+DMBDdI/U/WBepS1QMGaqIYlCVKFEnpNIs2S74&#10;AqT4TLEL9N/XQ6WOT+87KxbTi4lG11lWkEQxCOLa6o4bBeeP49MOhPPIGnvLpOCHHBT5wyrDVNuZ&#10;32mqfCNCCLsUFbTeD6mUrm7JoIvsQBy4mx0N+gDHRuoR5xBuermN42dpsOPQ0OJA+5bqz+rbKOhm&#10;V96TC5pNef2Sh8Ogq/6klXpcL68vIDwt/l/8537TCrZJvAt7w51wBW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CMsMAAADeAAAADwAAAAAAAAAAAAAAAACYAgAAZHJzL2Rv&#10;d25yZXYueG1sUEsFBgAAAAAEAAQA9QAAAIgDAAAAAA==&#10;" adj="0,,0" path="m,l58815,29373,,58746,,xe" fillcolor="black" stroked="f" strokeweight="0">
              <v:stroke joinstyle="round" endcap="round"/>
              <v:formulas/>
              <v:path arrowok="t" o:connecttype="segments" textboxrect="0,0,58815,58746"/>
            </v:shape>
            <v:shape id="Shape 21089" o:spid="_x0000_s3081" style="position:absolute;left:35320;top:15360;width:16274;height:7388;visibility:visible" coordsize="1627430,7387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QDeMYA&#10;AADeAAAADwAAAGRycy9kb3ducmV2LnhtbESPQWvCQBSE7wX/w/KE3urGFEWjq4ho6a00rYK3R/aZ&#10;xGTfht2tpv++WxA8DjPzDbNc96YVV3K+tqxgPEpAEBdW11wq+P7av8xA+ICssbVMCn7Jw3o1eFpi&#10;pu2NP+mah1JECPsMFVQhdJmUvqjIoB/Zjjh6Z+sMhihdKbXDW4SbVqZJMpUGa44LFXa0raho8h+j&#10;gLuPyQ63p7dD7yaXJs/Ttnk9KvU87DcLEIH68Ajf2+9aQTpOZnP4vxOv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cQDeMYAAADeAAAADwAAAAAAAAAAAAAAAACYAgAAZHJz&#10;L2Rvd25yZXYueG1sUEsFBgAAAAAEAAQA9QAAAIsDAAAAAA==&#10;" adj="0,,0" path="m,738796r1627430,l1627430,e" filled="f" strokeweight=".07094mm">
              <v:stroke joinstyle="round" endcap="round"/>
              <v:formulas/>
              <v:path arrowok="t" o:connecttype="segments" textboxrect="0,0,1627430,738796"/>
            </v:shape>
            <v:shape id="Shape 21090" o:spid="_x0000_s3082" style="position:absolute;left:51300;top:14846;width:588;height:587;visibility:visible" coordsize="58815,587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sY6cMA&#10;AADeAAAADwAAAGRycy9kb3ducmV2LnhtbESPzYrCMBSF9wO+Q7iCm0HTupCxGkUUxZUw1Y27a3Nt&#10;q81NbaKtb28WA7M8nD+++bIzlXhR40rLCuJRBII4s7rkXMHpuB3+gHAeWWNlmRS8ycFy0fuaY6Jt&#10;y7/0Sn0uwgi7BBUU3teJlC4ryKAb2Zo4eFfbGPRBNrnUDbZh3FRyHEUTabDk8FBgTeuCsnv6NArK&#10;1h1u8RnN9+HykJtNrdNqp5Ua9LvVDISnzv+H/9p7rWAcR9MAEHACCsjF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sY6cMAAADeAAAADwAAAAAAAAAAAAAAAACYAgAAZHJzL2Rv&#10;d25yZXYueG1sUEsFBgAAAAAEAAQA9QAAAIgDAAAAAA==&#10;" adj="0,,0" path="m29408,l58815,58746,,58746,29408,xe" fillcolor="black" stroked="f" strokeweight="0">
              <v:stroke joinstyle="round" endcap="round"/>
              <v:formulas/>
              <v:path arrowok="t" o:connecttype="segments" textboxrect="0,0,58815,58746"/>
            </v:shape>
            <v:rect id="Rectangle 21091" o:spid="_x0000_s3083" style="position:absolute;left:47412;top:21975;width:473;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C7ocYA&#10;AADeAAAADwAAAGRycy9kb3ducmV2LnhtbESPQYvCMBSE78L+h/AEb5rWg9iuUcRV9Ljqgru3R/Ns&#10;i81LaaKt++uNIHgcZuYbZrboTCVu1LjSsoJ4FIEgzqwuOVfwc9wMpyCcR9ZYWSYFd3KwmH/0Zphq&#10;2/KebgefiwBhl6KCwvs6ldJlBRl0I1sTB+9sG4M+yCaXusE2wE0lx1E0kQZLDgsF1rQqKLscrkbB&#10;dlovf3f2v82r9d/29H1Kvo6JV2rQ75afIDx1/h1+tXdawTiOkhied8IV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QC7ocYAAADeAAAADwAAAAAAAAAAAAAAAACYAgAAZHJz&#10;L2Rvd25yZXYueG1sUEsFBgAAAAAEAAQA9QAAAIsDAAAAAA==&#10;" filled="f" stroked="f">
              <v:textbox inset="0,0,0,0">
                <w:txbxContent>
                  <w:p w:rsidR="009565C9" w:rsidRDefault="009565C9">
                    <w:pPr>
                      <w:spacing w:after="160" w:line="259" w:lineRule="auto"/>
                      <w:ind w:left="0" w:right="0" w:firstLine="0"/>
                      <w:jc w:val="left"/>
                    </w:pPr>
                  </w:p>
                </w:txbxContent>
              </v:textbox>
            </v:rect>
            <v:shape id="Shape 21092" o:spid="_x0000_s3084" style="position:absolute;left:4794;top:35918;width:18504;height:26100;visibility:visible" coordsize="1850383,261002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dUaMYA&#10;AADeAAAADwAAAGRycy9kb3ducmV2LnhtbESPwWrDMBBE74H+g9hCb4kUH0riRglpwRBya+xDetta&#10;W9uttTKSErt/HxUKOQ4z84bZ7Cbbiyv50DnWsFwoEMS1Mx03GqqymK9AhIhssHdMGn4pwG77MNtg&#10;btzI73Q9xUYkCIccNbQxDrmUoW7JYli4gTh5X85bjEn6RhqPY4LbXmZKPUuLHaeFFgd6a6n+OV2s&#10;htdzKcvRH/oP21TfRVEd1ecetX56nPYvICJN8R7+bx+Mhmyp1hn83UlXQG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dUaMYAAADeAAAADwAAAAAAAAAAAAAAAACYAgAAZHJz&#10;L2Rvd25yZXYueG1sUEsFBgAAAAAEAAQA9QAAAIsDAAAAAA==&#10;" adj="0,,0" path="m,l,2610028r1850383,e" filled="f" strokeweight=".07094mm">
              <v:stroke joinstyle="round" endcap="round"/>
              <v:formulas/>
              <v:path arrowok="t" o:connecttype="segments" textboxrect="0,0,1850383,2610028"/>
            </v:shape>
            <v:shape id="Shape 21093" o:spid="_x0000_s3085" style="position:absolute;left:23225;top:61724;width:588;height:588;visibility:visible" coordsize="58815,587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mGnsYA&#10;AADeAAAADwAAAGRycy9kb3ducmV2LnhtbESPQWvCQBSE7wX/w/IEL6VuYkFsdA1isPQkNHrx9sy+&#10;JqnZtzG7Nem/7xYEj8PMfMOs0sE04kadqy0riKcRCOLC6ppLBcfD7mUBwnlkjY1lUvBLDtL16GmF&#10;ibY9f9It96UIEHYJKqi8bxMpXVGRQTe1LXHwvmxn0AfZlVJ32Ae4aeQsiubSYM1hocKWthUVl/zH&#10;KKh7t/+OT2ie9+erzLJW5827VmoyHjZLEJ4G/wjf2x9awSyO3l7h/064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mGnsYAAADeAAAADwAAAAAAAAAAAAAAAACYAgAAZHJz&#10;L2Rvd25yZXYueG1sUEsFBgAAAAAEAAQA9QAAAIsDAAAAAA==&#10;" adj="0,,0" path="m,l58815,29373,,58746,,xe" fillcolor="black" stroked="f" strokeweight="0">
              <v:stroke joinstyle="round" endcap="round"/>
              <v:formulas/>
              <v:path arrowok="t" o:connecttype="segments" textboxrect="0,0,58815,58746"/>
            </v:shape>
            <v:shape id="Shape 145771" o:spid="_x0000_s3086" style="position:absolute;left:1952;top:57699;width:5685;height:1533;visibility:visible" coordsize="568503,1532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cHcYA&#10;AADfAAAADwAAAGRycy9kb3ducmV2LnhtbERPW2vCMBR+H+w/hCP4MmbqZXN0RhFF0Pow5m6vh+bY&#10;ljUnoUm1+uuXwWCPH999tuhMLU7U+MqyguEgAUGcW11xoeD9bXP/BMIHZI21ZVJwIQ+L+e3NDFNt&#10;z/xKp0MoRAxhn6KCMgSXSunzkgz6gXXEkTvaxmCIsCmkbvAcw00tR0nyKA1WHBtKdLQqKf8+tEbB&#10;Pvu4e/kcu/Vq97XPrq3LsnaCSvV73fIZRKAu/Iv/3Fsd508eptMh/P6JAO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cHcYAAADfAAAADwAAAAAAAAAAAAAAAACYAgAAZHJz&#10;L2Rvd25yZXYueG1sUEsFBgAAAAAEAAQA9QAAAIsDAAAAAA==&#10;" adj="0,,0" path="m,l568503,r,153250l,153250,,e" stroked="f" strokeweight="0">
              <v:stroke joinstyle="round" endcap="round"/>
              <v:formulas/>
              <v:path arrowok="t" o:connecttype="segments" textboxrect="0,0,568503,153250"/>
            </v:shape>
            <v:rect id="Rectangle 21095" o:spid="_x0000_s3087" style="position:absolute;left:1952;top:57693;width:7561;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u9oscA&#10;AADeAAAADwAAAGRycy9kb3ducmV2LnhtbESPQWvCQBSE7wX/w/KE3uomgRYTXUPQFj22Kqi3R/aZ&#10;BLNvQ3Zr0v76bqHQ4zAz3zDLfDStuFPvGssK4lkEgri0uuFKwfHw9jQH4TyyxtYyKfgiB/lq8rDE&#10;TNuBP+i+95UIEHYZKqi97zIpXVmTQTezHXHwrrY36IPsK6l7HALctDKJohdpsOGwUGNH65rK2/7T&#10;KNjOu+K8s99D1b5etqf3U7o5pF6px+lYLEB4Gv1/+K+90wqSOEqf4fdOu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7vaL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Flag Type</w:t>
                    </w:r>
                  </w:p>
                </w:txbxContent>
              </v:textbox>
            </v:rect>
            <v:shape id="Shape 21096" o:spid="_x0000_s3088" style="position:absolute;left:35320;top:58222;width:16274;height:3796;visibility:visible" coordsize="1627430,3796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WscA&#10;AADeAAAADwAAAGRycy9kb3ducmV2LnhtbESPzWrDMBCE74W8g9hAbo2cHEzqRgmlwRBwL3V7aG6L&#10;tbVFrJWxFP/06atAocdhZr5h9sfJtmKg3hvHCjbrBARx5bThWsHnR/64A+EDssbWMSmYycPxsHjY&#10;Y6bdyO80lKEWEcI+QwVNCF0mpa8asujXriOO3rfrLYYo+1rqHscIt63cJkkqLRqOCw129NpQdS1v&#10;VkHb5XORmsvV/GDx5U55JYvLm1Kr5fTyDCLQFP7Df+2zVrDdJE8p3O/EKyAP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EYyFrHAAAA3gAAAA8AAAAAAAAAAAAAAAAAmAIAAGRy&#10;cy9kb3ducmV2LnhtbFBLBQYAAAAABAAEAPUAAACMAwAAAAA=&#10;" adj="0,,0" path="m,379615r1627430,l1627430,e" filled="f" strokeweight=".07094mm">
              <v:stroke joinstyle="round" endcap="round"/>
              <v:formulas/>
              <v:path arrowok="t" o:connecttype="segments" textboxrect="0,0,1627430,379615"/>
            </v:shape>
            <v:shape id="Shape 21097" o:spid="_x0000_s3089" style="position:absolute;left:51300;top:57708;width:588;height:587;visibility:visible" coordsize="58815,587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KAncYA&#10;AADeAAAADwAAAGRycy9kb3ducmV2LnhtbESPQWvCQBSE7wX/w/IEL6Vu4qHa6BrEYOlJaPTi7Zl9&#10;TVKzb2N2a9J/3y0IHoeZ+YZZpYNpxI06V1tWEE8jEMSF1TWXCo6H3csChPPIGhvLpOCXHKTr0dMK&#10;E217/qRb7ksRIOwSVFB53yZSuqIig25qW+LgfdnOoA+yK6XusA9w08hZFL1KgzWHhQpb2lZUXPIf&#10;o6Du3f47PqF53p+vMstanTfvWqnJeNgsQXga/CN8b39oBbM4epvD/51wBe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KAncYAAADeAAAADwAAAAAAAAAAAAAAAACYAgAAZHJz&#10;L2Rvd25yZXYueG1sUEsFBgAAAAAEAAQA9QAAAIsDAAAAAA==&#10;" adj="0,,0" path="m29408,l58815,58746,,58746,29408,xe" fillcolor="black" stroked="f" strokeweight="0">
              <v:stroke joinstyle="round" endcap="round"/>
              <v:formulas/>
              <v:path arrowok="t" o:connecttype="segments" textboxrect="0,0,58815,58746"/>
            </v:shape>
            <v:shape id="Shape 145772" o:spid="_x0000_s3090" style="position:absolute;left:42239;top:61252;width:6751;height:1532;visibility:visible" coordsize="675073,15325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xr9sYA&#10;AADfAAAADwAAAGRycy9kb3ducmV2LnhtbERP3UrDMBS+F3yHcARvZEuddRt12RiDocKGW9cHODTH&#10;ptqclCZbq09vBMHLj+9/sRpsIy7U+dqxgvtxAoK4dLrmSkFx2o7mIHxA1tg4JgVf5GG1vL5aYKZd&#10;z0e65KESMYR9hgpMCG0mpS8NWfRj1xJH7t11FkOEXSV1h30Mt42cJMlUWqw5NhhsaWOo/MzPVsHb&#10;Q5KnqfnY93fftN7sXovwfCiUur0Z1k8gAg3hX/znftFxfvo4m03g908E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xr9sYAAADfAAAADwAAAAAAAAAAAAAAAACYAgAAZHJz&#10;L2Rvd25yZXYueG1sUEsFBgAAAAAEAAQA9QAAAIsDAAAAAA==&#10;" adj="0,,0" path="m,l675073,r,153251l,153251,,e" stroked="f" strokeweight="0">
              <v:stroke joinstyle="round" endcap="round"/>
              <v:formulas/>
              <v:path arrowok="t" o:connecttype="segments" textboxrect="0,0,675073,153251"/>
            </v:shape>
            <v:rect id="Rectangle 21099" o:spid="_x0000_s3091" style="position:absolute;left:42239;top:61245;width:8979;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a3p8YA&#10;AADeAAAADwAAAGRycy9kb3ducmV2LnhtbESPT4vCMBTE74LfIbyFvWmqB7Fdo8iq6HH9A3Vvj+bZ&#10;FpuX0kTb3U9vBMHjMDO/YWaLzlTiTo0rLSsYDSMQxJnVJecKTsfNYArCeWSNlWVS8EcOFvN+b4aJ&#10;ti3v6X7wuQgQdgkqKLyvEyldVpBBN7Q1cfAutjHog2xyqRtsA9xUchxFE2mw5LBQYE3fBWXXw80o&#10;2E7r5Xln/9u8Wv9u0580Xh1jr9TnR7f8AuGp8+/wq73TCsajKI7heSdcAT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a3p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Flag Details</w:t>
                    </w:r>
                  </w:p>
                </w:txbxContent>
              </v:textbox>
            </v:rect>
            <v:shape id="Shape 21100" o:spid="_x0000_s3092" style="position:absolute;left:48717;top:57708;width:5754;height:0;visibility:visible" coordsize="57536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hpY8MA&#10;AADeAAAADwAAAGRycy9kb3ducmV2LnhtbESPTW7CMBCF95V6B2sqdVecpFC1KQa1VCC2EA4wjaeJ&#10;RTy2bAPp7fECieXT+9M3X452EGcK0ThWUE4KEMSt04Y7BYdm/fIOIiZkjYNjUvBPEZaLx4c51tpd&#10;eEfnfepEHuFYo4I+JV9LGdueLMaJ88TZ+3PBYsoydFIHvORxO8iqKN6kRcP5oUdPq57a4/5kFXxv&#10;trNm6l8r+g1HXx1m5uOnMUo9P41fnyASjekevrW3WkFVlkUGyDgZBe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hpY8MAAADeAAAADwAAAAAAAAAAAAAAAACYAgAAZHJzL2Rv&#10;d25yZXYueG1sUEsFBgAAAAAEAAQA9QAAAIgDAAAAAA==&#10;" adj="0,,0" path="m,l575364,e" filled="f" strokeweight=".07094mm">
              <v:stroke joinstyle="round" endcap="round"/>
              <v:formulas/>
              <v:path arrowok="t" o:connecttype="segments" textboxrect="0,0,575364,0"/>
            </v:shape>
            <v:shape id="Shape 21101" o:spid="_x0000_s3093" style="position:absolute;left:48717;top:54834;width:5754;height:0;visibility:visible" coordsize="57536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TM+MUA&#10;AADeAAAADwAAAGRycy9kb3ducmV2LnhtbESPwU7DMBBE70j8g7VI3KiT0CIIdSsKKuqVpB+wxEti&#10;NV5bttumf18jIXEczcwbzXI92VGcKETjWEE5K0AQd04b7hXs2+3DM4iYkDWOjknBhSKsV7c3S6y1&#10;O/MXnZrUiwzhWKOCISVfSxm7gSzGmfPE2ftxwWLKMvRSBzxnuB1lVRRP0qLhvDCgp/eBukNztAo2&#10;n7tFO/ePFX2Hg6/2C/Py0Rql7u+mt1cQiab0H/5r77SCqiyLEn7v5Cs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pMz4xQAAAN4AAAAPAAAAAAAAAAAAAAAAAJgCAABkcnMv&#10;ZG93bnJldi54bWxQSwUGAAAAAAQABAD1AAAAigMAAAAA&#10;" adj="0,,0" path="m,l575364,e" filled="f" strokeweight=".07094mm">
              <v:stroke joinstyle="round" endcap="round"/>
              <v:formulas/>
              <v:path arrowok="t" o:connecttype="segments" textboxrect="0,0,575364,0"/>
            </v:shape>
            <v:rect id="Rectangle 21102" o:spid="_x0000_s3094" style="position:absolute;left:49853;top:55499;width:473;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m/zMYA&#10;AADeAAAADwAAAGRycy9kb3ducmV2LnhtbESPQYvCMBSE78L+h/AEb5q2B9GuUcRV9Ljqgru3R/Ns&#10;i81LaaKt++uNIHgcZuYbZrboTCVu1LjSsoJ4FIEgzqwuOVfwc9wMJyCcR9ZYWSYFd3KwmH/0Zphq&#10;2/KebgefiwBhl6KCwvs6ldJlBRl0I1sTB+9sG4M+yCaXusE2wE0lkygaS4Mlh4UCa1oVlF0OV6Ng&#10;O6mXvzv73+bV+m97+j5Nv45Tr9Sg3y0/QXjq/Dv8au+0giSOowSed8IV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m/zMYAAADeAAAADwAAAAAAAAAAAAAAAACYAgAAZHJz&#10;L2Rvd25yZXYueG1sUEsFBgAAAAAEAAQA9QAAAIsDAAAAAA==&#10;" filled="f" stroked="f">
              <v:textbox inset="0,0,0,0">
                <w:txbxContent>
                  <w:p w:rsidR="009565C9" w:rsidRDefault="009565C9">
                    <w:pPr>
                      <w:spacing w:after="160" w:line="259" w:lineRule="auto"/>
                      <w:ind w:left="0" w:right="0" w:firstLine="0"/>
                      <w:jc w:val="left"/>
                    </w:pPr>
                  </w:p>
                </w:txbxContent>
              </v:textbox>
            </v:rect>
            <v:rect id="Rectangle 21103" o:spid="_x0000_s3095" style="position:absolute;left:50208;top:55499;width:4158;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UaV8YA&#10;AADeAAAADwAAAGRycy9kb3ducmV2LnhtbESPT4vCMBTE74LfITxhb5pWYdFqFPEPenRVUG+P5tkW&#10;m5fSRNvdT28WFvY4zMxvmNmiNaV4Ue0KywriQQSCOLW64EzB+bTtj0E4j6yxtEwKvsnBYt7tzDDR&#10;tuEveh19JgKEXYIKcu+rREqX5mTQDWxFHLy7rQ36IOtM6hqbADelHEbRpzRYcFjIsaJVTunj+DQK&#10;duNqed3bnyYrN7fd5XCZrE8Tr9RHr11OQXhq/X/4r73XCoZxHI3g9064AnL+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HUaV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Flags</w:t>
                    </w:r>
                  </w:p>
                </w:txbxContent>
              </v:textbox>
            </v:rect>
            <v:shape id="Shape 21105" o:spid="_x0000_s3096" style="position:absolute;left:23813;top:38552;width:11507;height:11493;visibility:visible" coordsize="1150729,11493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8tcUA&#10;AADeAAAADwAAAGRycy9kb3ducmV2LnhtbESPX2vCMBTF3wf7DuEKe5tJOze0M8oQlb3OqeDbpblr&#10;is1NaaKt334ZDHw8nD8/znw5uEZcqQu1Zw3ZWIEgLr2pudKw/948T0GEiGyw8UwabhRguXh8mGNh&#10;fM9fdN3FSqQRDgVqsDG2hZShtOQwjH1LnLwf3zmMSXaVNB32adw1MlfqTTqsOREstrSyVJ53F5cg&#10;6vKyxfwUZkc+TCbVat3b7Vrrp9Hw8Q4i0hDv4f/2p9GQZ5l6hb876Qr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P/y1xQAAAN4AAAAPAAAAAAAAAAAAAAAAAJgCAABkcnMv&#10;ZG93bnJldi54bWxQSwUGAAAAAAQABAD1AAAAigMAAAAA&#10;" adj="0,,0" path="m,574690c,257227,257529,,575365,v317729,,575364,257227,575364,574690c1150729,574690,1150729,574690,1150729,574690v,317356,-257635,574690,-575364,574690c257529,1149380,,892046,,574690xe" filled="f" strokeweight=".07094mm">
              <v:stroke joinstyle="round" endcap="round"/>
              <v:formulas/>
              <v:path arrowok="t" o:connecttype="segments" textboxrect="0,0,1150729,1149380"/>
            </v:shape>
            <v:rect id="Rectangle 21106" o:spid="_x0000_s3097" style="position:absolute;left:28144;top:42760;width:946;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K5z8YA&#10;AADeAAAADwAAAGRycy9kb3ducmV2LnhtbESPT4vCMBTE78J+h/AWvGlaD6LVKOKu6NE/C+rt0Tzb&#10;YvNSmmirn94Iwh6HmfkNM523phR3ql1hWUHcj0AQp1YXnCn4O6x6IxDOI2ssLZOCBzmYz746U0y0&#10;bXhH973PRICwS1BB7n2VSOnSnAy6vq2Ig3extUEfZJ1JXWMT4KaUgygaSoMFh4UcK1rmlF73N6Ng&#10;PaoWp419Nln5e14ft8fxz2Hslep+t4sJCE+t/w9/2hutYBDH0RDed8IVkL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K5z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1</w:t>
                    </w:r>
                  </w:p>
                </w:txbxContent>
              </v:textbox>
            </v:rect>
            <v:rect id="Rectangle 21107" o:spid="_x0000_s3098" style="position:absolute;left:28856;top:42760;width:472;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4cVMYA&#10;AADeAAAADwAAAGRycy9kb3ducmV2LnhtbESPT4vCMBTE74LfITxhb5rWg6vVKOIf9OiqoN4ezbMt&#10;Ni+liba7n94sLOxxmJnfMLNFa0rxotoVlhXEgwgEcWp1wZmC82nbH4NwHlljaZkUfJODxbzbmWGi&#10;bcNf9Dr6TAQIuwQV5N5XiZQuzcmgG9iKOHh3Wxv0QdaZ1DU2AW5KOYyikTRYcFjIsaJVTunj+DQK&#10;duNqed3bnyYrN7fd5XCZrE8Tr9RHr11OQXhq/X/4r73XCoZxHH3C751wBeT8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04cV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w:t>
                    </w:r>
                  </w:p>
                </w:txbxContent>
              </v:textbox>
            </v:rect>
            <v:rect id="Rectangle 21108" o:spid="_x0000_s3099" style="position:absolute;left:29210;top:42760;width:946;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GIJsQA&#10;AADeAAAADwAAAGRycy9kb3ducmV2LnhtbERPTWuDQBC9F/oflgnk1qzmUIzNKiFticc2FmxvgztR&#10;iTsr7jaa/vruIZDj431v89n04kKj6ywriFcRCOLa6o4bBV/l+1MCwnlkjb1lUnAlB3n2+LDFVNuJ&#10;P+ly9I0IIexSVNB6P6RSurolg25lB+LAnexo0Ac4NlKPOIVw08t1FD1Lgx2HhhYH2rdUn4+/RsEh&#10;GXbfhf2bmv7t51B9VJvXcuOVWi7m3QsIT7O/i2/uQitYx3EU9oY74QrI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RiCb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20"/>
                      </w:rPr>
                      <w:t>4</w:t>
                    </w:r>
                  </w:p>
                </w:txbxContent>
              </v:textbox>
            </v:rect>
            <v:rect id="Rectangle 21109" o:spid="_x0000_s3100" style="position:absolute;left:29921;top:42760;width:473;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0tvcYA&#10;AADeAAAADwAAAGRycy9kb3ducmV2LnhtbESPQYvCMBSE78L+h/AEb5rWg9iuUcRV9Ljqgru3R/Ns&#10;i81LaaKt++uNIHgcZuYbZrboTCVu1LjSsoJ4FIEgzqwuOVfwc9wMpyCcR9ZYWSYFd3KwmH/0Zphq&#10;2/KebgefiwBhl6KCwvs6ldJlBRl0I1sTB+9sG4M+yCaXusE2wE0lx1E0kQZLDgsF1rQqKLscrkbB&#10;dlovf3f2v82r9d/29H1Kvo6JV2rQ75afIDx1/h1+tXdawTiOowSed8IV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Z0tv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w:t>
                    </w:r>
                  </w:p>
                </w:txbxContent>
              </v:textbox>
            </v:rect>
            <v:rect id="Rectangle 21110" o:spid="_x0000_s3101" style="position:absolute;left:30277;top:42760;width:946;height:1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4S/cQA&#10;AADeAAAADwAAAGRycy9kb3ducmV2LnhtbESPy4rCMBSG94LvEI7gTtO6GLQaRbygy/EC6u7QHNti&#10;c1KajK3z9GYhuPz5b3yzRWtK8aTaFZYVxMMIBHFqdcGZgvNpOxiDcB5ZY2mZFLzIwWLe7cww0bbh&#10;Az2PPhNhhF2CCnLvq0RKl+Zk0A1tRRy8u60N+iDrTOoamzBuSjmKoh9psODwkGNFq5zSx/HPKNiN&#10;q+V1b/+brNzcdpffy2R9mnil+r12OQXhqfXf8Ke91wpGcRwHgIATUEDO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Ev3EAAAA3gAAAA8AAAAAAAAAAAAAAAAAmAIAAGRycy9k&#10;b3ducmV2LnhtbFBLBQYAAAAABAAEAPUAAACJAwAAAAA=&#10;" filled="f" stroked="f">
              <v:textbox inset="0,0,0,0">
                <w:txbxContent>
                  <w:p w:rsidR="009565C9" w:rsidRDefault="009565C9">
                    <w:pPr>
                      <w:spacing w:after="160" w:line="259" w:lineRule="auto"/>
                      <w:ind w:left="0" w:right="0" w:firstLine="0"/>
                      <w:jc w:val="left"/>
                    </w:pPr>
                    <w:r>
                      <w:rPr>
                        <w:rFonts w:ascii="Arial" w:eastAsia="Arial" w:hAnsi="Arial" w:cs="Arial"/>
                        <w:sz w:val="20"/>
                      </w:rPr>
                      <w:t>3</w:t>
                    </w:r>
                  </w:p>
                </w:txbxContent>
              </v:textbox>
            </v:rect>
            <v:rect id="Rectangle 21111" o:spid="_x0000_s3102" style="position:absolute;left:24130;top:44292;width:14461;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K3ZsIA&#10;AADeAAAADwAAAGRycy9kb3ducmV2LnhtbERPy6rCMBTcC/5DOMLdaaoL0WoU8YEufYG6OzTntuU2&#10;J6WJttevN4Lg7IZ5MdN5YwrxoMrllhX0exEI4sTqnFMF59OmOwLhPLLGwjIp+CcH81m7NcVY25oP&#10;9Dj6VIQSdjEqyLwvYyldkpFB17MlcdB+bWXQB1qlUldYh3JTyEEUDaXBnMNChiUtM0r+jnejYDsq&#10;F9edfdZpsb5tL/vLeHUae6V+Os1iAsJT47/mT3qnFQz6AfC+E66An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MrdmwgAAAN4AAAAPAAAAAAAAAAAAAAAAAJgCAABkcnMvZG93&#10;bnJldi54bWxQSwUGAAAAAAQABAD1AAAAhwMAAAAA&#10;" filled="f" stroked="f">
              <v:textbox inset="0,0,0,0">
                <w:txbxContent>
                  <w:p w:rsidR="009565C9" w:rsidRDefault="009565C9">
                    <w:pPr>
                      <w:spacing w:after="160" w:line="259" w:lineRule="auto"/>
                      <w:ind w:left="0" w:right="0" w:firstLine="0"/>
                      <w:jc w:val="left"/>
                    </w:pPr>
                    <w:r>
                      <w:rPr>
                        <w:rFonts w:ascii="Arial" w:eastAsia="Arial" w:hAnsi="Arial" w:cs="Arial"/>
                        <w:sz w:val="20"/>
                      </w:rPr>
                      <w:t>Comment on Posts</w:t>
                    </w:r>
                  </w:p>
                </w:txbxContent>
              </v:textbox>
            </v:rect>
            <v:shape id="Shape 21112" o:spid="_x0000_s3103" style="position:absolute;left:46800;top:14846;width:9589;height:0;visibility:visible" coordsize="95894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Fd5cYA&#10;AADeAAAADwAAAGRycy9kb3ducmV2LnhtbESPS2vDMBCE74X8B7GF3hrZDoTgRAklkAc99JG498Xa&#10;WibWypGUxP33UaHQ4zAz3zCL1WA7cSUfWscK8nEGgrh2uuVGQXXcPM9AhIissXNMCn4owGo5elhg&#10;qd2NP+l6iI1IEA4lKjAx9qWUoTZkMYxdT5y8b+ctxiR9I7XHW4LbThZZNpUWW04LBntaG6pPh4tN&#10;lGptXqtT1LNucn7/8Fu9+3rTSj09Di9zEJGG+B/+a++1giLP8wJ+76Qr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Fd5cYAAADeAAAADwAAAAAAAAAAAAAAAACYAgAAZHJz&#10;L2Rvd25yZXYueG1sUEsFBgAAAAAEAAQA9QAAAIsDAAAAAA==&#10;" adj="0,,0" path="m,l958941,e" filled="f" strokeweight=".07094mm">
              <v:stroke joinstyle="round" endcap="round"/>
              <v:formulas/>
              <v:path arrowok="t" o:connecttype="segments" textboxrect="0,0,958941,0"/>
            </v:shape>
            <v:shape id="Shape 21113" o:spid="_x0000_s3104" style="position:absolute;left:46800;top:11972;width:9589;height:0;visibility:visible" coordsize="95894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34fsYA&#10;AADeAAAADwAAAGRycy9kb3ducmV2LnhtbESPT2sCMRTE74LfITyhN82uQpGtUYrQP/Sgdru9Pzav&#10;m8XNyzZJdf32jSB4HGbmN8xqM9hOnMiH1rGCfJaBIK6dbrlRUH29TJcgQkTW2DkmBRcKsFmPRyss&#10;tDvzJ53K2IgE4VCgAhNjX0gZakMWw8z1xMn7cd5iTNI3Uns8J7jt5DzLHqXFltOCwZ62hupj+WcT&#10;pdqaj+oY9bJb/O4P/lW/fe+0Ug+T4fkJRKQh3sO39rtWMM/zfAHXO+kK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134fsYAAADeAAAADwAAAAAAAAAAAAAAAACYAgAAZHJz&#10;L2Rvd25yZXYueG1sUEsFBgAAAAAEAAQA9QAAAIsDAAAAAA==&#10;" adj="0,,0" path="m,l958941,e" filled="f" strokeweight=".07094mm">
              <v:stroke joinstyle="round" endcap="round"/>
              <v:formulas/>
              <v:path arrowok="t" o:connecttype="segments" textboxrect="0,0,958941,0"/>
            </v:shape>
            <v:rect id="Rectangle 21114" o:spid="_x0000_s3105" style="position:absolute;left:49995;top:12636;width:4253;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UU/sYA&#10;AADeAAAADwAAAGRycy9kb3ducmV2LnhtbESPT4vCMBTE74LfITxhb5pWZNFqFPEPenRVUG+P5tkW&#10;m5fSRNvdT28WFvY4zMxvmNmiNaV4Ue0KywriQQSCOLW64EzB+bTtj0E4j6yxtEwKvsnBYt7tzDDR&#10;tuEveh19JgKEXYIKcu+rREqX5mTQDWxFHLy7rQ36IOtM6hqbADelHEbRpzRYcFjIsaJVTunj+DQK&#10;duNqed3bnyYrN7fd5XCZrE8Tr9RHr11OQXhq/X/4r73XCoZxHI/g9064AnL+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UU/s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Posts</w:t>
                    </w:r>
                  </w:p>
                </w:txbxContent>
              </v:textbox>
            </v:rect>
            <v:shape id="Shape 21115" o:spid="_x0000_s3106" style="position:absolute;left:7483;top:35918;width:15815;height:8381;visibility:visible" coordsize="1581528,83808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RZscA&#10;AADeAAAADwAAAGRycy9kb3ducmV2LnhtbESPQWvCQBSE7wX/w/KE3uomakWiq1ilVBAEo4jHR/aZ&#10;BLNv0+xWo7/eLRR6HGbmG2Y6b00lrtS40rKCuBeBIM6sLjlXcNh/vo1BOI+ssbJMCu7kYD7rvEwx&#10;0fbGO7qmPhcBwi5BBYX3dSKlywoy6Hq2Jg7e2TYGfZBNLnWDtwA3lexH0UgaLDksFFjTsqDskv4Y&#10;Bd/WrLab4WO9idLjYOk/TuPyyyr12m0XExCeWv8f/muvtYJ+HMfv8HsnXAE5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ukWbHAAAA3gAAAA8AAAAAAAAAAAAAAAAAmAIAAGRy&#10;cy9kb3ducmV2LnhtbFBLBQYAAAAABAAEAPUAAACMAwAAAAA=&#10;" adj="0,,0" path="m,l,838089r1581528,e" filled="f" strokeweight=".07094mm">
              <v:stroke joinstyle="round" endcap="round"/>
              <v:formulas/>
              <v:path arrowok="t" o:connecttype="segments" textboxrect="0,0,1581528,838089"/>
            </v:shape>
            <v:shape id="Shape 21116" o:spid="_x0000_s3107" style="position:absolute;left:23225;top:44005;width:588;height:587;visibility:visible" coordsize="58815,587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wpwcUA&#10;AADeAAAADwAAAGRycy9kb3ducmV2LnhtbESPQWvCQBSE74X+h+UVeim6WQ9SYlYRRelJaOrF2zP7&#10;TKLZtzG7mvjv3UKhx2FmvmGyxWAbcafO1441qHECgrhwpuZSw/5nM/oE4QOywcYxaXiQh8X89SXD&#10;1Liev+meh1JECPsUNVQhtKmUvqjIoh+7ljh6J9dZDFF2pTQd9hFuGzlJkqm0WHNcqLClVUXFJb9Z&#10;DXXvd2d1QPuxO17let2avNkard/fhuUMRKAh/If/2l9Gw0QpNYXfO/EKyP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7CnBxQAAAN4AAAAPAAAAAAAAAAAAAAAAAJgCAABkcnMv&#10;ZG93bnJldi54bWxQSwUGAAAAAAQABAD1AAAAigMAAAAA&#10;" adj="0,,0" path="m,l58815,29373,,58746,,xe" fillcolor="black" stroked="f" strokeweight="0">
              <v:stroke joinstyle="round" endcap="round"/>
              <v:formulas/>
              <v:path arrowok="t" o:connecttype="segments" textboxrect="0,0,58815,58746"/>
            </v:shape>
            <v:rect id="Rectangle 21117" o:spid="_x0000_s3108" style="position:absolute;left:11452;top:43526;width:472;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eKicYA&#10;AADeAAAADwAAAGRycy9kb3ducmV2LnhtbESPT4vCMBTE74LfITxhb5rWg6vVKOIf9OiqoN4ezbMt&#10;Ni+liba7n94sLOxxmJnfMLNFa0rxotoVlhXEgwgEcWp1wZmC82nbH4NwHlljaZkUfJODxbzbmWGi&#10;bcNf9Dr6TAQIuwQV5N5XiZQuzcmgG9iKOHh3Wxv0QdaZ1DU2AW5KOYyikTRYcFjIsaJVTunj+DQK&#10;duNqed3bnyYrN7fd5XCZrE8Tr9RHr11OQXhq/X/4r73XCoZxHH/C751wBeT8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eKicYAAADeAAAADwAAAAAAAAAAAAAAAACYAgAAZHJz&#10;L2Rvd25yZXYueG1sUEsFBgAAAAAEAAQA9QAAAIsDAAAAAA==&#10;" filled="f" stroked="f">
              <v:textbox inset="0,0,0,0">
                <w:txbxContent>
                  <w:p w:rsidR="009565C9" w:rsidRDefault="009565C9">
                    <w:pPr>
                      <w:spacing w:after="160" w:line="259" w:lineRule="auto"/>
                      <w:ind w:left="0" w:right="0" w:firstLine="0"/>
                      <w:jc w:val="left"/>
                    </w:pPr>
                  </w:p>
                </w:txbxContent>
              </v:textbox>
            </v:rect>
            <v:shape id="Shape 21118" o:spid="_x0000_s3109" style="position:absolute;left:35479;top:5746;width:16115;height:5712;visibility:visible" coordsize="1611554,5711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caer8A&#10;AADeAAAADwAAAGRycy9kb3ducmV2LnhtbERPy4rCMBTdC/5DuII7TauDSDVKEUZ06eMDLs1tU21u&#10;SpOx9e/NQpjl4by3+8E24kWdrx0rSOcJCOLC6ZorBffb72wNwgdkjY1jUvAmD/vdeLTFTLueL/S6&#10;hkrEEPYZKjAhtJmUvjBk0c9dSxy50nUWQ4RdJXWHfQy3jVwkyUparDk2GGzpYKh4Xv+sgsL9lEef&#10;PHpnlo/LsfT5+VzmSk0nQ74BEWgI/+Kv+6QVLNI0jXvjnXgF5O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Vxp6vwAAAN4AAAAPAAAAAAAAAAAAAAAAAJgCAABkcnMvZG93bnJl&#10;di54bWxQSwUGAAAAAAQABAD1AAAAhAMAAAAA&#10;" adj="0,,0" path="m,l1611554,r,571178e" filled="f" strokeweight=".07094mm">
              <v:stroke joinstyle="round" endcap="round"/>
              <v:formulas/>
              <v:path arrowok="t" o:connecttype="segments" textboxrect="0,0,1611554,571178"/>
            </v:shape>
            <v:shape id="Shape 21119" o:spid="_x0000_s3110" style="position:absolute;left:51300;top:11385;width:588;height:587;visibility:visible" coordsize="58815,587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O9s8YA&#10;AADeAAAADwAAAGRycy9kb3ducmV2LnhtbESPQWvCQBSE70L/w/IKXkQ366FodJVSsXgSjF68PbPP&#10;JG32bcxuTfrv3ULB4zAz3zDLdW9rcafWV441qEkCgjh3puJCw+m4Hc9A+IBssHZMGn7Jw3r1Mlhi&#10;alzHB7pnoRARwj5FDWUITSqlz0uy6CeuIY7e1bUWQ5RtIU2LXYTbWk6T5E1arDgulNjQR0n5d/Zj&#10;NVSd33+pM9rR/nKTm01jsvrTaD187d8XIAL14Rn+b++MhqlSag5/d+IV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O9s8YAAADeAAAADwAAAAAAAAAAAAAAAACYAgAAZHJz&#10;L2Rvd25yZXYueG1sUEsFBgAAAAAEAAQA9QAAAIsDAAAAAA==&#10;" adj="0,,0" path="m,l58815,,29408,58746,,xe" fillcolor="black" stroked="f" strokeweight="0">
              <v:stroke joinstyle="round" endcap="round"/>
              <v:formulas/>
              <v:path arrowok="t" o:connecttype="segments" textboxrect="0,0,58815,58746"/>
            </v:shape>
            <v:shape id="Shape 21120" o:spid="_x0000_s3111" style="position:absolute;left:35320;top:40023;width:16274;height:4276;visibility:visible" coordsize="1627430,4275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M5RMQA&#10;AADeAAAADwAAAGRycy9kb3ducmV2LnhtbESPy4rCMBSG98K8QzgDs9O0VQapRnGcDog7LwvdHZpj&#10;W2xOShM1vr1ZCLP8+W9882UwrbhT7xrLCtJRAoK4tLrhSsHx8DecgnAeWWNrmRQ8ycFy8TGYY67t&#10;g3d03/tKxBF2OSqove9yKV1Zk0E3sh1x9C62N+ij7Cupe3zEcdPKLEm+pcGG40ONHa1rKq/7m1Gw&#10;1u53svoZb89+F5JwKoqssoVSX59hNQPhKfj/8Lu90QqyNM0iQMSJKC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TOUTEAAAA3gAAAA8AAAAAAAAAAAAAAAAAmAIAAGRycy9k&#10;b3ducmV2LnhtbFBLBQYAAAAABAAEAPUAAACJAwAAAAA=&#10;" adj="0,,0" path="m,427505r1627430,l1627430,e" filled="f" strokeweight=".07094mm">
              <v:stroke joinstyle="round" endcap="round"/>
              <v:formulas/>
              <v:path arrowok="t" o:connecttype="segments" textboxrect="0,0,1627430,427505"/>
            </v:shape>
            <v:shape id="Shape 21121" o:spid="_x0000_s3112" style="position:absolute;left:51300;top:39509;width:588;height:588;visibility:visible" coordsize="58815,587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l7CMYA&#10;AADeAAAADwAAAGRycy9kb3ducmV2LnhtbESPQWvCQBSE74X+h+UVvJS62RykpG6CVFo8CaZeenvN&#10;PpNo9m2aXU38965Q6HGYmW+YZTHZTlxo8K1jDWqegCCunGm51rD/+nh5BeEDssHOMWm4kocif3xY&#10;YmbcyDu6lKEWEcI+Qw1NCH0mpa8asujnrieO3sENFkOUQy3NgGOE206mSbKQFluOCw329N5QdSrP&#10;VkM7+u1RfaN93v78yvW6N2X3abSePU2rNxCBpvAf/mtvjIZUqVTB/U68Aj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2l7CMYAAADeAAAADwAAAAAAAAAAAAAAAACYAgAAZHJz&#10;L2Rvd25yZXYueG1sUEsFBgAAAAAEAAQA9QAAAIsDAAAAAA==&#10;" adj="0,,0" path="m29408,l58815,58746,,58746,29408,xe" fillcolor="black" stroked="f" strokeweight="0">
              <v:stroke joinstyle="round" endcap="round"/>
              <v:formulas/>
              <v:path arrowok="t" o:connecttype="segments" textboxrect="0,0,58815,58746"/>
            </v:shape>
            <v:shape id="Shape 145773" o:spid="_x0000_s3113" style="position:absolute;left:41449;top:43532;width:8811;height:1533;visibility:visible" coordsize="881160,1532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MBGsQA&#10;AADfAAAADwAAAGRycy9kb3ducmV2LnhtbERPXWvCMBR9H+w/hCvsZWi6ual0RpHBQNmTtSC+XZq7&#10;tja5qU3U+u/NYLDHw/meL3trxIU6XztW8DJKQBAXTtdcKsh3X8MZCB+QNRrHpOBGHpaLx4c5ptpd&#10;eUuXLJQihrBPUUEVQptK6YuKLPqRa4kj9+M6iyHCrpS6w2sMt0a+JslEWqw5NlTY0mdFRZOdrQJ7&#10;+z4V/rgxWZMdeM95fn42jVJPg371ASJQH/7Ff+61jvPf3qfTMfz+iQD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TARrEAAAA3wAAAA8AAAAAAAAAAAAAAAAAmAIAAGRycy9k&#10;b3ducmV2LnhtbFBLBQYAAAAABAAEAPUAAACJAwAAAAA=&#10;" adj="0,,0" path="m,l881160,r,153250l,153250,,e" stroked="f" strokeweight="0">
              <v:stroke joinstyle="round" endcap="round"/>
              <v:formulas/>
              <v:path arrowok="t" o:connecttype="segments" textboxrect="0,0,881160,153250"/>
            </v:shape>
            <v:rect id="Rectangle 21123" o:spid="_x0000_s3114" style="position:absolute;left:41449;top:43526;width:11719;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BGN8YA&#10;AADeAAAADwAAAGRycy9kb3ducmV2LnhtbESPQWvCQBSE7wX/w/IEb3WTCKLRVUQremxVUG+P7DMJ&#10;Zt+G7NZEf323UOhxmJlvmPmyM5V4UONKywriYQSCOLO65FzB6bh9n4BwHlljZZkUPMnBctF7m2Oq&#10;bctf9Dj4XAQIuxQVFN7XqZQuK8igG9qaOHg32xj0QTa51A22AW4qmUTRWBosOSwUWNO6oOx++DYK&#10;dpN6ddnbV5tXH9fd+fM83RynXqlBv1vNQHjq/H/4r73XCpI4Tkbweydc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8BGN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20"/>
                      </w:rPr>
                      <w:t>Comment Body</w:t>
                    </w:r>
                  </w:p>
                </w:txbxContent>
              </v:textbox>
            </v:rect>
            <v:shape id="Shape 21124" o:spid="_x0000_s3115" style="position:absolute;left:46193;top:39509;width:10802;height:0;visibility:visible" coordsize="108019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13isUA&#10;AADeAAAADwAAAGRycy9kb3ducmV2LnhtbESPQWvCQBSE74X+h+UJvdVNgrYSXaUEROlNW+j1mX0m&#10;wezbZXeN8d93C0KPw8x8w6w2o+nFQD50lhXk0wwEcW11x42C76/t6wJEiMgae8uk4E4BNuvnpxWW&#10;2t74QMMxNiJBOJSooI3RlVKGuiWDYWodcfLO1huMSfpGao+3BDe9LLLsTRrsOC206Khqqb4cr0ZB&#10;dXJ7Xy3m8/OVh/vnT7Vz+L5T6mUyfixBRBrjf/jR3msFRZ4XM/i7k66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jXeKxQAAAN4AAAAPAAAAAAAAAAAAAAAAAJgCAABkcnMv&#10;ZG93bnJldi54bWxQSwUGAAAAAAQABAD1AAAAigMAAAAA&#10;" adj="0,,0" path="m,l1080194,e" filled="f" strokeweight=".07094mm">
              <v:stroke joinstyle="round" endcap="round"/>
              <v:formulas/>
              <v:path arrowok="t" o:connecttype="segments" textboxrect="0,0,1080194,0"/>
            </v:shape>
            <v:shape id="Shape 21125" o:spid="_x0000_s3116" style="position:absolute;left:46193;top:36636;width:10802;height:0;visibility:visible" coordsize="108019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HSEcUA&#10;AADeAAAADwAAAGRycy9kb3ducmV2LnhtbESPQWvCQBSE74X+h+UJvdVNAmkldRUJFMVbreD1mX0m&#10;odm3y+4a47/vCoUeh5n5hlmuJzOIkXzoLSvI5xkI4sbqnlsFx+/P1wWIEJE1DpZJwZ0CrFfPT0us&#10;tL3xF42H2IoE4VChgi5GV0kZmo4Mhrl1xMm7WG8wJulbqT3eEtwMssiyN2mw57TQoaO6o+bncDUK&#10;6rPb+XpRlpcrj/f9qd46fN8q9TKbNh8gIk3xP/zX3mkFRZ4XJTzupCs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wdIRxQAAAN4AAAAPAAAAAAAAAAAAAAAAAJgCAABkcnMv&#10;ZG93bnJldi54bWxQSwUGAAAAAAQABAD1AAAAigMAAAAA&#10;" adj="0,,0" path="m,l1080194,e" filled="f" strokeweight=".07094mm">
              <v:stroke joinstyle="round" endcap="round"/>
              <v:formulas/>
              <v:path arrowok="t" o:connecttype="segments" textboxrect="0,0,1080194,0"/>
            </v:shape>
            <v:rect id="Rectangle 21126" o:spid="_x0000_s3117" style="position:absolute;left:48503;top:37300;width:8222;height:1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flr8cA&#10;AADeAAAADwAAAGRycy9kb3ducmV2LnhtbESPQWvCQBSE7wX/w/IEb3WTHCSJriLVosc2KWhvj+xr&#10;Epp9G7JbE/vru4VCj8PMfMNsdpPpxI0G11pWEC8jEMSV1S3XCt7K58cUhPPIGjvLpOBODnbb2cMG&#10;c21HfqVb4WsRIOxyVNB43+dSuqohg25pe+LgfdjBoA9yqKUecAxw08kkilbSYMthocGenhqqPosv&#10;o+CU9vvr2X6PdXd8P11eLtmhzLxSi/m0X4PwNPn/8F/7rBUkcZys4PdOuAJ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35a/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20"/>
                      </w:rPr>
                      <w:t>Comments</w:t>
                    </w:r>
                  </w:p>
                </w:txbxContent>
              </v:textbox>
            </v:rect>
            <w10:wrap type="none"/>
            <w10:anchorlock/>
          </v:group>
        </w:pict>
      </w:r>
    </w:p>
    <w:p w:rsidR="00481E64" w:rsidRDefault="00481E64">
      <w:pPr>
        <w:spacing w:after="235" w:line="259" w:lineRule="auto"/>
        <w:ind w:left="0" w:right="785" w:firstLine="0"/>
        <w:jc w:val="center"/>
      </w:pPr>
    </w:p>
    <w:p w:rsidR="00481E64" w:rsidRDefault="004E093F">
      <w:pPr>
        <w:spacing w:after="348" w:line="259" w:lineRule="auto"/>
        <w:ind w:right="3164"/>
        <w:jc w:val="right"/>
      </w:pPr>
      <w:r>
        <w:rPr>
          <w:b/>
        </w:rPr>
        <w:t xml:space="preserve">Figure 4.26 DFD Level 2 - Blog Module </w:t>
      </w:r>
    </w:p>
    <w:p w:rsidR="00481E64" w:rsidRDefault="00481E64">
      <w:pPr>
        <w:spacing w:after="115" w:line="259" w:lineRule="auto"/>
        <w:ind w:left="0" w:right="0" w:firstLine="0"/>
        <w:jc w:val="left"/>
      </w:pPr>
    </w:p>
    <w:p w:rsidR="00481E64" w:rsidRDefault="004E093F">
      <w:pPr>
        <w:spacing w:after="0" w:line="259" w:lineRule="auto"/>
        <w:ind w:left="0" w:right="0" w:firstLine="0"/>
        <w:jc w:val="left"/>
      </w:pPr>
      <w:r>
        <w:tab/>
      </w:r>
    </w:p>
    <w:p w:rsidR="00C56F21" w:rsidRDefault="00C56F21">
      <w:pPr>
        <w:pStyle w:val="Heading4"/>
        <w:ind w:left="-5"/>
      </w:pPr>
    </w:p>
    <w:p w:rsidR="00C56F21" w:rsidRDefault="00C56F21" w:rsidP="00C56F21">
      <w:pPr>
        <w:pStyle w:val="Heading4"/>
        <w:ind w:left="0" w:firstLine="0"/>
      </w:pPr>
    </w:p>
    <w:p w:rsidR="00481E64" w:rsidRDefault="004E093F" w:rsidP="00C56F21">
      <w:pPr>
        <w:pStyle w:val="Heading4"/>
        <w:ind w:left="0" w:firstLine="0"/>
      </w:pPr>
      <w:r>
        <w:t xml:space="preserve">4.9MAIN MODULES OF NEW SYSTEM </w:t>
      </w:r>
    </w:p>
    <w:p w:rsidR="00481E64" w:rsidRDefault="004E093F">
      <w:pPr>
        <w:spacing w:after="412"/>
        <w:ind w:left="-5" w:right="0"/>
      </w:pPr>
      <w:r>
        <w:t>The mod</w:t>
      </w:r>
      <w:r w:rsidR="00C56F21">
        <w:t>ules involved in the Project</w:t>
      </w:r>
      <w:r>
        <w:t xml:space="preserve"> are: </w:t>
      </w:r>
    </w:p>
    <w:p w:rsidR="00C56F21" w:rsidRDefault="00C56F21">
      <w:pPr>
        <w:pStyle w:val="Heading4"/>
        <w:ind w:left="-5"/>
      </w:pPr>
    </w:p>
    <w:p w:rsidR="00C56F21" w:rsidRDefault="00C56F21" w:rsidP="0060539F">
      <w:pPr>
        <w:numPr>
          <w:ilvl w:val="0"/>
          <w:numId w:val="48"/>
        </w:numPr>
        <w:autoSpaceDE w:val="0"/>
        <w:autoSpaceDN w:val="0"/>
        <w:adjustRightInd w:val="0"/>
        <w:spacing w:after="0" w:line="360" w:lineRule="auto"/>
        <w:ind w:right="0"/>
        <w:jc w:val="left"/>
        <w:rPr>
          <w:b/>
          <w:bCs/>
          <w:szCs w:val="24"/>
          <w:lang w:bidi="as-IN"/>
        </w:rPr>
      </w:pPr>
      <w:r w:rsidRPr="00D07FB8">
        <w:rPr>
          <w:b/>
          <w:bCs/>
          <w:szCs w:val="24"/>
          <w:lang w:bidi="as-IN"/>
        </w:rPr>
        <w:t>Admin</w:t>
      </w:r>
    </w:p>
    <w:p w:rsidR="00C56F21" w:rsidRPr="00D07FB8" w:rsidRDefault="00C56F21" w:rsidP="00C56F21">
      <w:pPr>
        <w:autoSpaceDE w:val="0"/>
        <w:autoSpaceDN w:val="0"/>
        <w:adjustRightInd w:val="0"/>
        <w:spacing w:after="0" w:line="360" w:lineRule="auto"/>
        <w:ind w:left="720"/>
        <w:rPr>
          <w:b/>
          <w:bCs/>
          <w:szCs w:val="24"/>
          <w:lang w:bidi="as-IN"/>
        </w:rPr>
      </w:pPr>
    </w:p>
    <w:p w:rsidR="00C56F21" w:rsidRPr="00D07FB8" w:rsidRDefault="00C56F21" w:rsidP="0060539F">
      <w:pPr>
        <w:numPr>
          <w:ilvl w:val="0"/>
          <w:numId w:val="49"/>
        </w:numPr>
        <w:autoSpaceDE w:val="0"/>
        <w:autoSpaceDN w:val="0"/>
        <w:adjustRightInd w:val="0"/>
        <w:spacing w:after="0" w:line="360" w:lineRule="auto"/>
        <w:ind w:right="0"/>
        <w:jc w:val="left"/>
        <w:rPr>
          <w:bCs/>
          <w:szCs w:val="24"/>
          <w:lang w:bidi="as-IN"/>
        </w:rPr>
      </w:pPr>
      <w:r>
        <w:rPr>
          <w:bCs/>
          <w:szCs w:val="24"/>
          <w:lang w:bidi="as-IN"/>
        </w:rPr>
        <w:t>Calculate expense and verify transactions</w:t>
      </w:r>
    </w:p>
    <w:p w:rsidR="00C56F21" w:rsidRPr="00D07FB8" w:rsidRDefault="00C56F21" w:rsidP="0060539F">
      <w:pPr>
        <w:numPr>
          <w:ilvl w:val="0"/>
          <w:numId w:val="49"/>
        </w:numPr>
        <w:autoSpaceDE w:val="0"/>
        <w:autoSpaceDN w:val="0"/>
        <w:adjustRightInd w:val="0"/>
        <w:spacing w:after="0" w:line="360" w:lineRule="auto"/>
        <w:ind w:right="0"/>
        <w:jc w:val="left"/>
        <w:rPr>
          <w:bCs/>
          <w:szCs w:val="24"/>
          <w:lang w:bidi="as-IN"/>
        </w:rPr>
      </w:pPr>
      <w:r>
        <w:rPr>
          <w:bCs/>
          <w:szCs w:val="24"/>
          <w:lang w:bidi="as-IN"/>
        </w:rPr>
        <w:t>Update Forum post</w:t>
      </w:r>
    </w:p>
    <w:p w:rsidR="00C56F21" w:rsidRPr="00D07FB8" w:rsidRDefault="00C56F21" w:rsidP="0060539F">
      <w:pPr>
        <w:numPr>
          <w:ilvl w:val="0"/>
          <w:numId w:val="49"/>
        </w:numPr>
        <w:autoSpaceDE w:val="0"/>
        <w:autoSpaceDN w:val="0"/>
        <w:adjustRightInd w:val="0"/>
        <w:spacing w:after="0" w:line="360" w:lineRule="auto"/>
        <w:ind w:right="0"/>
        <w:jc w:val="left"/>
        <w:rPr>
          <w:bCs/>
          <w:szCs w:val="24"/>
          <w:lang w:bidi="as-IN"/>
        </w:rPr>
      </w:pPr>
      <w:r>
        <w:rPr>
          <w:bCs/>
          <w:szCs w:val="24"/>
          <w:lang w:bidi="as-IN"/>
        </w:rPr>
        <w:t>Add and Manage Functionalities</w:t>
      </w:r>
    </w:p>
    <w:p w:rsidR="00C56F21" w:rsidRDefault="00C56F21" w:rsidP="0060539F">
      <w:pPr>
        <w:numPr>
          <w:ilvl w:val="0"/>
          <w:numId w:val="49"/>
        </w:numPr>
        <w:autoSpaceDE w:val="0"/>
        <w:autoSpaceDN w:val="0"/>
        <w:adjustRightInd w:val="0"/>
        <w:spacing w:after="0" w:line="360" w:lineRule="auto"/>
        <w:ind w:right="0"/>
        <w:jc w:val="left"/>
        <w:rPr>
          <w:bCs/>
          <w:szCs w:val="24"/>
          <w:lang w:bidi="as-IN"/>
        </w:rPr>
      </w:pPr>
      <w:r w:rsidRPr="00D07FB8">
        <w:rPr>
          <w:bCs/>
          <w:szCs w:val="24"/>
          <w:lang w:bidi="as-IN"/>
        </w:rPr>
        <w:t>Add Users</w:t>
      </w:r>
    </w:p>
    <w:p w:rsidR="00C56F21" w:rsidRDefault="00C56F21" w:rsidP="0060539F">
      <w:pPr>
        <w:numPr>
          <w:ilvl w:val="0"/>
          <w:numId w:val="49"/>
        </w:numPr>
        <w:autoSpaceDE w:val="0"/>
        <w:autoSpaceDN w:val="0"/>
        <w:adjustRightInd w:val="0"/>
        <w:spacing w:after="0" w:line="360" w:lineRule="auto"/>
        <w:ind w:right="0"/>
        <w:jc w:val="left"/>
        <w:rPr>
          <w:bCs/>
          <w:szCs w:val="24"/>
          <w:lang w:bidi="as-IN"/>
        </w:rPr>
      </w:pPr>
      <w:r>
        <w:rPr>
          <w:bCs/>
          <w:szCs w:val="24"/>
          <w:lang w:bidi="as-IN"/>
        </w:rPr>
        <w:t>Post Notifications</w:t>
      </w:r>
    </w:p>
    <w:p w:rsidR="00C56F21" w:rsidRDefault="00C56F21" w:rsidP="00C56F21">
      <w:pPr>
        <w:autoSpaceDE w:val="0"/>
        <w:autoSpaceDN w:val="0"/>
        <w:adjustRightInd w:val="0"/>
        <w:spacing w:after="0" w:line="360" w:lineRule="auto"/>
        <w:ind w:left="720"/>
        <w:rPr>
          <w:bCs/>
          <w:szCs w:val="24"/>
          <w:lang w:bidi="as-IN"/>
        </w:rPr>
      </w:pPr>
    </w:p>
    <w:p w:rsidR="00C56F21" w:rsidRPr="009D1E89" w:rsidRDefault="00C56F21" w:rsidP="0060539F">
      <w:pPr>
        <w:numPr>
          <w:ilvl w:val="0"/>
          <w:numId w:val="50"/>
        </w:numPr>
        <w:autoSpaceDE w:val="0"/>
        <w:autoSpaceDN w:val="0"/>
        <w:adjustRightInd w:val="0"/>
        <w:spacing w:after="0" w:line="360" w:lineRule="auto"/>
        <w:ind w:right="0"/>
        <w:jc w:val="left"/>
        <w:rPr>
          <w:bCs/>
          <w:szCs w:val="24"/>
          <w:lang w:bidi="as-IN"/>
        </w:rPr>
      </w:pPr>
      <w:r w:rsidRPr="00D07FB8">
        <w:rPr>
          <w:b/>
          <w:bCs/>
          <w:szCs w:val="24"/>
          <w:lang w:bidi="as-IN"/>
        </w:rPr>
        <w:t>User</w:t>
      </w:r>
    </w:p>
    <w:p w:rsidR="00C56F21" w:rsidRPr="00D07FB8" w:rsidRDefault="00C56F21" w:rsidP="00C56F21">
      <w:pPr>
        <w:autoSpaceDE w:val="0"/>
        <w:autoSpaceDN w:val="0"/>
        <w:adjustRightInd w:val="0"/>
        <w:spacing w:after="0" w:line="360" w:lineRule="auto"/>
        <w:ind w:left="720"/>
        <w:rPr>
          <w:bCs/>
          <w:szCs w:val="24"/>
          <w:lang w:bidi="as-IN"/>
        </w:rPr>
      </w:pPr>
    </w:p>
    <w:p w:rsidR="00C56F21" w:rsidRPr="00D07FB8" w:rsidRDefault="00C56F21" w:rsidP="0060539F">
      <w:pPr>
        <w:numPr>
          <w:ilvl w:val="0"/>
          <w:numId w:val="51"/>
        </w:numPr>
        <w:autoSpaceDE w:val="0"/>
        <w:autoSpaceDN w:val="0"/>
        <w:adjustRightInd w:val="0"/>
        <w:spacing w:after="0" w:line="360" w:lineRule="auto"/>
        <w:ind w:right="0"/>
        <w:jc w:val="left"/>
        <w:rPr>
          <w:bCs/>
          <w:szCs w:val="24"/>
          <w:lang w:bidi="as-IN"/>
        </w:rPr>
      </w:pPr>
      <w:r w:rsidRPr="00D07FB8">
        <w:rPr>
          <w:bCs/>
          <w:szCs w:val="24"/>
          <w:lang w:bidi="as-IN"/>
        </w:rPr>
        <w:t>Edit profile</w:t>
      </w:r>
    </w:p>
    <w:p w:rsidR="00C56F21" w:rsidRPr="00D53249" w:rsidRDefault="00C56F21" w:rsidP="0060539F">
      <w:pPr>
        <w:numPr>
          <w:ilvl w:val="0"/>
          <w:numId w:val="51"/>
        </w:numPr>
        <w:autoSpaceDE w:val="0"/>
        <w:autoSpaceDN w:val="0"/>
        <w:adjustRightInd w:val="0"/>
        <w:spacing w:after="0" w:line="360" w:lineRule="auto"/>
        <w:ind w:right="0"/>
        <w:jc w:val="left"/>
        <w:rPr>
          <w:bCs/>
          <w:szCs w:val="24"/>
          <w:lang w:bidi="as-IN"/>
        </w:rPr>
      </w:pPr>
      <w:r w:rsidRPr="00D07FB8">
        <w:rPr>
          <w:bCs/>
          <w:szCs w:val="24"/>
          <w:lang w:bidi="as-IN"/>
        </w:rPr>
        <w:t xml:space="preserve">Add Expense </w:t>
      </w:r>
    </w:p>
    <w:p w:rsidR="00C56F21" w:rsidRPr="00D07FB8" w:rsidRDefault="00C56F21" w:rsidP="0060539F">
      <w:pPr>
        <w:numPr>
          <w:ilvl w:val="0"/>
          <w:numId w:val="51"/>
        </w:numPr>
        <w:autoSpaceDE w:val="0"/>
        <w:autoSpaceDN w:val="0"/>
        <w:adjustRightInd w:val="0"/>
        <w:spacing w:after="0" w:line="360" w:lineRule="auto"/>
        <w:ind w:right="0"/>
        <w:jc w:val="left"/>
        <w:rPr>
          <w:bCs/>
          <w:szCs w:val="24"/>
          <w:lang w:bidi="as-IN"/>
        </w:rPr>
      </w:pPr>
      <w:r w:rsidRPr="00D07FB8">
        <w:rPr>
          <w:bCs/>
          <w:szCs w:val="24"/>
          <w:lang w:bidi="as-IN"/>
        </w:rPr>
        <w:t>I</w:t>
      </w:r>
      <w:r>
        <w:rPr>
          <w:bCs/>
          <w:szCs w:val="24"/>
          <w:lang w:bidi="as-IN"/>
        </w:rPr>
        <w:t>nsert, Update and delete posts</w:t>
      </w:r>
    </w:p>
    <w:p w:rsidR="00C56F21" w:rsidRDefault="00C56F21" w:rsidP="0060539F">
      <w:pPr>
        <w:numPr>
          <w:ilvl w:val="0"/>
          <w:numId w:val="51"/>
        </w:numPr>
        <w:autoSpaceDE w:val="0"/>
        <w:autoSpaceDN w:val="0"/>
        <w:adjustRightInd w:val="0"/>
        <w:spacing w:after="0" w:line="360" w:lineRule="auto"/>
        <w:ind w:right="0"/>
        <w:jc w:val="left"/>
        <w:rPr>
          <w:bCs/>
          <w:szCs w:val="24"/>
          <w:lang w:bidi="as-IN"/>
        </w:rPr>
      </w:pPr>
      <w:r w:rsidRPr="00D07FB8">
        <w:rPr>
          <w:bCs/>
          <w:szCs w:val="24"/>
          <w:lang w:bidi="as-IN"/>
        </w:rPr>
        <w:t>View Expense Records</w:t>
      </w:r>
    </w:p>
    <w:p w:rsidR="00C56F21" w:rsidRDefault="00C56F21" w:rsidP="0060539F">
      <w:pPr>
        <w:numPr>
          <w:ilvl w:val="0"/>
          <w:numId w:val="51"/>
        </w:numPr>
        <w:autoSpaceDE w:val="0"/>
        <w:autoSpaceDN w:val="0"/>
        <w:adjustRightInd w:val="0"/>
        <w:spacing w:after="0" w:line="360" w:lineRule="auto"/>
        <w:ind w:right="0"/>
        <w:jc w:val="left"/>
        <w:rPr>
          <w:bCs/>
          <w:szCs w:val="24"/>
          <w:lang w:bidi="as-IN"/>
        </w:rPr>
      </w:pPr>
      <w:r>
        <w:rPr>
          <w:bCs/>
          <w:szCs w:val="24"/>
          <w:lang w:bidi="as-IN"/>
        </w:rPr>
        <w:t>Use features</w:t>
      </w:r>
    </w:p>
    <w:p w:rsidR="00C56F21" w:rsidRDefault="00C56F21" w:rsidP="0060539F">
      <w:pPr>
        <w:numPr>
          <w:ilvl w:val="0"/>
          <w:numId w:val="51"/>
        </w:numPr>
        <w:autoSpaceDE w:val="0"/>
        <w:autoSpaceDN w:val="0"/>
        <w:adjustRightInd w:val="0"/>
        <w:spacing w:after="0" w:line="360" w:lineRule="auto"/>
        <w:ind w:right="0"/>
        <w:jc w:val="left"/>
        <w:rPr>
          <w:bCs/>
          <w:szCs w:val="24"/>
          <w:lang w:bidi="as-IN"/>
        </w:rPr>
      </w:pPr>
      <w:r>
        <w:rPr>
          <w:bCs/>
          <w:szCs w:val="24"/>
          <w:lang w:bidi="as-IN"/>
        </w:rPr>
        <w:t>Make Transactions</w:t>
      </w:r>
    </w:p>
    <w:p w:rsidR="00981008" w:rsidRDefault="00981008" w:rsidP="00981008">
      <w:pPr>
        <w:autoSpaceDE w:val="0"/>
        <w:autoSpaceDN w:val="0"/>
        <w:adjustRightInd w:val="0"/>
        <w:spacing w:after="0" w:line="360" w:lineRule="auto"/>
        <w:ind w:left="720" w:right="0" w:firstLine="0"/>
        <w:jc w:val="left"/>
        <w:rPr>
          <w:bCs/>
          <w:szCs w:val="24"/>
          <w:lang w:bidi="as-IN"/>
        </w:rPr>
      </w:pPr>
    </w:p>
    <w:p w:rsidR="00981008" w:rsidRDefault="00981008" w:rsidP="00981008">
      <w:pPr>
        <w:autoSpaceDE w:val="0"/>
        <w:autoSpaceDN w:val="0"/>
        <w:adjustRightInd w:val="0"/>
        <w:spacing w:after="0" w:line="360" w:lineRule="auto"/>
        <w:ind w:left="720" w:right="0" w:firstLine="0"/>
        <w:jc w:val="left"/>
        <w:rPr>
          <w:bCs/>
          <w:szCs w:val="24"/>
          <w:lang w:bidi="as-IN"/>
        </w:rPr>
      </w:pPr>
    </w:p>
    <w:p w:rsidR="00981008" w:rsidRDefault="00981008" w:rsidP="00981008">
      <w:pPr>
        <w:autoSpaceDE w:val="0"/>
        <w:autoSpaceDN w:val="0"/>
        <w:adjustRightInd w:val="0"/>
        <w:spacing w:after="0" w:line="360" w:lineRule="auto"/>
        <w:ind w:left="720" w:right="0" w:firstLine="0"/>
        <w:jc w:val="left"/>
        <w:rPr>
          <w:bCs/>
          <w:szCs w:val="24"/>
          <w:lang w:bidi="as-IN"/>
        </w:rPr>
      </w:pPr>
    </w:p>
    <w:p w:rsidR="00981008" w:rsidRDefault="00981008" w:rsidP="00981008">
      <w:pPr>
        <w:autoSpaceDE w:val="0"/>
        <w:autoSpaceDN w:val="0"/>
        <w:adjustRightInd w:val="0"/>
        <w:spacing w:after="0" w:line="360" w:lineRule="auto"/>
        <w:ind w:left="720" w:right="0" w:firstLine="0"/>
        <w:jc w:val="left"/>
        <w:rPr>
          <w:bCs/>
          <w:szCs w:val="24"/>
          <w:lang w:bidi="as-IN"/>
        </w:rPr>
      </w:pPr>
    </w:p>
    <w:p w:rsidR="00981008" w:rsidRDefault="00981008" w:rsidP="00981008">
      <w:pPr>
        <w:autoSpaceDE w:val="0"/>
        <w:autoSpaceDN w:val="0"/>
        <w:adjustRightInd w:val="0"/>
        <w:spacing w:after="0" w:line="360" w:lineRule="auto"/>
        <w:ind w:left="720" w:right="0" w:firstLine="0"/>
        <w:jc w:val="left"/>
        <w:rPr>
          <w:bCs/>
          <w:szCs w:val="24"/>
          <w:lang w:bidi="as-IN"/>
        </w:rPr>
      </w:pPr>
    </w:p>
    <w:p w:rsidR="00981008" w:rsidRDefault="00981008" w:rsidP="00981008">
      <w:pPr>
        <w:autoSpaceDE w:val="0"/>
        <w:autoSpaceDN w:val="0"/>
        <w:adjustRightInd w:val="0"/>
        <w:spacing w:after="0" w:line="360" w:lineRule="auto"/>
        <w:ind w:left="720" w:right="0" w:firstLine="0"/>
        <w:jc w:val="left"/>
        <w:rPr>
          <w:bCs/>
          <w:szCs w:val="24"/>
          <w:lang w:bidi="as-IN"/>
        </w:rPr>
      </w:pPr>
    </w:p>
    <w:p w:rsidR="00981008" w:rsidRDefault="00981008" w:rsidP="00981008">
      <w:pPr>
        <w:autoSpaceDE w:val="0"/>
        <w:autoSpaceDN w:val="0"/>
        <w:adjustRightInd w:val="0"/>
        <w:spacing w:after="0" w:line="360" w:lineRule="auto"/>
        <w:ind w:left="720" w:right="0" w:firstLine="0"/>
        <w:jc w:val="left"/>
        <w:rPr>
          <w:bCs/>
          <w:szCs w:val="24"/>
          <w:lang w:bidi="as-IN"/>
        </w:rPr>
      </w:pPr>
    </w:p>
    <w:p w:rsidR="00981008" w:rsidRPr="00981008" w:rsidRDefault="00981008" w:rsidP="00981008">
      <w:pPr>
        <w:autoSpaceDE w:val="0"/>
        <w:autoSpaceDN w:val="0"/>
        <w:adjustRightInd w:val="0"/>
        <w:spacing w:after="0" w:line="360" w:lineRule="auto"/>
        <w:ind w:left="720" w:right="0" w:firstLine="0"/>
        <w:jc w:val="left"/>
        <w:rPr>
          <w:bCs/>
          <w:szCs w:val="24"/>
          <w:lang w:bidi="as-IN"/>
        </w:rPr>
      </w:pPr>
    </w:p>
    <w:p w:rsidR="00981008" w:rsidRDefault="00981008" w:rsidP="00981008">
      <w:pPr>
        <w:pStyle w:val="Heading4"/>
      </w:pPr>
    </w:p>
    <w:p w:rsidR="00481E64" w:rsidRDefault="004E093F" w:rsidP="00981008">
      <w:pPr>
        <w:pStyle w:val="Heading4"/>
      </w:pPr>
      <w:r>
        <w:t>4.10</w:t>
      </w:r>
      <w:r w:rsidR="00981008">
        <w:t xml:space="preserve"> </w:t>
      </w:r>
      <w:r>
        <w:t xml:space="preserve">SELECTION </w:t>
      </w:r>
      <w:r w:rsidR="00D6553C">
        <w:t>OF HARDWARE &amp;</w:t>
      </w:r>
      <w:r>
        <w:t xml:space="preserve">SOFTWARE </w:t>
      </w:r>
      <w:r>
        <w:tab/>
        <w:t>&amp; JUSTIFICATION</w:t>
      </w:r>
    </w:p>
    <w:p w:rsidR="00981008" w:rsidRPr="00981008" w:rsidRDefault="00981008" w:rsidP="00981008"/>
    <w:p w:rsidR="00981008" w:rsidRPr="007F0728" w:rsidRDefault="00981008" w:rsidP="0060539F">
      <w:pPr>
        <w:pStyle w:val="Default"/>
        <w:numPr>
          <w:ilvl w:val="0"/>
          <w:numId w:val="53"/>
        </w:numPr>
        <w:spacing w:line="360" w:lineRule="auto"/>
        <w:rPr>
          <w:b/>
          <w:bCs/>
        </w:rPr>
      </w:pPr>
      <w:r>
        <w:rPr>
          <w:b/>
          <w:bCs/>
        </w:rPr>
        <w:t>Hardware</w:t>
      </w:r>
    </w:p>
    <w:p w:rsidR="00981008" w:rsidRDefault="00981008" w:rsidP="00981008">
      <w:pPr>
        <w:pStyle w:val="Default"/>
        <w:spacing w:line="360" w:lineRule="auto"/>
        <w:rPr>
          <w:sz w:val="23"/>
          <w:szCs w:val="23"/>
        </w:rPr>
      </w:pPr>
    </w:p>
    <w:p w:rsidR="00981008" w:rsidRPr="00095718" w:rsidRDefault="00981008" w:rsidP="0060539F">
      <w:pPr>
        <w:pStyle w:val="Default"/>
        <w:numPr>
          <w:ilvl w:val="0"/>
          <w:numId w:val="52"/>
        </w:numPr>
        <w:spacing w:line="360" w:lineRule="auto"/>
      </w:pPr>
      <w:r w:rsidRPr="00095718">
        <w:t>Pe</w:t>
      </w:r>
      <w:r>
        <w:t>ntium processor</w:t>
      </w:r>
    </w:p>
    <w:p w:rsidR="00981008" w:rsidRPr="00095718" w:rsidRDefault="00981008" w:rsidP="0060539F">
      <w:pPr>
        <w:pStyle w:val="Default"/>
        <w:numPr>
          <w:ilvl w:val="0"/>
          <w:numId w:val="52"/>
        </w:numPr>
        <w:spacing w:line="360" w:lineRule="auto"/>
      </w:pPr>
      <w:r w:rsidRPr="00095718">
        <w:t xml:space="preserve">Windows OS </w:t>
      </w:r>
    </w:p>
    <w:p w:rsidR="00981008" w:rsidRPr="00095718" w:rsidRDefault="00981008" w:rsidP="0060539F">
      <w:pPr>
        <w:pStyle w:val="Default"/>
        <w:numPr>
          <w:ilvl w:val="0"/>
          <w:numId w:val="52"/>
        </w:numPr>
        <w:spacing w:line="360" w:lineRule="auto"/>
      </w:pPr>
      <w:r w:rsidRPr="00095718">
        <w:t xml:space="preserve">1GB RAM </w:t>
      </w:r>
    </w:p>
    <w:p w:rsidR="00981008" w:rsidRDefault="00981008" w:rsidP="0060539F">
      <w:pPr>
        <w:pStyle w:val="Default"/>
        <w:numPr>
          <w:ilvl w:val="0"/>
          <w:numId w:val="52"/>
        </w:numPr>
        <w:spacing w:line="360" w:lineRule="auto"/>
      </w:pPr>
      <w:r>
        <w:t>4</w:t>
      </w:r>
      <w:r w:rsidRPr="00095718">
        <w:t xml:space="preserve">GB Hard Disk </w:t>
      </w:r>
    </w:p>
    <w:p w:rsidR="00981008" w:rsidRDefault="00981008" w:rsidP="00981008">
      <w:pPr>
        <w:pStyle w:val="Default"/>
        <w:spacing w:line="360" w:lineRule="auto"/>
        <w:ind w:left="540"/>
      </w:pPr>
    </w:p>
    <w:p w:rsidR="00981008" w:rsidRDefault="00981008" w:rsidP="00981008">
      <w:pPr>
        <w:pStyle w:val="Default"/>
        <w:spacing w:line="360" w:lineRule="auto"/>
        <w:ind w:left="540"/>
      </w:pPr>
    </w:p>
    <w:p w:rsidR="00981008" w:rsidRDefault="00981008" w:rsidP="00981008">
      <w:pPr>
        <w:pStyle w:val="Default"/>
        <w:spacing w:line="360" w:lineRule="auto"/>
        <w:ind w:left="540"/>
      </w:pPr>
    </w:p>
    <w:p w:rsidR="00981008" w:rsidRPr="00095718" w:rsidRDefault="00981008" w:rsidP="00981008">
      <w:pPr>
        <w:pStyle w:val="Default"/>
        <w:spacing w:line="360" w:lineRule="auto"/>
        <w:ind w:left="540"/>
      </w:pPr>
    </w:p>
    <w:p w:rsidR="00981008" w:rsidRPr="001A0092" w:rsidRDefault="00981008" w:rsidP="0060539F">
      <w:pPr>
        <w:pStyle w:val="ListParagraph"/>
        <w:numPr>
          <w:ilvl w:val="0"/>
          <w:numId w:val="54"/>
        </w:numPr>
        <w:spacing w:line="360" w:lineRule="auto"/>
        <w:rPr>
          <w:rFonts w:ascii="Times New Roman" w:hAnsi="Times New Roman" w:cs="Times New Roman"/>
          <w:b/>
          <w:color w:val="0D0D0D" w:themeColor="text1" w:themeTint="F2"/>
          <w:sz w:val="24"/>
          <w:szCs w:val="24"/>
          <w:u w:val="single"/>
          <w:shd w:val="clear" w:color="auto" w:fill="F5F5F5"/>
        </w:rPr>
      </w:pPr>
      <w:r w:rsidRPr="009D1E89">
        <w:rPr>
          <w:rFonts w:ascii="Times New Roman" w:hAnsi="Times New Roman" w:cs="Times New Roman"/>
          <w:b/>
          <w:bCs/>
          <w:sz w:val="24"/>
          <w:szCs w:val="24"/>
        </w:rPr>
        <w:t>Software</w:t>
      </w:r>
    </w:p>
    <w:p w:rsidR="00981008" w:rsidRPr="009D1E89" w:rsidRDefault="00981008" w:rsidP="00981008">
      <w:pPr>
        <w:pStyle w:val="ListParagraph"/>
        <w:spacing w:line="360" w:lineRule="auto"/>
        <w:rPr>
          <w:rFonts w:ascii="Times New Roman" w:hAnsi="Times New Roman" w:cs="Times New Roman"/>
          <w:b/>
          <w:color w:val="0D0D0D" w:themeColor="text1" w:themeTint="F2"/>
          <w:sz w:val="24"/>
          <w:szCs w:val="24"/>
          <w:u w:val="single"/>
          <w:shd w:val="clear" w:color="auto" w:fill="F5F5F5"/>
        </w:rPr>
      </w:pPr>
    </w:p>
    <w:p w:rsidR="00981008" w:rsidRPr="007F0728" w:rsidRDefault="00981008" w:rsidP="0060539F">
      <w:pPr>
        <w:pStyle w:val="ListParagraph"/>
        <w:numPr>
          <w:ilvl w:val="0"/>
          <w:numId w:val="55"/>
        </w:numPr>
        <w:autoSpaceDE w:val="0"/>
        <w:autoSpaceDN w:val="0"/>
        <w:adjustRightInd w:val="0"/>
        <w:spacing w:after="0" w:line="360" w:lineRule="auto"/>
        <w:rPr>
          <w:rFonts w:ascii="Times New Roman" w:hAnsi="Times New Roman" w:cs="Times New Roman"/>
          <w:color w:val="000000"/>
          <w:sz w:val="24"/>
          <w:szCs w:val="24"/>
        </w:rPr>
      </w:pPr>
      <w:r w:rsidRPr="007F0728">
        <w:rPr>
          <w:rFonts w:ascii="Times New Roman" w:hAnsi="Times New Roman" w:cs="Times New Roman"/>
          <w:color w:val="000000"/>
          <w:sz w:val="24"/>
          <w:szCs w:val="24"/>
        </w:rPr>
        <w:t>Windows Operating System</w:t>
      </w:r>
    </w:p>
    <w:p w:rsidR="00981008" w:rsidRPr="00690109" w:rsidRDefault="00981008" w:rsidP="0060539F">
      <w:pPr>
        <w:pStyle w:val="ListParagraph"/>
        <w:numPr>
          <w:ilvl w:val="0"/>
          <w:numId w:val="55"/>
        </w:numPr>
        <w:autoSpaceDE w:val="0"/>
        <w:autoSpaceDN w:val="0"/>
        <w:adjustRightInd w:val="0"/>
        <w:spacing w:after="0" w:line="360" w:lineRule="auto"/>
        <w:rPr>
          <w:rFonts w:ascii="Times New Roman" w:hAnsi="Times New Roman" w:cs="Times New Roman"/>
          <w:color w:val="000000"/>
          <w:sz w:val="24"/>
          <w:szCs w:val="24"/>
        </w:rPr>
      </w:pPr>
      <w:r w:rsidRPr="00690109">
        <w:rPr>
          <w:rFonts w:ascii="Times New Roman" w:hAnsi="Times New Roman" w:cs="Times New Roman"/>
          <w:color w:val="000000"/>
          <w:sz w:val="24"/>
          <w:szCs w:val="24"/>
        </w:rPr>
        <w:t>Eclipse with Android SDK API-19</w:t>
      </w:r>
    </w:p>
    <w:p w:rsidR="00981008" w:rsidRPr="007F0728" w:rsidRDefault="00981008" w:rsidP="0060539F">
      <w:pPr>
        <w:pStyle w:val="ListParagraph"/>
        <w:numPr>
          <w:ilvl w:val="0"/>
          <w:numId w:val="55"/>
        </w:numPr>
        <w:spacing w:after="160" w:line="360" w:lineRule="auto"/>
        <w:rPr>
          <w:rFonts w:ascii="Times New Roman" w:hAnsi="Times New Roman" w:cs="Times New Roman"/>
          <w:b/>
          <w:color w:val="0D0D0D" w:themeColor="text1" w:themeTint="F2"/>
          <w:sz w:val="24"/>
          <w:szCs w:val="24"/>
          <w:u w:val="single"/>
          <w:shd w:val="clear" w:color="auto" w:fill="F5F5F5"/>
        </w:rPr>
      </w:pPr>
      <w:r w:rsidRPr="007F0728">
        <w:rPr>
          <w:rFonts w:ascii="Times New Roman" w:hAnsi="Times New Roman" w:cs="Times New Roman"/>
          <w:color w:val="000000"/>
          <w:sz w:val="24"/>
          <w:szCs w:val="24"/>
        </w:rPr>
        <w:t xml:space="preserve">SQL </w:t>
      </w:r>
      <w:r>
        <w:rPr>
          <w:rFonts w:ascii="Times New Roman" w:hAnsi="Times New Roman" w:cs="Times New Roman"/>
          <w:color w:val="000000"/>
          <w:sz w:val="24"/>
          <w:szCs w:val="24"/>
        </w:rPr>
        <w:t>yog</w:t>
      </w:r>
      <w:r w:rsidRPr="007F0728">
        <w:rPr>
          <w:rFonts w:ascii="Times New Roman" w:hAnsi="Times New Roman" w:cs="Times New Roman"/>
          <w:color w:val="000000"/>
          <w:sz w:val="24"/>
          <w:szCs w:val="24"/>
        </w:rPr>
        <w:t>: - As a Back End</w:t>
      </w:r>
    </w:p>
    <w:p w:rsidR="00981008" w:rsidRPr="008D0E29" w:rsidRDefault="00981008" w:rsidP="00981008">
      <w:pPr>
        <w:spacing w:line="360" w:lineRule="auto"/>
        <w:rPr>
          <w:color w:val="0D0D0D" w:themeColor="text1" w:themeTint="F2"/>
          <w:szCs w:val="24"/>
          <w:u w:val="single"/>
          <w:shd w:val="clear" w:color="auto" w:fill="F5F5F5"/>
        </w:rPr>
      </w:pPr>
    </w:p>
    <w:p w:rsidR="00481E64" w:rsidRDefault="004E093F">
      <w:pPr>
        <w:spacing w:after="123" w:line="357" w:lineRule="auto"/>
        <w:ind w:left="-5" w:right="844"/>
      </w:pPr>
      <w:r>
        <w:t xml:space="preserve"> </w:t>
      </w:r>
    </w:p>
    <w:p w:rsidR="00481E64" w:rsidRDefault="004E093F">
      <w:pPr>
        <w:spacing w:after="248" w:line="262" w:lineRule="auto"/>
        <w:ind w:left="-5" w:right="0"/>
      </w:pPr>
      <w:r>
        <w:rPr>
          <w:b/>
        </w:rPr>
        <w:t xml:space="preserve">Justification: </w:t>
      </w:r>
    </w:p>
    <w:p w:rsidR="00481E64" w:rsidRDefault="004E093F" w:rsidP="0060539F">
      <w:pPr>
        <w:numPr>
          <w:ilvl w:val="0"/>
          <w:numId w:val="31"/>
        </w:numPr>
        <w:spacing w:line="358" w:lineRule="auto"/>
        <w:ind w:right="0" w:hanging="360"/>
      </w:pPr>
      <w:r>
        <w:t xml:space="preserve">Eclipse IDE is best for developing </w:t>
      </w:r>
      <w:r w:rsidR="00515091">
        <w:t xml:space="preserve">web based </w:t>
      </w:r>
      <w:r w:rsidR="00CD565A">
        <w:t>web app</w:t>
      </w:r>
      <w:r w:rsidR="00515091">
        <w:t xml:space="preserve">lication and Android Studio is best for </w:t>
      </w:r>
      <w:r>
        <w:t xml:space="preserve">Android </w:t>
      </w:r>
      <w:r w:rsidR="00CD565A">
        <w:t>web app</w:t>
      </w:r>
      <w:r>
        <w:t xml:space="preserve">lications and it is completely open source. Since Android </w:t>
      </w:r>
      <w:r w:rsidR="00CD565A">
        <w:t>web app</w:t>
      </w:r>
      <w:r>
        <w:t>lications use Java as</w:t>
      </w:r>
      <w:r w:rsidR="00515091">
        <w:t xml:space="preserve"> programming language.</w:t>
      </w:r>
      <w:r>
        <w:t xml:space="preserve"> </w:t>
      </w:r>
    </w:p>
    <w:p w:rsidR="00481E64" w:rsidRDefault="00481E64">
      <w:pPr>
        <w:sectPr w:rsidR="00481E64">
          <w:headerReference w:type="even" r:id="rId88"/>
          <w:headerReference w:type="default" r:id="rId89"/>
          <w:footerReference w:type="even" r:id="rId90"/>
          <w:footerReference w:type="default" r:id="rId91"/>
          <w:headerReference w:type="first" r:id="rId92"/>
          <w:footerReference w:type="first" r:id="rId93"/>
          <w:pgSz w:w="11906" w:h="16838"/>
          <w:pgMar w:top="845" w:right="595" w:bottom="1471" w:left="1800" w:header="720" w:footer="720" w:gutter="0"/>
          <w:cols w:space="720"/>
          <w:titlePg/>
        </w:sectPr>
      </w:pPr>
    </w:p>
    <w:p w:rsidR="00481E64" w:rsidRDefault="004E093F">
      <w:pPr>
        <w:spacing w:after="491" w:line="259" w:lineRule="auto"/>
        <w:ind w:left="0" w:right="0" w:firstLine="0"/>
      </w:pPr>
      <w:r>
        <w:rPr>
          <w:rFonts w:ascii="Cambria" w:eastAsia="Cambria" w:hAnsi="Cambria" w:cs="Cambria"/>
        </w:rPr>
        <w:lastRenderedPageBreak/>
        <w:tab/>
      </w:r>
    </w:p>
    <w:p w:rsidR="00481E64" w:rsidRDefault="004E093F">
      <w:pPr>
        <w:pStyle w:val="Heading1"/>
        <w:ind w:left="6945" w:right="185"/>
      </w:pPr>
      <w:r>
        <w:t xml:space="preserve">CHAPTER </w:t>
      </w:r>
      <w:r>
        <w:rPr>
          <w:sz w:val="184"/>
          <w:bdr w:val="single" w:sz="12" w:space="0" w:color="000000"/>
        </w:rPr>
        <w:t xml:space="preserve">5 </w:t>
      </w:r>
    </w:p>
    <w:p w:rsidR="00481E64" w:rsidRDefault="00481E64">
      <w:pPr>
        <w:spacing w:after="0" w:line="259" w:lineRule="auto"/>
        <w:ind w:left="0" w:right="0" w:firstLine="0"/>
        <w:jc w:val="left"/>
      </w:pPr>
    </w:p>
    <w:p w:rsidR="00481E64" w:rsidRDefault="003A13D3">
      <w:pPr>
        <w:spacing w:after="125" w:line="259" w:lineRule="auto"/>
        <w:ind w:left="-29" w:right="0"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32682" o:spid="_x0000_s3268" style="width:436.25pt;height:4.45pt;mso-position-horizontal-relative:char;mso-position-vertical-relative:lin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">
            <v:shape id="Shape 145774" o:spid="_x0000_s3270"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T9KcIA&#10;AADfAAAADwAAAGRycy9kb3ducmV2LnhtbERPzWrCQBC+C77DMkJvummwpkRXEaFSPNW0DzBkp0ls&#10;djZkpybt07uFgseP73+zG12rrtSHxrOBx0UCirj0tuHKwMf7y/wZVBBki61nMvBDAXbb6WSDufUD&#10;n+laSKViCIccDdQiXa51KGtyGBa+I47cp+8dSoR9pW2PQwx3rU6TZKUdNhwbauzoUFP5VXw7A8Mp&#10;0dnwG8pLxenxTcSdjy415mE27teghEa5i//drzbOXz5l2RL+/kQAen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P0pwgAAAN8AAAAPAAAAAAAAAAAAAAAAAJgCAABkcnMvZG93&#10;bnJldi54bWxQSwUGAAAAAAQABAD1AAAAhwMAAAAA&#10;" adj="0,,0" path="m,l5540629,r,9144l,9144,,e" fillcolor="black" stroked="f" strokeweight="0">
              <v:stroke miterlimit="83231f" joinstyle="miter"/>
              <v:formulas/>
              <v:path arrowok="t" o:connecttype="segments" textboxrect="0,0,5540629,9144"/>
            </v:shape>
            <v:shape id="Shape 145775" o:spid="_x0000_s3269"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vjTcUA&#10;AADfAAAADwAAAGRycy9kb3ducmV2LnhtbERPTWvCQBC9C/6HZYRepG5SapXUNUihtggemornaXZM&#10;gtnZNLtN4r93C4LHx/tepYOpRUetqywriGcRCOLc6ooLBYfv98clCOeRNdaWScGFHKTr8WiFibY9&#10;f1GX+UKEEHYJKii9bxIpXV6SQTezDXHgTrY16ANsC6lb7EO4qeVTFL1IgxWHhhIbeispP2d/RsHO&#10;/8hdsZ9m2/j4e/mIpmfa5gelHibD5hWEp8HfxTf3pw7zn+eLxRz+/wQA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C+NNxQAAAN8AAAAPAAAAAAAAAAAAAAAAAJgCAABkcnMv&#10;ZG93bnJldi54bWxQSwUGAAAAAAQABAD1AAAAigMAAAAA&#10;" adj="0,,0" path="m,l5540629,r,38100l,38100,,e" fillcolor="black" stroked="f" strokeweight="0">
              <v:stroke miterlimit="83231f" joinstyle="miter"/>
              <v:formulas/>
              <v:path arrowok="t" o:connecttype="segments" textboxrect="0,0,5540629,38100"/>
            </v:shape>
            <w10:wrap type="none"/>
            <w10:anchorlock/>
          </v:group>
        </w:pict>
      </w:r>
    </w:p>
    <w:p w:rsidR="00481E64" w:rsidRDefault="00481E64">
      <w:pPr>
        <w:spacing w:after="686" w:line="259" w:lineRule="auto"/>
        <w:ind w:left="0" w:right="0" w:firstLine="0"/>
        <w:jc w:val="left"/>
      </w:pPr>
    </w:p>
    <w:p w:rsidR="00481E64" w:rsidRDefault="004E093F">
      <w:pPr>
        <w:pStyle w:val="Heading2"/>
        <w:spacing w:after="117"/>
        <w:ind w:right="459"/>
      </w:pPr>
      <w:r>
        <w:t xml:space="preserve">SYSTEM DESIGN </w:t>
      </w:r>
    </w:p>
    <w:p w:rsidR="00481E64" w:rsidRDefault="00481E64">
      <w:pPr>
        <w:spacing w:after="260" w:line="259" w:lineRule="auto"/>
        <w:ind w:left="2161" w:right="0" w:firstLine="0"/>
        <w:jc w:val="left"/>
      </w:pPr>
    </w:p>
    <w:p w:rsidR="00481E64" w:rsidRDefault="004E093F">
      <w:pPr>
        <w:pStyle w:val="Heading3"/>
        <w:spacing w:after="232"/>
        <w:ind w:left="1450" w:right="0"/>
      </w:pPr>
      <w:r>
        <w:t xml:space="preserve">5.1 Database/Data Structure Design </w:t>
      </w:r>
    </w:p>
    <w:p w:rsidR="008A15AB" w:rsidRDefault="004E093F">
      <w:pPr>
        <w:spacing w:after="292" w:line="259" w:lineRule="auto"/>
        <w:ind w:left="2156" w:right="0"/>
        <w:jc w:val="left"/>
        <w:rPr>
          <w:sz w:val="28"/>
        </w:rPr>
      </w:pPr>
      <w:r>
        <w:rPr>
          <w:sz w:val="28"/>
        </w:rPr>
        <w:t>5.1.1 M</w:t>
      </w:r>
      <w:r w:rsidR="00CD565A">
        <w:rPr>
          <w:sz w:val="28"/>
        </w:rPr>
        <w:t>web app</w:t>
      </w:r>
      <w:r>
        <w:rPr>
          <w:sz w:val="28"/>
        </w:rPr>
        <w:t xml:space="preserve">ing Object/Classes to Object </w:t>
      </w:r>
    </w:p>
    <w:p w:rsidR="00481E64" w:rsidRDefault="004E093F">
      <w:pPr>
        <w:spacing w:after="292" w:line="259" w:lineRule="auto"/>
        <w:ind w:left="2156" w:right="0"/>
        <w:jc w:val="left"/>
      </w:pPr>
      <w:r>
        <w:rPr>
          <w:sz w:val="28"/>
        </w:rPr>
        <w:t xml:space="preserve">5.1.2 Logical Description of Data </w:t>
      </w:r>
    </w:p>
    <w:p w:rsidR="00481E64" w:rsidRDefault="004E093F">
      <w:pPr>
        <w:pStyle w:val="Heading3"/>
        <w:spacing w:after="232"/>
        <w:ind w:left="1450" w:right="0"/>
      </w:pPr>
      <w:r>
        <w:t xml:space="preserve">5.2 System Procedural Design </w:t>
      </w:r>
    </w:p>
    <w:p w:rsidR="00481E64" w:rsidRDefault="004E093F">
      <w:pPr>
        <w:spacing w:after="131" w:line="259" w:lineRule="auto"/>
        <w:ind w:left="2156" w:right="0"/>
        <w:jc w:val="left"/>
      </w:pPr>
      <w:r>
        <w:rPr>
          <w:sz w:val="28"/>
        </w:rPr>
        <w:t xml:space="preserve">5.2.1 Design Pseudo Code or Algorithm for Method or </w:t>
      </w:r>
    </w:p>
    <w:p w:rsidR="00481E64" w:rsidRDefault="008A15AB" w:rsidP="008A15AB">
      <w:pPr>
        <w:pStyle w:val="Heading4"/>
        <w:spacing w:after="253"/>
        <w:ind w:left="2170"/>
      </w:pPr>
      <w:r>
        <w:rPr>
          <w:b w:val="0"/>
        </w:rPr>
        <w:t xml:space="preserve">         </w:t>
      </w:r>
      <w:r w:rsidR="004E093F">
        <w:rPr>
          <w:b w:val="0"/>
        </w:rPr>
        <w:t xml:space="preserve">Operation </w:t>
      </w:r>
    </w:p>
    <w:p w:rsidR="00481E64" w:rsidRDefault="004E093F">
      <w:pPr>
        <w:spacing w:after="292" w:line="259" w:lineRule="auto"/>
        <w:ind w:left="2156" w:right="0"/>
        <w:jc w:val="left"/>
      </w:pPr>
      <w:r>
        <w:rPr>
          <w:sz w:val="28"/>
        </w:rPr>
        <w:t xml:space="preserve">5.2.2 Flow Chart Diagram </w:t>
      </w:r>
    </w:p>
    <w:p w:rsidR="00481E64" w:rsidRDefault="004E093F">
      <w:pPr>
        <w:pStyle w:val="Heading3"/>
        <w:spacing w:after="232"/>
        <w:ind w:left="1450" w:right="0"/>
      </w:pPr>
      <w:r>
        <w:t xml:space="preserve">5.3 Input/output &amp; Interface Design </w:t>
      </w:r>
    </w:p>
    <w:p w:rsidR="00481E64" w:rsidRDefault="004E093F">
      <w:pPr>
        <w:spacing w:after="285" w:line="259" w:lineRule="auto"/>
        <w:ind w:left="2156" w:right="0"/>
        <w:jc w:val="left"/>
      </w:pPr>
      <w:r>
        <w:rPr>
          <w:sz w:val="28"/>
        </w:rPr>
        <w:t xml:space="preserve">5.3.1 Samples of Forms, Reports &amp; Interface </w:t>
      </w:r>
    </w:p>
    <w:p w:rsidR="00481E64" w:rsidRDefault="00481E64">
      <w:pPr>
        <w:spacing w:after="83" w:line="259" w:lineRule="auto"/>
        <w:ind w:left="2161" w:right="0" w:firstLine="0"/>
        <w:jc w:val="left"/>
      </w:pPr>
    </w:p>
    <w:p w:rsidR="00481E64" w:rsidRDefault="00481E64">
      <w:pPr>
        <w:spacing w:after="233" w:line="259" w:lineRule="auto"/>
        <w:ind w:left="0" w:right="0" w:firstLine="0"/>
        <w:jc w:val="left"/>
      </w:pPr>
    </w:p>
    <w:p w:rsidR="00481E64" w:rsidRDefault="00481E64">
      <w:pPr>
        <w:spacing w:after="0" w:line="259" w:lineRule="auto"/>
        <w:ind w:left="0" w:right="0" w:firstLine="0"/>
        <w:jc w:val="left"/>
      </w:pPr>
    </w:p>
    <w:p w:rsidR="00A80A1C" w:rsidRDefault="00A80A1C">
      <w:pPr>
        <w:pStyle w:val="Heading3"/>
        <w:spacing w:after="174"/>
        <w:ind w:left="-5" w:right="0"/>
        <w:rPr>
          <w:sz w:val="36"/>
          <w:u w:val="single" w:color="000000"/>
        </w:rPr>
      </w:pPr>
    </w:p>
    <w:p w:rsidR="00481E64" w:rsidRDefault="00A80A1C">
      <w:pPr>
        <w:pStyle w:val="Heading3"/>
        <w:spacing w:after="174"/>
        <w:ind w:left="-5" w:right="0"/>
      </w:pPr>
      <w:r>
        <w:rPr>
          <w:sz w:val="36"/>
          <w:u w:val="single" w:color="000000"/>
        </w:rPr>
        <w:t>CHAPTER:</w:t>
      </w:r>
      <w:r w:rsidR="004E093F">
        <w:rPr>
          <w:sz w:val="36"/>
          <w:u w:val="single" w:color="000000"/>
        </w:rPr>
        <w:t>5</w:t>
      </w:r>
      <w:r w:rsidRPr="00A80A1C">
        <w:rPr>
          <w:sz w:val="36"/>
        </w:rPr>
        <w:t xml:space="preserve">   </w:t>
      </w:r>
      <w:r w:rsidR="004E093F">
        <w:rPr>
          <w:sz w:val="36"/>
          <w:u w:val="single" w:color="000000"/>
        </w:rPr>
        <w:t>SYSTEM DESIGN</w:t>
      </w:r>
    </w:p>
    <w:p w:rsidR="00481E64" w:rsidRDefault="00481E64">
      <w:pPr>
        <w:spacing w:after="280" w:line="259" w:lineRule="auto"/>
        <w:ind w:left="0" w:right="0" w:firstLine="0"/>
        <w:jc w:val="left"/>
      </w:pPr>
    </w:p>
    <w:p w:rsidR="00481E64" w:rsidRDefault="004E093F">
      <w:pPr>
        <w:pStyle w:val="Heading4"/>
        <w:spacing w:after="238"/>
        <w:ind w:left="-5"/>
      </w:pPr>
      <w:r>
        <w:t>5.1</w:t>
      </w:r>
      <w:r w:rsidR="00222249">
        <w:t xml:space="preserve"> </w:t>
      </w:r>
      <w:r>
        <w:t xml:space="preserve">DATABASE/ DATA STRUCTURE DESIGN </w:t>
      </w:r>
    </w:p>
    <w:p w:rsidR="00481E64" w:rsidRDefault="004E093F">
      <w:pPr>
        <w:pStyle w:val="Heading5"/>
        <w:ind w:left="-5"/>
      </w:pPr>
      <w:r>
        <w:t>5.1.1</w:t>
      </w:r>
      <w:r w:rsidR="00222249">
        <w:t xml:space="preserve"> </w:t>
      </w:r>
      <w:r>
        <w:t>M</w:t>
      </w:r>
      <w:r w:rsidR="00CD565A">
        <w:t>WEB APP</w:t>
      </w:r>
      <w:r>
        <w:t xml:space="preserve">ING OBJECT/CLASSES TO TABLES </w:t>
      </w:r>
    </w:p>
    <w:p w:rsidR="00481E64" w:rsidRDefault="003D4068">
      <w:pPr>
        <w:spacing w:after="180" w:line="259" w:lineRule="auto"/>
        <w:ind w:left="0" w:right="0" w:firstLine="0"/>
        <w:jc w:val="right"/>
      </w:pPr>
      <w:r w:rsidRPr="003D4068">
        <w:rPr>
          <w:noProof/>
          <w:lang w:val="en-US" w:eastAsia="en-US" w:bidi="gu-IN"/>
        </w:rPr>
        <w:drawing>
          <wp:inline distT="0" distB="0" distL="0" distR="0">
            <wp:extent cx="5790886" cy="2718487"/>
            <wp:effectExtent l="0" t="0" r="635" b="5715"/>
            <wp:docPr id="4" name="Picture 4" descr="E:\i-Township\REPORT 10-3\Charts\Database\memb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Township\REPORT 10-3\Charts\Database\members.JPG"/>
                    <pic:cNvPicPr>
                      <a:picLocks noChangeAspect="1" noChangeArrowheads="1"/>
                    </pic:cNvPicPr>
                  </pic:nvPicPr>
                  <pic:blipFill>
                    <a:blip r:embed="rId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4797" cy="2739101"/>
                    </a:xfrm>
                    <a:prstGeom prst="rect">
                      <a:avLst/>
                    </a:prstGeom>
                    <a:noFill/>
                    <a:ln>
                      <a:noFill/>
                    </a:ln>
                  </pic:spPr>
                </pic:pic>
              </a:graphicData>
            </a:graphic>
          </wp:inline>
        </w:drawing>
      </w:r>
    </w:p>
    <w:p w:rsidR="00481E64" w:rsidRDefault="003D4068">
      <w:pPr>
        <w:pStyle w:val="Heading6"/>
        <w:ind w:left="983" w:right="1429"/>
      </w:pPr>
      <w:r>
        <w:t>Figure 5.1 members</w:t>
      </w:r>
      <w:r w:rsidR="004E093F">
        <w:t xml:space="preserve"> table </w:t>
      </w:r>
    </w:p>
    <w:p w:rsidR="00481E64" w:rsidRDefault="00481E64">
      <w:pPr>
        <w:spacing w:after="227" w:line="259" w:lineRule="auto"/>
        <w:ind w:left="0" w:right="0" w:firstLine="0"/>
        <w:jc w:val="left"/>
      </w:pPr>
    </w:p>
    <w:p w:rsidR="00481E64" w:rsidRDefault="003D4068">
      <w:pPr>
        <w:spacing w:after="180" w:line="259" w:lineRule="auto"/>
        <w:ind w:left="0" w:right="0" w:firstLine="0"/>
        <w:jc w:val="right"/>
      </w:pPr>
      <w:r w:rsidRPr="003D4068">
        <w:rPr>
          <w:noProof/>
          <w:lang w:val="en-US" w:eastAsia="en-US" w:bidi="gu-IN"/>
        </w:rPr>
        <w:drawing>
          <wp:inline distT="0" distB="0" distL="0" distR="0">
            <wp:extent cx="5790114" cy="2051221"/>
            <wp:effectExtent l="0" t="0" r="1270" b="6350"/>
            <wp:docPr id="6" name="Picture 6" descr="E:\i-Township\REPORT 10-3\Charts\Database\notifi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ownship\REPORT 10-3\Charts\Database\notification.JPG"/>
                    <pic:cNvPicPr>
                      <a:picLocks noChangeAspect="1" noChangeArrowheads="1"/>
                    </pic:cNvPicPr>
                  </pic:nvPicPr>
                  <pic:blipFill>
                    <a:blip r:embed="rId9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44352" cy="2070436"/>
                    </a:xfrm>
                    <a:prstGeom prst="rect">
                      <a:avLst/>
                    </a:prstGeom>
                    <a:noFill/>
                    <a:ln>
                      <a:noFill/>
                    </a:ln>
                  </pic:spPr>
                </pic:pic>
              </a:graphicData>
            </a:graphic>
          </wp:inline>
        </w:drawing>
      </w:r>
    </w:p>
    <w:p w:rsidR="00481E64" w:rsidRDefault="003D4068">
      <w:pPr>
        <w:pStyle w:val="Heading6"/>
        <w:ind w:left="983" w:right="1426"/>
      </w:pPr>
      <w:r>
        <w:t>Figure 5.2 notification</w:t>
      </w:r>
      <w:r w:rsidR="004E093F">
        <w:t xml:space="preserve"> table </w:t>
      </w:r>
    </w:p>
    <w:p w:rsidR="00481E64" w:rsidRDefault="00481E64">
      <w:pPr>
        <w:spacing w:after="0" w:line="259" w:lineRule="auto"/>
        <w:ind w:left="0" w:right="0" w:firstLine="0"/>
        <w:jc w:val="left"/>
      </w:pPr>
    </w:p>
    <w:p w:rsidR="00481E64" w:rsidRDefault="003D4068">
      <w:pPr>
        <w:spacing w:after="113" w:line="259" w:lineRule="auto"/>
        <w:ind w:left="0" w:right="332" w:firstLine="0"/>
        <w:jc w:val="right"/>
      </w:pPr>
      <w:r w:rsidRPr="003D4068">
        <w:rPr>
          <w:b/>
          <w:noProof/>
          <w:lang w:val="en-US" w:eastAsia="en-US" w:bidi="gu-IN"/>
        </w:rPr>
        <w:lastRenderedPageBreak/>
        <w:drawing>
          <wp:inline distT="0" distB="0" distL="0" distR="0">
            <wp:extent cx="5788313" cy="1952368"/>
            <wp:effectExtent l="0" t="0" r="3175" b="0"/>
            <wp:docPr id="7" name="Picture 7" descr="E:\i-Township\REPORT 10-3\Charts\Database\pay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i-Township\REPORT 10-3\Charts\Database\payments.JPG"/>
                    <pic:cNvPicPr>
                      <a:picLocks noChangeAspect="1" noChangeArrowheads="1"/>
                    </pic:cNvPicPr>
                  </pic:nvPicPr>
                  <pic:blipFill>
                    <a:blip r:embed="rId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9356" cy="1966212"/>
                    </a:xfrm>
                    <a:prstGeom prst="rect">
                      <a:avLst/>
                    </a:prstGeom>
                    <a:noFill/>
                    <a:ln>
                      <a:noFill/>
                    </a:ln>
                  </pic:spPr>
                </pic:pic>
              </a:graphicData>
            </a:graphic>
          </wp:inline>
        </w:drawing>
      </w:r>
    </w:p>
    <w:p w:rsidR="00481E64" w:rsidRDefault="004E093F">
      <w:pPr>
        <w:pStyle w:val="Heading6"/>
        <w:ind w:left="983" w:right="1427"/>
      </w:pPr>
      <w:r>
        <w:t xml:space="preserve">Figure 5.3 </w:t>
      </w:r>
      <w:r w:rsidR="003D4068">
        <w:t>payments</w:t>
      </w:r>
      <w:r>
        <w:t xml:space="preserve"> table </w:t>
      </w:r>
    </w:p>
    <w:p w:rsidR="00481E64" w:rsidRDefault="00481E64">
      <w:pPr>
        <w:spacing w:after="229" w:line="259" w:lineRule="auto"/>
        <w:ind w:left="0" w:right="0" w:firstLine="0"/>
        <w:jc w:val="left"/>
      </w:pPr>
    </w:p>
    <w:p w:rsidR="00481E64" w:rsidRDefault="00405B1D">
      <w:pPr>
        <w:spacing w:after="180" w:line="259" w:lineRule="auto"/>
        <w:ind w:left="0" w:right="0" w:firstLine="0"/>
        <w:jc w:val="right"/>
      </w:pPr>
      <w:r w:rsidRPr="00405B1D">
        <w:rPr>
          <w:noProof/>
          <w:lang w:val="en-US" w:eastAsia="en-US" w:bidi="gu-IN"/>
        </w:rPr>
        <w:drawing>
          <wp:inline distT="0" distB="0" distL="0" distR="0">
            <wp:extent cx="5792428" cy="2471351"/>
            <wp:effectExtent l="0" t="0" r="0" b="5715"/>
            <wp:docPr id="9" name="Picture 9" descr="E:\i-Township\REPORT 10-3\Charts\Database\tas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i-Township\REPORT 10-3\Charts\Database\tasks.JPG"/>
                    <pic:cNvPicPr>
                      <a:picLocks noChangeAspect="1" noChangeArrowheads="1"/>
                    </pic:cNvPicPr>
                  </pic:nvPicPr>
                  <pic:blipFill>
                    <a:blip r:embed="rId9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5301" cy="2485376"/>
                    </a:xfrm>
                    <a:prstGeom prst="rect">
                      <a:avLst/>
                    </a:prstGeom>
                    <a:noFill/>
                    <a:ln>
                      <a:noFill/>
                    </a:ln>
                  </pic:spPr>
                </pic:pic>
              </a:graphicData>
            </a:graphic>
          </wp:inline>
        </w:drawing>
      </w:r>
    </w:p>
    <w:p w:rsidR="00481E64" w:rsidRDefault="00405B1D">
      <w:pPr>
        <w:pStyle w:val="Heading6"/>
        <w:ind w:left="983" w:right="1429"/>
      </w:pPr>
      <w:r>
        <w:t>Figure 5.4 tasks</w:t>
      </w:r>
      <w:r w:rsidR="004E093F">
        <w:t xml:space="preserve"> table </w:t>
      </w:r>
    </w:p>
    <w:p w:rsidR="00481E64" w:rsidRDefault="00481E64">
      <w:pPr>
        <w:spacing w:after="227" w:line="259" w:lineRule="auto"/>
        <w:ind w:left="0" w:right="0" w:firstLine="0"/>
        <w:jc w:val="left"/>
      </w:pPr>
    </w:p>
    <w:p w:rsidR="00481E64" w:rsidRDefault="00405B1D">
      <w:pPr>
        <w:spacing w:after="180" w:line="259" w:lineRule="auto"/>
        <w:ind w:left="0" w:right="0" w:firstLine="0"/>
        <w:jc w:val="right"/>
      </w:pPr>
      <w:r w:rsidRPr="00405B1D">
        <w:rPr>
          <w:noProof/>
          <w:lang w:val="en-US" w:eastAsia="en-US" w:bidi="gu-IN"/>
        </w:rPr>
        <w:lastRenderedPageBreak/>
        <w:drawing>
          <wp:inline distT="0" distB="0" distL="0" distR="0">
            <wp:extent cx="5791472" cy="3048000"/>
            <wp:effectExtent l="0" t="0" r="0" b="0"/>
            <wp:docPr id="10" name="Picture 10" descr="E:\i-Township\REPORT 10-3\Charts\Database\mee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Township\REPORT 10-3\Charts\Database\meetings.JPG"/>
                    <pic:cNvPicPr>
                      <a:picLocks noChangeAspect="1" noChangeArrowheads="1"/>
                    </pic:cNvPicPr>
                  </pic:nvPicPr>
                  <pic:blipFill>
                    <a:blip r:embed="rId9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7989" cy="3061956"/>
                    </a:xfrm>
                    <a:prstGeom prst="rect">
                      <a:avLst/>
                    </a:prstGeom>
                    <a:noFill/>
                    <a:ln>
                      <a:noFill/>
                    </a:ln>
                  </pic:spPr>
                </pic:pic>
              </a:graphicData>
            </a:graphic>
          </wp:inline>
        </w:drawing>
      </w:r>
    </w:p>
    <w:p w:rsidR="00481E64" w:rsidRDefault="00405B1D">
      <w:pPr>
        <w:pStyle w:val="Heading6"/>
        <w:ind w:left="983" w:right="1429"/>
      </w:pPr>
      <w:r>
        <w:t>Figure 5.5 meetings</w:t>
      </w:r>
      <w:r w:rsidR="004E093F">
        <w:t xml:space="preserve"> table </w:t>
      </w:r>
    </w:p>
    <w:p w:rsidR="00481E64" w:rsidRDefault="00481E64">
      <w:pPr>
        <w:spacing w:after="0" w:line="259" w:lineRule="auto"/>
        <w:ind w:left="0" w:right="0" w:firstLine="0"/>
        <w:jc w:val="left"/>
      </w:pPr>
    </w:p>
    <w:p w:rsidR="00481E64" w:rsidRDefault="00306893">
      <w:pPr>
        <w:spacing w:after="114" w:line="259" w:lineRule="auto"/>
        <w:ind w:left="0" w:right="0" w:firstLine="0"/>
        <w:jc w:val="right"/>
      </w:pPr>
      <w:r w:rsidRPr="00306893">
        <w:rPr>
          <w:noProof/>
          <w:lang w:val="en-US" w:eastAsia="en-US" w:bidi="gu-IN"/>
        </w:rPr>
        <w:drawing>
          <wp:inline distT="0" distB="0" distL="0" distR="0">
            <wp:extent cx="5791880" cy="1977081"/>
            <wp:effectExtent l="0" t="0" r="0" b="4445"/>
            <wp:docPr id="12" name="Picture 12" descr="E:\i-Township\REPORT 10-3\Charts\Database\agen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i-Township\REPORT 10-3\Charts\Database\agenda.JPG"/>
                    <pic:cNvPicPr>
                      <a:picLocks noChangeAspect="1" noChangeArrowheads="1"/>
                    </pic:cNvPicPr>
                  </pic:nvPicPr>
                  <pic:blipFill>
                    <a:blip r:embed="rId9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00087" cy="1979882"/>
                    </a:xfrm>
                    <a:prstGeom prst="rect">
                      <a:avLst/>
                    </a:prstGeom>
                    <a:noFill/>
                    <a:ln>
                      <a:noFill/>
                    </a:ln>
                  </pic:spPr>
                </pic:pic>
              </a:graphicData>
            </a:graphic>
          </wp:inline>
        </w:drawing>
      </w:r>
    </w:p>
    <w:p w:rsidR="00481E64" w:rsidRDefault="00306893" w:rsidP="00AA2819">
      <w:pPr>
        <w:pStyle w:val="Heading6"/>
        <w:ind w:left="983" w:right="1427"/>
      </w:pPr>
      <w:r>
        <w:t>Figure 5.6 agenda</w:t>
      </w:r>
      <w:r w:rsidR="004E093F">
        <w:t xml:space="preserve"> table </w:t>
      </w:r>
    </w:p>
    <w:p w:rsidR="00481E64" w:rsidRDefault="00481E64">
      <w:pPr>
        <w:spacing w:after="107" w:line="259" w:lineRule="auto"/>
        <w:ind w:left="0" w:right="396" w:firstLine="0"/>
        <w:jc w:val="center"/>
      </w:pPr>
    </w:p>
    <w:p w:rsidR="00481E64" w:rsidRDefault="00306893">
      <w:pPr>
        <w:spacing w:after="180" w:line="259" w:lineRule="auto"/>
        <w:ind w:left="0" w:right="0" w:firstLine="0"/>
        <w:jc w:val="right"/>
      </w:pPr>
      <w:r w:rsidRPr="00306893">
        <w:rPr>
          <w:noProof/>
          <w:lang w:val="en-US" w:eastAsia="en-US" w:bidi="gu-IN"/>
        </w:rPr>
        <w:drawing>
          <wp:inline distT="0" distB="0" distL="0" distR="0">
            <wp:extent cx="5791423" cy="1482810"/>
            <wp:effectExtent l="0" t="0" r="0" b="3175"/>
            <wp:docPr id="13" name="Picture 13" descr="E:\i-Township\REPORT 10-3\Charts\Database\present_memb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Township\REPORT 10-3\Charts\Database\present_members.JPG"/>
                    <pic:cNvPicPr>
                      <a:picLocks noChangeAspect="1" noChangeArrowheads="1"/>
                    </pic:cNvPicPr>
                  </pic:nvPicPr>
                  <pic:blipFill>
                    <a:blip r:embed="rId1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5830" cy="1491620"/>
                    </a:xfrm>
                    <a:prstGeom prst="rect">
                      <a:avLst/>
                    </a:prstGeom>
                    <a:noFill/>
                    <a:ln>
                      <a:noFill/>
                    </a:ln>
                  </pic:spPr>
                </pic:pic>
              </a:graphicData>
            </a:graphic>
          </wp:inline>
        </w:drawing>
      </w:r>
    </w:p>
    <w:p w:rsidR="00481E64" w:rsidRDefault="00AA2819">
      <w:pPr>
        <w:pStyle w:val="Heading6"/>
        <w:ind w:left="983" w:right="1427"/>
      </w:pPr>
      <w:r>
        <w:t>Figure 5.7 present_members</w:t>
      </w:r>
      <w:r w:rsidR="004E093F">
        <w:t xml:space="preserve"> table </w:t>
      </w:r>
    </w:p>
    <w:p w:rsidR="00481E64" w:rsidRDefault="00481E64">
      <w:pPr>
        <w:spacing w:after="227" w:line="259" w:lineRule="auto"/>
        <w:ind w:left="0" w:right="0" w:firstLine="0"/>
        <w:jc w:val="left"/>
      </w:pPr>
    </w:p>
    <w:p w:rsidR="00481E64" w:rsidRDefault="00AA2819">
      <w:pPr>
        <w:spacing w:after="180" w:line="259" w:lineRule="auto"/>
        <w:ind w:left="0" w:right="0" w:firstLine="0"/>
        <w:jc w:val="right"/>
      </w:pPr>
      <w:r w:rsidRPr="00AA2819">
        <w:rPr>
          <w:noProof/>
          <w:lang w:val="en-US" w:eastAsia="en-US" w:bidi="gu-IN"/>
        </w:rPr>
        <w:lastRenderedPageBreak/>
        <w:drawing>
          <wp:inline distT="0" distB="0" distL="0" distR="0">
            <wp:extent cx="5791039" cy="2224216"/>
            <wp:effectExtent l="0" t="0" r="635" b="5080"/>
            <wp:docPr id="14" name="Picture 14" descr="E:\i-Township\REPORT 10-3\Charts\Database\for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ownship\REPORT 10-3\Charts\Database\forum.JPG"/>
                    <pic:cNvPicPr>
                      <a:picLocks noChangeAspect="1" noChangeArrowheads="1"/>
                    </pic:cNvPicPr>
                  </pic:nvPicPr>
                  <pic:blipFill>
                    <a:blip r:embed="rId1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5838" cy="2233741"/>
                    </a:xfrm>
                    <a:prstGeom prst="rect">
                      <a:avLst/>
                    </a:prstGeom>
                    <a:noFill/>
                    <a:ln>
                      <a:noFill/>
                    </a:ln>
                  </pic:spPr>
                </pic:pic>
              </a:graphicData>
            </a:graphic>
          </wp:inline>
        </w:drawing>
      </w:r>
    </w:p>
    <w:p w:rsidR="00481E64" w:rsidRDefault="00AA2819">
      <w:pPr>
        <w:pStyle w:val="Heading6"/>
        <w:ind w:left="983" w:right="1427"/>
      </w:pPr>
      <w:r>
        <w:t>Figure 5.8 forum</w:t>
      </w:r>
      <w:r w:rsidR="004E093F">
        <w:t xml:space="preserve"> table </w:t>
      </w:r>
    </w:p>
    <w:p w:rsidR="00481E64" w:rsidRDefault="00481E64">
      <w:pPr>
        <w:spacing w:after="0" w:line="259" w:lineRule="auto"/>
        <w:ind w:left="0" w:right="0" w:firstLine="0"/>
        <w:jc w:val="left"/>
      </w:pPr>
    </w:p>
    <w:p w:rsidR="00481E64" w:rsidRDefault="00AA2819">
      <w:pPr>
        <w:spacing w:after="113" w:line="259" w:lineRule="auto"/>
        <w:ind w:left="0" w:right="0" w:firstLine="0"/>
        <w:jc w:val="right"/>
      </w:pPr>
      <w:r w:rsidRPr="00AA2819">
        <w:rPr>
          <w:noProof/>
          <w:lang w:val="en-US" w:eastAsia="en-US" w:bidi="gu-IN"/>
        </w:rPr>
        <w:drawing>
          <wp:inline distT="0" distB="0" distL="0" distR="0">
            <wp:extent cx="5791014" cy="2809103"/>
            <wp:effectExtent l="0" t="0" r="635" b="0"/>
            <wp:docPr id="15" name="Picture 15" descr="E:\i-Township\REPORT 10-3\Charts\Database\forum_cm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i-Township\REPORT 10-3\Charts\Database\forum_cmnts.JPG"/>
                    <pic:cNvPicPr>
                      <a:picLocks noChangeAspect="1" noChangeArrowheads="1"/>
                    </pic:cNvPicPr>
                  </pic:nvPicPr>
                  <pic:blipFill>
                    <a:blip r:embed="rId1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6416" cy="2821425"/>
                    </a:xfrm>
                    <a:prstGeom prst="rect">
                      <a:avLst/>
                    </a:prstGeom>
                    <a:noFill/>
                    <a:ln>
                      <a:noFill/>
                    </a:ln>
                  </pic:spPr>
                </pic:pic>
              </a:graphicData>
            </a:graphic>
          </wp:inline>
        </w:drawing>
      </w:r>
    </w:p>
    <w:p w:rsidR="00481E64" w:rsidRDefault="00AA2819">
      <w:pPr>
        <w:pStyle w:val="Heading6"/>
        <w:ind w:left="983" w:right="1430"/>
      </w:pPr>
      <w:r>
        <w:t>Figure 5.9 forum_cmnts</w:t>
      </w:r>
      <w:r w:rsidR="004E093F">
        <w:t xml:space="preserve"> table </w:t>
      </w:r>
    </w:p>
    <w:p w:rsidR="00481E64" w:rsidRDefault="00481E64">
      <w:pPr>
        <w:spacing w:after="227" w:line="259" w:lineRule="auto"/>
        <w:ind w:left="0" w:right="0" w:firstLine="0"/>
        <w:jc w:val="left"/>
      </w:pPr>
    </w:p>
    <w:p w:rsidR="00481E64" w:rsidRDefault="00AA2819">
      <w:pPr>
        <w:spacing w:after="180" w:line="259" w:lineRule="auto"/>
        <w:ind w:left="0" w:right="0" w:firstLine="0"/>
        <w:jc w:val="right"/>
      </w:pPr>
      <w:r w:rsidRPr="00AA2819">
        <w:rPr>
          <w:noProof/>
          <w:lang w:val="en-US" w:eastAsia="en-US" w:bidi="gu-IN"/>
        </w:rPr>
        <w:lastRenderedPageBreak/>
        <w:drawing>
          <wp:inline distT="0" distB="0" distL="0" distR="0">
            <wp:extent cx="5790336" cy="2858530"/>
            <wp:effectExtent l="0" t="0" r="1270" b="0"/>
            <wp:docPr id="16" name="Picture 16" descr="E:\i-Township\REPORT 10-3\Charts\Database\expen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i-Township\REPORT 10-3\Charts\Database\expense.JPG"/>
                    <pic:cNvPicPr>
                      <a:picLocks noChangeAspect="1" noChangeArrowheads="1"/>
                    </pic:cNvPicPr>
                  </pic:nvPicPr>
                  <pic:blipFill>
                    <a:blip r:embed="rId1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42396" cy="2884231"/>
                    </a:xfrm>
                    <a:prstGeom prst="rect">
                      <a:avLst/>
                    </a:prstGeom>
                    <a:noFill/>
                    <a:ln>
                      <a:noFill/>
                    </a:ln>
                  </pic:spPr>
                </pic:pic>
              </a:graphicData>
            </a:graphic>
          </wp:inline>
        </w:drawing>
      </w:r>
    </w:p>
    <w:p w:rsidR="00481E64" w:rsidRDefault="00AA2819" w:rsidP="00AA2819">
      <w:pPr>
        <w:pStyle w:val="Heading6"/>
        <w:ind w:left="983" w:right="1430"/>
      </w:pPr>
      <w:r>
        <w:t>Figure 5.10 expense table</w:t>
      </w:r>
    </w:p>
    <w:p w:rsidR="00481E64" w:rsidRDefault="00481E64">
      <w:pPr>
        <w:spacing w:after="232" w:line="259" w:lineRule="auto"/>
        <w:ind w:left="0" w:right="0" w:firstLine="0"/>
        <w:jc w:val="left"/>
      </w:pPr>
    </w:p>
    <w:p w:rsidR="00481E64" w:rsidRDefault="00481E64">
      <w:pPr>
        <w:spacing w:after="235" w:line="259" w:lineRule="auto"/>
        <w:ind w:left="0" w:right="0" w:firstLine="0"/>
        <w:jc w:val="left"/>
      </w:pPr>
    </w:p>
    <w:p w:rsidR="00481E64" w:rsidRDefault="00481E64">
      <w:pPr>
        <w:spacing w:after="232" w:line="259" w:lineRule="auto"/>
        <w:ind w:left="0" w:right="0" w:firstLine="0"/>
        <w:jc w:val="left"/>
      </w:pPr>
    </w:p>
    <w:p w:rsidR="00481E64" w:rsidRDefault="004E093F">
      <w:pPr>
        <w:spacing w:after="0" w:line="259" w:lineRule="auto"/>
        <w:ind w:left="0" w:right="0" w:firstLine="0"/>
        <w:jc w:val="left"/>
      </w:pPr>
      <w:r>
        <w:tab/>
      </w:r>
    </w:p>
    <w:p w:rsidR="00481E64" w:rsidRDefault="004E093F">
      <w:pPr>
        <w:pStyle w:val="Heading5"/>
        <w:spacing w:after="385"/>
        <w:ind w:left="-5"/>
      </w:pPr>
      <w:r>
        <w:t xml:space="preserve">5.1.2LOGICAL REPRESENTATION OF DATA </w:t>
      </w:r>
    </w:p>
    <w:p w:rsidR="00481E64" w:rsidRDefault="004E093F" w:rsidP="0060539F">
      <w:pPr>
        <w:numPr>
          <w:ilvl w:val="0"/>
          <w:numId w:val="32"/>
        </w:numPr>
        <w:spacing w:after="4" w:line="356" w:lineRule="auto"/>
        <w:ind w:right="0" w:hanging="360"/>
      </w:pPr>
      <w:r>
        <w:rPr>
          <w:b/>
        </w:rPr>
        <w:t>user_accounts table:</w:t>
      </w:r>
      <w:r>
        <w:t xml:space="preserve"> This table includes user account information including his full name, email, password, profile details, country and city etc. </w:t>
      </w:r>
    </w:p>
    <w:p w:rsidR="00481E64" w:rsidRDefault="004E093F" w:rsidP="0060539F">
      <w:pPr>
        <w:numPr>
          <w:ilvl w:val="0"/>
          <w:numId w:val="32"/>
        </w:numPr>
        <w:spacing w:after="2" w:line="358" w:lineRule="auto"/>
        <w:ind w:right="0" w:hanging="360"/>
      </w:pPr>
      <w:r>
        <w:rPr>
          <w:b/>
        </w:rPr>
        <w:t>admin_accounts table:</w:t>
      </w:r>
      <w:r>
        <w:t xml:space="preserve"> This table includes admin account information such as email, password etc . </w:t>
      </w:r>
    </w:p>
    <w:p w:rsidR="00481E64" w:rsidRDefault="004E093F" w:rsidP="0060539F">
      <w:pPr>
        <w:numPr>
          <w:ilvl w:val="0"/>
          <w:numId w:val="32"/>
        </w:numPr>
        <w:spacing w:after="113"/>
        <w:ind w:right="0" w:hanging="360"/>
      </w:pPr>
      <w:r>
        <w:rPr>
          <w:b/>
        </w:rPr>
        <w:t>countries table:</w:t>
      </w:r>
      <w:r>
        <w:t xml:space="preserve"> This table includes information about countries. </w:t>
      </w:r>
    </w:p>
    <w:p w:rsidR="00481E64" w:rsidRDefault="004E093F" w:rsidP="0060539F">
      <w:pPr>
        <w:numPr>
          <w:ilvl w:val="0"/>
          <w:numId w:val="32"/>
        </w:numPr>
        <w:spacing w:after="6" w:line="357" w:lineRule="auto"/>
        <w:ind w:right="0" w:hanging="360"/>
      </w:pPr>
      <w:r>
        <w:rPr>
          <w:b/>
        </w:rPr>
        <w:t>cities table:</w:t>
      </w:r>
      <w:r>
        <w:t xml:space="preserve"> This table includes information about cities and country they belonged to. It has country_id as foreign key for many to one relationship. </w:t>
      </w:r>
    </w:p>
    <w:p w:rsidR="00481E64" w:rsidRDefault="004E093F" w:rsidP="0060539F">
      <w:pPr>
        <w:numPr>
          <w:ilvl w:val="0"/>
          <w:numId w:val="32"/>
        </w:numPr>
        <w:spacing w:after="6" w:line="356" w:lineRule="auto"/>
        <w:ind w:right="0" w:hanging="360"/>
      </w:pPr>
      <w:r>
        <w:rPr>
          <w:b/>
        </w:rPr>
        <w:t>trips table:</w:t>
      </w:r>
      <w:r>
        <w:t xml:space="preserve"> This table includes information about user trips including destination, places, category,  schedule, description etc.  </w:t>
      </w:r>
    </w:p>
    <w:p w:rsidR="00481E64" w:rsidRDefault="004E093F" w:rsidP="0060539F">
      <w:pPr>
        <w:numPr>
          <w:ilvl w:val="0"/>
          <w:numId w:val="32"/>
        </w:numPr>
        <w:spacing w:after="110"/>
        <w:ind w:right="0" w:hanging="360"/>
      </w:pPr>
      <w:r>
        <w:rPr>
          <w:b/>
        </w:rPr>
        <w:t>trip_categories table:</w:t>
      </w:r>
      <w:r>
        <w:t xml:space="preserve"> This table includes information about trip categories. </w:t>
      </w:r>
    </w:p>
    <w:p w:rsidR="00481E64" w:rsidRDefault="004E093F" w:rsidP="0060539F">
      <w:pPr>
        <w:numPr>
          <w:ilvl w:val="0"/>
          <w:numId w:val="32"/>
        </w:numPr>
        <w:spacing w:after="2" w:line="358" w:lineRule="auto"/>
        <w:ind w:right="0" w:hanging="360"/>
      </w:pPr>
      <w:r>
        <w:rPr>
          <w:b/>
        </w:rPr>
        <w:t>trip_photos table:</w:t>
      </w:r>
      <w:r>
        <w:t xml:space="preserve"> This table includes path for storing photo and details about trip photos uploaded by users. </w:t>
      </w:r>
    </w:p>
    <w:p w:rsidR="00481E64" w:rsidRDefault="004E093F" w:rsidP="0060539F">
      <w:pPr>
        <w:numPr>
          <w:ilvl w:val="0"/>
          <w:numId w:val="32"/>
        </w:numPr>
        <w:spacing w:after="2" w:line="358" w:lineRule="auto"/>
        <w:ind w:right="0" w:hanging="360"/>
      </w:pPr>
      <w:r>
        <w:rPr>
          <w:b/>
        </w:rPr>
        <w:t>trip_ratings table:</w:t>
      </w:r>
      <w:r>
        <w:t xml:space="preserve"> This table includes information about ratings given by users to the trips. </w:t>
      </w:r>
    </w:p>
    <w:p w:rsidR="00481E64" w:rsidRDefault="004E093F" w:rsidP="0060539F">
      <w:pPr>
        <w:numPr>
          <w:ilvl w:val="0"/>
          <w:numId w:val="32"/>
        </w:numPr>
        <w:spacing w:after="113"/>
        <w:ind w:right="0" w:hanging="360"/>
      </w:pPr>
      <w:r>
        <w:rPr>
          <w:b/>
        </w:rPr>
        <w:lastRenderedPageBreak/>
        <w:t>Places table:</w:t>
      </w:r>
      <w:r>
        <w:t xml:space="preserve"> This table is to store information about places. </w:t>
      </w:r>
    </w:p>
    <w:p w:rsidR="00481E64" w:rsidRDefault="004E093F" w:rsidP="0060539F">
      <w:pPr>
        <w:numPr>
          <w:ilvl w:val="0"/>
          <w:numId w:val="32"/>
        </w:numPr>
        <w:spacing w:after="7" w:line="356" w:lineRule="auto"/>
        <w:ind w:right="0" w:hanging="360"/>
      </w:pPr>
      <w:r>
        <w:rPr>
          <w:b/>
        </w:rPr>
        <w:t>trips_places_asc table:</w:t>
      </w:r>
      <w:r>
        <w:t xml:space="preserve"> This is an association table to achieve many to many (M-M) relationship for trips and places. </w:t>
      </w:r>
    </w:p>
    <w:p w:rsidR="00481E64" w:rsidRDefault="004E093F" w:rsidP="0060539F">
      <w:pPr>
        <w:numPr>
          <w:ilvl w:val="0"/>
          <w:numId w:val="32"/>
        </w:numPr>
        <w:spacing w:after="111"/>
        <w:ind w:right="0" w:hanging="360"/>
      </w:pPr>
      <w:r>
        <w:rPr>
          <w:b/>
        </w:rPr>
        <w:t>trip_notes table:</w:t>
      </w:r>
      <w:r>
        <w:t xml:space="preserve"> This table is for storing notes by user. </w:t>
      </w:r>
    </w:p>
    <w:p w:rsidR="00481E64" w:rsidRDefault="004E093F" w:rsidP="0060539F">
      <w:pPr>
        <w:numPr>
          <w:ilvl w:val="0"/>
          <w:numId w:val="32"/>
        </w:numPr>
        <w:spacing w:after="2" w:line="358" w:lineRule="auto"/>
        <w:ind w:right="0" w:hanging="360"/>
      </w:pPr>
      <w:r>
        <w:rPr>
          <w:b/>
        </w:rPr>
        <w:t>posts  table:</w:t>
      </w:r>
      <w:r>
        <w:t xml:space="preserve"> This table includes information about blog posts, their creation time, contents, votes and information about user who authored the post. </w:t>
      </w:r>
    </w:p>
    <w:p w:rsidR="00481E64" w:rsidRDefault="004E093F" w:rsidP="0060539F">
      <w:pPr>
        <w:numPr>
          <w:ilvl w:val="0"/>
          <w:numId w:val="32"/>
        </w:numPr>
        <w:spacing w:after="1" w:line="359" w:lineRule="auto"/>
        <w:ind w:right="0" w:hanging="360"/>
      </w:pPr>
      <w:r>
        <w:rPr>
          <w:b/>
        </w:rPr>
        <w:t>posts_places_asc table:</w:t>
      </w:r>
      <w:r>
        <w:t xml:space="preserve"> This is an association table to achieve many to many (M-M) relationship for posts and places. </w:t>
      </w:r>
    </w:p>
    <w:p w:rsidR="00481E64" w:rsidRDefault="004E093F" w:rsidP="0060539F">
      <w:pPr>
        <w:numPr>
          <w:ilvl w:val="0"/>
          <w:numId w:val="32"/>
        </w:numPr>
        <w:spacing w:after="113"/>
        <w:ind w:right="0" w:hanging="360"/>
      </w:pPr>
      <w:r>
        <w:rPr>
          <w:b/>
        </w:rPr>
        <w:t>comments table:</w:t>
      </w:r>
      <w:r>
        <w:t xml:space="preserve"> this table includes information about comments on the post. </w:t>
      </w:r>
    </w:p>
    <w:p w:rsidR="00481E64" w:rsidRDefault="004E093F" w:rsidP="0060539F">
      <w:pPr>
        <w:numPr>
          <w:ilvl w:val="0"/>
          <w:numId w:val="32"/>
        </w:numPr>
        <w:spacing w:after="111"/>
        <w:ind w:right="0" w:hanging="360"/>
      </w:pPr>
      <w:r>
        <w:rPr>
          <w:b/>
        </w:rPr>
        <w:t>flag_types table:</w:t>
      </w:r>
      <w:r>
        <w:t xml:space="preserve"> This table includes information about types of flags. </w:t>
      </w:r>
    </w:p>
    <w:p w:rsidR="00481E64" w:rsidRDefault="004E093F" w:rsidP="0060539F">
      <w:pPr>
        <w:numPr>
          <w:ilvl w:val="0"/>
          <w:numId w:val="32"/>
        </w:numPr>
        <w:spacing w:after="278" w:line="358" w:lineRule="auto"/>
        <w:ind w:right="0" w:hanging="360"/>
      </w:pPr>
      <w:r>
        <w:rPr>
          <w:b/>
        </w:rPr>
        <w:t>flagged_post table:</w:t>
      </w:r>
      <w:r>
        <w:t xml:space="preserve"> This table  includes information about all flagged posts by users to claim in</w:t>
      </w:r>
      <w:r w:rsidR="00CD565A">
        <w:t>web app</w:t>
      </w:r>
      <w:r>
        <w:t xml:space="preserve">ropriate content. </w:t>
      </w:r>
      <w:bookmarkStart w:id="0" w:name="_GoBack"/>
      <w:bookmarkEnd w:id="0"/>
    </w:p>
    <w:p w:rsidR="00481E64" w:rsidRDefault="00481E64">
      <w:pPr>
        <w:spacing w:after="232" w:line="259" w:lineRule="auto"/>
        <w:ind w:left="360" w:right="0" w:firstLine="0"/>
        <w:jc w:val="left"/>
      </w:pPr>
    </w:p>
    <w:p w:rsidR="00481E64" w:rsidRDefault="00481E64">
      <w:pPr>
        <w:spacing w:after="235" w:line="259" w:lineRule="auto"/>
        <w:ind w:left="0" w:right="0" w:firstLine="0"/>
        <w:jc w:val="left"/>
      </w:pPr>
    </w:p>
    <w:p w:rsidR="00481E64" w:rsidRDefault="00481E64">
      <w:pPr>
        <w:spacing w:after="0" w:line="259" w:lineRule="auto"/>
        <w:ind w:left="0" w:right="0" w:firstLine="0"/>
        <w:jc w:val="left"/>
      </w:pPr>
    </w:p>
    <w:p w:rsidR="00481E64" w:rsidRDefault="004E093F">
      <w:pPr>
        <w:pStyle w:val="Heading4"/>
        <w:spacing w:after="238"/>
        <w:ind w:left="-5"/>
      </w:pPr>
      <w:r>
        <w:t>5.2</w:t>
      </w:r>
      <w:r w:rsidR="00222249">
        <w:t xml:space="preserve"> </w:t>
      </w:r>
      <w:r>
        <w:t xml:space="preserve">SYSTEM PROCEDURAL DESIGN </w:t>
      </w:r>
    </w:p>
    <w:p w:rsidR="00481E64" w:rsidRDefault="004E093F">
      <w:pPr>
        <w:pStyle w:val="Heading5"/>
        <w:spacing w:after="101" w:line="359" w:lineRule="auto"/>
        <w:ind w:left="345" w:hanging="360"/>
      </w:pPr>
      <w:r>
        <w:t>5.2.1</w:t>
      </w:r>
      <w:r w:rsidR="00222249">
        <w:t xml:space="preserve"> </w:t>
      </w:r>
      <w:r>
        <w:t xml:space="preserve">DESIGN PSEUDO CODE OR ALGORITHM FOR METHOD OR      </w:t>
      </w:r>
      <w:r w:rsidR="00222249">
        <w:t xml:space="preserve">            </w:t>
      </w:r>
      <w:r>
        <w:t xml:space="preserve">OPERATION </w:t>
      </w:r>
    </w:p>
    <w:p w:rsidR="00481E64" w:rsidRDefault="004E093F">
      <w:pPr>
        <w:spacing w:after="228" w:line="262" w:lineRule="auto"/>
        <w:ind w:left="-5" w:right="0"/>
      </w:pPr>
      <w:r>
        <w:rPr>
          <w:b/>
        </w:rPr>
        <w:t xml:space="preserve">User Side: </w:t>
      </w:r>
    </w:p>
    <w:p w:rsidR="00481E64" w:rsidRDefault="004E093F">
      <w:pPr>
        <w:ind w:left="-5" w:right="0"/>
      </w:pPr>
      <w:r>
        <w:t xml:space="preserve">Step 1: </w:t>
      </w:r>
      <w:r w:rsidR="000B73F9">
        <w:t xml:space="preserve">User have to login into System using their credentials </w:t>
      </w:r>
      <w:r>
        <w:t xml:space="preserve">. </w:t>
      </w:r>
    </w:p>
    <w:p w:rsidR="000B73F9" w:rsidRDefault="000B73F9">
      <w:pPr>
        <w:ind w:left="-5" w:right="0"/>
      </w:pPr>
      <w:r>
        <w:t>Step 2: After login, DashBoard is displayed</w:t>
      </w:r>
    </w:p>
    <w:p w:rsidR="00481E64" w:rsidRDefault="000B73F9" w:rsidP="000B73F9">
      <w:pPr>
        <w:ind w:right="0"/>
      </w:pPr>
      <w:r>
        <w:t>Step 3:  User can use many features of system such as navigating through meeting, adding task, adding expenses of society.</w:t>
      </w:r>
    </w:p>
    <w:p w:rsidR="00481E64" w:rsidRDefault="004E093F" w:rsidP="000B73F9">
      <w:pPr>
        <w:spacing w:after="276"/>
        <w:ind w:left="-5" w:right="0"/>
      </w:pPr>
      <w:r>
        <w:t xml:space="preserve">Step 4: </w:t>
      </w:r>
      <w:r w:rsidR="000B73F9">
        <w:t xml:space="preserve"> Web </w:t>
      </w:r>
      <w:r w:rsidR="00CD565A">
        <w:t>Web app</w:t>
      </w:r>
      <w:r w:rsidR="000B73F9">
        <w:t>lication can update their status</w:t>
      </w:r>
      <w:r>
        <w:t xml:space="preserve"> </w:t>
      </w:r>
      <w:r w:rsidR="000B73F9">
        <w:t>automatically which will be seen by other residents.</w:t>
      </w:r>
      <w:r>
        <w:t xml:space="preserve">. </w:t>
      </w:r>
    </w:p>
    <w:p w:rsidR="00481E64" w:rsidRDefault="004E093F">
      <w:pPr>
        <w:ind w:left="-5" w:right="0"/>
      </w:pPr>
      <w:r>
        <w:t>Step 5: DashBoard</w:t>
      </w:r>
      <w:r w:rsidR="000B73F9">
        <w:t xml:space="preserve"> contain</w:t>
      </w:r>
      <w:r>
        <w:t xml:space="preserve">s navigation to main operations. </w:t>
      </w:r>
    </w:p>
    <w:p w:rsidR="00481E64" w:rsidRDefault="004E093F">
      <w:pPr>
        <w:ind w:left="-5" w:right="0"/>
      </w:pPr>
      <w:r>
        <w:t xml:space="preserve">Step 6: Close the </w:t>
      </w:r>
      <w:r w:rsidR="00CD565A">
        <w:t>web app</w:t>
      </w:r>
      <w:r>
        <w:t xml:space="preserve">lication. </w:t>
      </w:r>
    </w:p>
    <w:p w:rsidR="00481E64" w:rsidRDefault="00481E64">
      <w:pPr>
        <w:spacing w:after="240" w:line="259" w:lineRule="auto"/>
        <w:ind w:left="0" w:right="0" w:firstLine="0"/>
        <w:jc w:val="left"/>
      </w:pPr>
    </w:p>
    <w:p w:rsidR="00222249" w:rsidRDefault="00222249">
      <w:pPr>
        <w:spacing w:after="228" w:line="262" w:lineRule="auto"/>
        <w:ind w:left="-5" w:right="0"/>
        <w:rPr>
          <w:b/>
        </w:rPr>
      </w:pPr>
    </w:p>
    <w:p w:rsidR="00222249" w:rsidRDefault="00222249">
      <w:pPr>
        <w:spacing w:after="228" w:line="262" w:lineRule="auto"/>
        <w:ind w:left="-5" w:right="0"/>
        <w:rPr>
          <w:b/>
        </w:rPr>
      </w:pPr>
    </w:p>
    <w:p w:rsidR="00222249" w:rsidRDefault="00222249">
      <w:pPr>
        <w:spacing w:after="228" w:line="262" w:lineRule="auto"/>
        <w:ind w:left="-5" w:right="0"/>
        <w:rPr>
          <w:b/>
        </w:rPr>
      </w:pPr>
    </w:p>
    <w:p w:rsidR="00481E64" w:rsidRDefault="004E093F">
      <w:pPr>
        <w:spacing w:after="228" w:line="262" w:lineRule="auto"/>
        <w:ind w:left="-5" w:right="0"/>
      </w:pPr>
      <w:r>
        <w:rPr>
          <w:b/>
        </w:rPr>
        <w:t xml:space="preserve">Admin Side: </w:t>
      </w:r>
    </w:p>
    <w:p w:rsidR="00481E64" w:rsidRDefault="004E093F">
      <w:pPr>
        <w:spacing w:after="0" w:line="462" w:lineRule="auto"/>
        <w:ind w:left="-5" w:right="4736"/>
      </w:pPr>
      <w:r>
        <w:t xml:space="preserve">Step 1: Enter the url to Open the system.  </w:t>
      </w:r>
      <w:r w:rsidR="00222249">
        <w:t xml:space="preserve">Step  </w:t>
      </w:r>
      <w:r>
        <w:t xml:space="preserve">2: Provide username and password. </w:t>
      </w:r>
    </w:p>
    <w:p w:rsidR="00481E64" w:rsidRDefault="004E093F">
      <w:pPr>
        <w:ind w:left="-5" w:right="0"/>
      </w:pPr>
      <w:r>
        <w:t xml:space="preserve">Step 3: If username and password is correct then it will login successfully </w:t>
      </w:r>
    </w:p>
    <w:p w:rsidR="00481E64" w:rsidRDefault="004E093F">
      <w:pPr>
        <w:ind w:left="-5" w:right="0"/>
      </w:pPr>
      <w:r>
        <w:t xml:space="preserve">Step 4: It shows the home page which shows the navigation to all admin activities. </w:t>
      </w:r>
    </w:p>
    <w:p w:rsidR="00481E64" w:rsidRDefault="004E093F">
      <w:pPr>
        <w:ind w:left="-5" w:right="0"/>
      </w:pPr>
      <w:r>
        <w:t xml:space="preserve">Step 5: Admin can able to perform operation like insert, update and delete </w:t>
      </w:r>
    </w:p>
    <w:p w:rsidR="00481E64" w:rsidRDefault="004E093F">
      <w:pPr>
        <w:spacing w:after="388"/>
        <w:ind w:left="-5" w:right="0"/>
      </w:pPr>
      <w:r>
        <w:t xml:space="preserve">Step 6: Logout </w:t>
      </w:r>
    </w:p>
    <w:p w:rsidR="00481E64" w:rsidRDefault="00481E64">
      <w:pPr>
        <w:spacing w:after="112" w:line="259" w:lineRule="auto"/>
        <w:ind w:left="720" w:right="0" w:firstLine="0"/>
        <w:jc w:val="left"/>
      </w:pPr>
    </w:p>
    <w:p w:rsidR="00481E64" w:rsidRDefault="00481E64">
      <w:pPr>
        <w:spacing w:after="0" w:line="259" w:lineRule="auto"/>
        <w:ind w:left="0" w:right="0" w:firstLine="0"/>
        <w:jc w:val="left"/>
      </w:pPr>
    </w:p>
    <w:p w:rsidR="00481E64" w:rsidRDefault="00481E64">
      <w:pPr>
        <w:spacing w:after="148" w:line="259" w:lineRule="auto"/>
        <w:ind w:left="720" w:right="0" w:firstLine="0"/>
        <w:jc w:val="left"/>
      </w:pPr>
    </w:p>
    <w:p w:rsidR="00481E64" w:rsidRDefault="003A13D3">
      <w:pPr>
        <w:spacing w:after="42" w:line="259" w:lineRule="auto"/>
        <w:ind w:left="24" w:right="-200"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35094" o:spid="_x0000_s3118" style="width:464.9pt;height:504.2pt;mso-position-horizontal-relative:char;mso-position-vertical-relative:line" coordsize="59042,64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">
            <v:shape id="Shape 22013" o:spid="_x0000_s3119" style="position:absolute;left:23617;width:7872;height:2955;visibility:visible" coordsize="787130,2955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3My8MA&#10;AADeAAAADwAAAGRycy9kb3ducmV2LnhtbESP0YrCMBRE34X9h3AX9k2TdheRahRRBJ8UWz/g0lzb&#10;YnNTmqjd/XojLPg4zMwZZrEabCvu1PvGsYZkokAQl840XGk4F7vxDIQPyAZbx6Thlzyslh+jBWbG&#10;PfhE9zxUIkLYZ6ihDqHLpPRlTRb9xHXE0bu43mKIsq+k6fER4baVqVJTabHhuFBjR5uaymt+sxq2&#10;zv4k03Sfl4HoqIq/Q9Ma0vrrc1jPQQQawjv8394bDWmqkm943YlXQC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3My8MAAADeAAAADwAAAAAAAAAAAAAAAACYAgAAZHJzL2Rv&#10;d25yZXYueG1sUEsFBgAAAAAEAAQA9QAAAIgDAAAAAA==&#10;" adj="0,,0" path="m147607,295539r491915,c721089,295539,787130,229426,787130,147770,787130,66223,721089,,639632,v,,,,,l639522,,147607,c66041,,,66223,,147770v,81656,66041,147769,147498,147769l147607,295539xe" filled="f" strokeweight=".07289mm">
              <v:stroke joinstyle="round" endcap="round"/>
              <v:formulas/>
              <v:path arrowok="t" o:connecttype="segments" textboxrect="0,0,787130,295539"/>
            </v:shape>
            <v:rect id="Rectangle 22014" o:spid="_x0000_s3120" style="position:absolute;left:26399;top:815;width:3071;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5mcsYA&#10;AADeAAAADwAAAGRycy9kb3ducmV2LnhtbESPT4vCMBTE78J+h/AWvGlqEdFqFNlV9OifBdfbo3nb&#10;lm1eShNt9dMbQfA4zMxvmNmiNaW4Uu0KywoG/QgEcWp1wZmCn+O6NwbhPLLG0jIpuJGDxfyjM8NE&#10;24b3dD34TAQIuwQV5N5XiZQuzcmg69uKOHh/tjbog6wzqWtsAtyUMo6ikTRYcFjIsaKvnNL/w8Uo&#10;2Iyr5e/W3pusXJ03p91p8n2ceKW6n+1yCsJT69/hV3urFcRxNBjC8064An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c5mcsYAAADeAAAADwAAAAAAAAAAAAAAAACYAgAAZHJz&#10;L2Rvd25yZXYueG1sUEsFBgAAAAAEAAQA9QAAAIsDAAAAAA==&#10;" filled="f" stroked="f">
              <v:textbox style="mso-next-textbox:#Rectangle 22014" inset="0,0,0,0">
                <w:txbxContent>
                  <w:p w:rsidR="009565C9" w:rsidRDefault="009565C9">
                    <w:pPr>
                      <w:spacing w:after="160" w:line="259" w:lineRule="auto"/>
                      <w:ind w:left="0" w:right="0" w:firstLine="0"/>
                      <w:jc w:val="left"/>
                    </w:pPr>
                    <w:r>
                      <w:rPr>
                        <w:rFonts w:ascii="Arial" w:eastAsia="Arial" w:hAnsi="Arial" w:cs="Arial"/>
                        <w:sz w:val="17"/>
                      </w:rPr>
                      <w:t>Start</w:t>
                    </w:r>
                  </w:p>
                </w:txbxContent>
              </v:textbox>
            </v:rect>
            <v:shape id="Shape 22015" o:spid="_x0000_s3121" style="position:absolute;left:27553;top:2955;width:0;height:4889;visibility:visible" coordsize="0,4889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7xyMcA&#10;AADeAAAADwAAAGRycy9kb3ducmV2LnhtbESPT2sCMRTE74LfITyht5p1odWuZkULhVIVqe3F22Pz&#10;9g9uXpYk1fXbG6HgcZiZ3zCLZW9acSbnG8sKJuMEBHFhdcOVgt+fj+cZCB+QNbaWScGVPCzz4WCB&#10;mbYX/qbzIVQiQthnqKAOocuk9EVNBv3YdsTRK60zGKJ0ldQOLxFuWpkmyas02HBcqLGj95qK0+HP&#10;KJhu346h+dpPT9ftpnUblLtiXSr1NOpXcxCB+vAI/7c/tYI0TSYvcL8Tr4DM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O8cjHAAAA3gAAAA8AAAAAAAAAAAAAAAAAmAIAAGRy&#10;cy9kb3ducmV2LnhtbFBLBQYAAAAABAAEAPUAAACMAwAAAAA=&#10;" adj="0,,0" path="m,l,488954e" filled="f" strokeweight=".07289mm">
              <v:stroke joinstyle="round" endcap="round"/>
              <v:formulas/>
              <v:path arrowok="t" o:connecttype="segments" textboxrect="0,0,0,488954"/>
            </v:shape>
            <v:shape id="Shape 22016" o:spid="_x0000_s3122" style="position:absolute;left:27252;top:7769;width:602;height:604;visibility:visible" coordsize="60245,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bP48YA&#10;AADeAAAADwAAAGRycy9kb3ducmV2LnhtbESPQWvCQBSE70L/w/IKXkQ3RrCSuooIgpceTLTa2yP7&#10;moRm3y7ZVdN/3y0IHoeZ+YZZrnvTiht1vrGsYDpJQBCXVjdcKTgWu/EChA/IGlvLpOCXPKxXL4Ml&#10;Ztre+UC3PFQiQthnqKAOwWVS+rImg35iHXH0vm1nMETZVVJ3eI9w08o0SebSYMNxoUZH25rKn/xq&#10;FLh00+bby9db4Wafp/OoCgXSh1LD137zDiJQH57hR3uvFaRpMp3D/514Be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bP48YAAADeAAAADwAAAAAAAAAAAAAAAACYAgAAZHJz&#10;L2Rvd25yZXYueG1sUEsFBgAAAAAEAAQA9QAAAIsDAAAAAA==&#10;" adj="0,,0" path="m,l60245,,30177,60422,,xe" fillcolor="black" stroked="f" strokeweight="0">
              <v:stroke joinstyle="round" endcap="round"/>
              <v:formulas/>
              <v:path arrowok="t" o:connecttype="segments" textboxrect="0,0,60245,60422"/>
            </v:shape>
            <v:shape id="Shape 145776" o:spid="_x0000_s3123" style="position:absolute;left:23617;top:8373;width:7873;height:5911;visibility:visible" coordsize="787239,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A9ucIA&#10;AADfAAAADwAAAGRycy9kb3ducmV2LnhtbERPXWvCMBR9F/Yfwh3sTdPJrKOayja2Uh+tA18vzbUt&#10;bW5Kkmn3781g4OPhfG93kxnEhZzvLCt4XiQgiGurO24UfB+/5q8gfEDWOFgmBb/kYZc/zLaYaXvl&#10;A12q0IgYwj5DBW0IYyalr1sy6Bd2JI7c2TqDIULXSO3wGsPNIJdJkkqDHceGFkf6aKnuqx+jwFc9&#10;LU9Nad9DN1FxLs3+0xVKPT1ObxsQgaZwF/+7Sx3nv6zW6xT+/kQAMr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8D25wgAAAN8AAAAPAAAAAAAAAAAAAAAAAJgCAABkcnMvZG93&#10;bnJldi54bWxQSwUGAAAAAAQABAD1AAAAhwMAAAAA&#10;" adj="0,,0" path="m,l787239,r,591079l,591079,,e" stroked="f" strokeweight="0">
              <v:stroke joinstyle="round" endcap="round"/>
              <v:formulas/>
              <v:path arrowok="t" o:connecttype="segments" textboxrect="0,0,787239,591079"/>
            </v:shape>
            <v:shape id="Shape 22018" o:spid="_x0000_s3124" style="position:absolute;left:23617;top:8373;width:7873;height:5911;visibility:visible" coordsize="787239,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jpE8MA&#10;AADeAAAADwAAAGRycy9kb3ducmV2LnhtbERPz2vCMBS+C/4P4Qm7zdSOjVKNIqIgu61z0+OzebbV&#10;5qUkmdb/3hwGHj++37NFb1pxJecbywom4wQEcWl1w5WC3ffmNQPhA7LG1jIpuJOHxXw4mGGu7Y2/&#10;6FqESsQQ9jkqqEPocil9WZNBP7YdceRO1hkMEbpKaoe3GG5amSbJhzTYcGyosaNVTeWl+DMK9u43&#10;3e77wzorjm/nlXxH87P5VOpl1C+nIAL14Sn+d2+1gjRNJnFvvBOv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jpE8MAAADeAAAADwAAAAAAAAAAAAAAAACYAgAAZHJzL2Rv&#10;d25yZXYueG1sUEsFBgAAAAAEAAQA9QAAAIgDAAAAAA==&#10;" adj="0,,0" path="m,591079r787239,l787239,,,,,591079xe" filled="f" strokeweight=".07289mm">
              <v:stroke joinstyle="round" endcap="round"/>
              <v:formulas/>
              <v:path arrowok="t" o:connecttype="segments" textboxrect="0,0,787239,591079"/>
            </v:shape>
            <v:rect id="Rectangle 22019" o:spid="_x0000_s3125" style="position:absolute;left:26215;top:10666;width:3558;height:1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J7McA&#10;AADeAAAADwAAAGRycy9kb3ducmV2LnhtbESPQWvCQBSE7wX/w/KE3pqNORQTXUW0xRytFlJvj+xr&#10;Epp9G7LbJPXXdwsFj8PMfMOst5NpxUC9aywrWEQxCOLS6oYrBe+X16clCOeRNbaWScEPOdhuZg9r&#10;zLQd+Y2Gs69EgLDLUEHtfZdJ6cqaDLrIdsTB+7S9QR9kX0nd4xjgppVJHD9Lgw2HhRo72tdUfp2/&#10;jYLjstt95PY2Vu3L9VicivRwSb1Sj/NptwLhafL38H871wqSJF6k8HcnXAG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PyezHAAAA3gAAAA8AAAAAAAAAAAAAAAAAmAIAAGRy&#10;cy9kb3ducmV2LnhtbFBLBQYAAAAABAAEAPUAAACMAwAAAAA=&#10;" filled="f" stroked="f">
              <v:textbox style="mso-next-textbox:#Rectangle 22019" inset="0,0,0,0">
                <w:txbxContent>
                  <w:p w:rsidR="009565C9" w:rsidRDefault="009565C9">
                    <w:pPr>
                      <w:spacing w:after="160" w:line="259" w:lineRule="auto"/>
                      <w:ind w:left="0" w:right="0" w:firstLine="0"/>
                      <w:jc w:val="left"/>
                    </w:pPr>
                    <w:r>
                      <w:rPr>
                        <w:rFonts w:ascii="Arial" w:eastAsia="Arial" w:hAnsi="Arial" w:cs="Arial"/>
                        <w:sz w:val="17"/>
                      </w:rPr>
                      <w:t>Login</w:t>
                    </w:r>
                  </w:p>
                </w:txbxContent>
              </v:textbox>
            </v:rect>
            <v:shape id="Shape 22021" o:spid="_x0000_s3126" style="position:absolute;left:23617;top:18224;width:7872;height:5911;visibility:visible" coordsize="787130,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YptccA&#10;AADeAAAADwAAAGRycy9kb3ducmV2LnhtbESPQWvCQBSE70L/w/IKvYjuJtBSo6uEgm2RXrRevD2z&#10;r0kw+zZm15j+e7dQ8DjMzDfMYjXYRvTU+dqxhmSqQBAXztRcath/ryevIHxANtg4Jg2/5GG1fBgt&#10;MDPuylvqd6EUEcI+Qw1VCG0mpS8qsuinriWO3o/rLIYou1KaDq8RbhuZKvUiLdYcFyps6a2i4rS7&#10;WA3qeBh/jfny3OdhtjmfivcPWVqtnx6HfA4i0BDu4f/2p9GQpipN4O9OvAJye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7GKbXHAAAA3gAAAA8AAAAAAAAAAAAAAAAAmAIAAGRy&#10;cy9kb3ducmV2LnhtbFBLBQYAAAAABAAEAPUAAACMAwAAAAA=&#10;" adj="0,,0" path="m,295539l393619,,787130,295539,393619,591079,,295539xe" filled="f" strokeweight=".07289mm">
              <v:stroke joinstyle="round" endcap="round"/>
              <v:formulas/>
              <v:path arrowok="t" o:connecttype="segments" textboxrect="0,0,787130,591079"/>
            </v:shape>
            <v:rect id="Rectangle 22022" o:spid="_x0000_s3127" style="position:absolute;left:25760;top:19861;width:5172;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eRIMcA&#10;AADeAAAADwAAAGRycy9kb3ducmV2LnhtbESPT2vCQBTE74V+h+UVvNVN9yCaugnSKnr0T8F6e2Sf&#10;SWj2bciuJvrp3UKhx2FmfsPM88E24kqdrx1reBsnIIgLZ2ouNXwdVq9TED4gG2wck4Ybeciz56c5&#10;psb1vKPrPpQiQtinqKEKoU2l9EVFFv3YtcTRO7vOYoiyK6XpsI9w20iVJBNpsea4UGFLHxUVP/uL&#10;1bCetovvjbv3ZbM8rY/b4+zzMAtaj16GxTuIQEP4D/+1N0aDUolS8HsnXgGZP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MHkSDHAAAA3gAAAA8AAAAAAAAAAAAAAAAAmAIAAGRy&#10;cy9kb3ducmV2LnhtbFBLBQYAAAAABAAEAPUAAACMAwAAAAA=&#10;" filled="f" stroked="f">
              <v:textbox style="mso-next-textbox:#Rectangle 22022" inset="0,0,0,0">
                <w:txbxContent>
                  <w:p w:rsidR="009565C9" w:rsidRDefault="009565C9">
                    <w:pPr>
                      <w:spacing w:after="160" w:line="259" w:lineRule="auto"/>
                      <w:ind w:left="0" w:right="0" w:firstLine="0"/>
                      <w:jc w:val="left"/>
                    </w:pPr>
                    <w:r>
                      <w:rPr>
                        <w:rFonts w:ascii="Arial" w:eastAsia="Arial" w:hAnsi="Arial" w:cs="Arial"/>
                        <w:sz w:val="17"/>
                      </w:rPr>
                      <w:t xml:space="preserve">Correct </w:t>
                    </w:r>
                  </w:p>
                </w:txbxContent>
              </v:textbox>
            </v:rect>
            <v:rect id="Rectangle 22023" o:spid="_x0000_s3128" style="position:absolute;left:24787;top:21174;width:7356;height:1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s0u8cA&#10;AADeAAAADwAAAGRycy9kb3ducmV2LnhtbESPQWvCQBSE7wX/w/KE3uqmEYpGVwlaSY6tCra3R/aZ&#10;hGbfhuw2SfvruwXB4zAz3zDr7Wga0VPnassKnmcRCOLC6ppLBefT4WkBwnlkjY1lUvBDDrabycMa&#10;E20Hfqf+6EsRIOwSVFB53yZSuqIig25mW+LgXW1n0AfZlVJ3OAS4aWQcRS/SYM1hocKWdhUVX8dv&#10;oyBbtOlHbn+Hsnn9zC5vl+X+tPRKPU7HdAXC0+jv4Vs71wriOIrn8H8nXAG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xLNLvHAAAA3gAAAA8AAAAAAAAAAAAAAAAAmAIAAGRy&#10;cy9kb3ducmV2LnhtbFBLBQYAAAAABAAEAPUAAACMAwAAAAA=&#10;" filled="f" stroked="f">
              <v:textbox style="mso-next-textbox:#Rectangle 22023" inset="0,0,0,0">
                <w:txbxContent>
                  <w:p w:rsidR="009565C9" w:rsidRDefault="009565C9">
                    <w:pPr>
                      <w:spacing w:after="160" w:line="259" w:lineRule="auto"/>
                      <w:ind w:left="0" w:right="0" w:firstLine="0"/>
                      <w:jc w:val="left"/>
                    </w:pPr>
                    <w:r>
                      <w:rPr>
                        <w:rFonts w:ascii="Arial" w:eastAsia="Arial" w:hAnsi="Arial" w:cs="Arial"/>
                        <w:sz w:val="17"/>
                      </w:rPr>
                      <w:t>Credentials</w:t>
                    </w:r>
                  </w:p>
                </w:txbxContent>
              </v:textbox>
            </v:rect>
            <v:shape id="Shape 22024" o:spid="_x0000_s3129" style="position:absolute;left:31488;top:11329;width:6889;height:9851;visibility:visible" coordsize="688834,9851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VfFsQA&#10;AADeAAAADwAAAGRycy9kb3ducmV2LnhtbESP3WrCQBSE7wXfYTlCb0Q3TaVozEakP9ArQesDHLLH&#10;bDB7dsluTXz7bqHg5TAz3zDlbrSduFEfWscKnpcZCOLa6ZYbBefvz8UaRIjIGjvHpOBOAXbVdFJi&#10;od3AR7qdYiMShEOBCkyMvpAy1IYshqXzxMm7uN5iTLJvpO5xSHDbyTzLXqXFltOCQU9vhurr6ccq&#10;YOPnGzsE/0L3j/fAh2Ok+ajU02zcb0FEGuMj/N/+0gryPMtX8HcnXQF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FXxbEAAAA3gAAAA8AAAAAAAAAAAAAAAAAmAIAAGRycy9k&#10;b3ducmV2LnhtbFBLBQYAAAAABAAEAPUAAACJAwAAAAA=&#10;" adj="0,,0" path="m,985131r688834,l688834,,52811,e" filled="f" strokeweight=".07289mm">
              <v:stroke joinstyle="round" endcap="round"/>
              <v:formulas/>
              <v:path arrowok="t" o:connecttype="segments" textboxrect="0,0,688834,985131"/>
            </v:shape>
            <v:shape id="Shape 22025" o:spid="_x0000_s3130" style="position:absolute;left:31488;top:11026;width:604;height:605;visibility:visible" coordsize="60355,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cb/sYA&#10;AADeAAAADwAAAGRycy9kb3ducmV2LnhtbESPzWrDMBCE74G+g9hCb7EUQZvgRgkhkOAecsjPA2yt&#10;jW1irYylxO7bV4VCjsPMfMMs16NrxYP60Hg2MMsUCOLS24YrA5fzbroAESKyxdYzGfihAOvVy2SJ&#10;ufUDH+lxipVIEA45Gqhj7HIpQ1mTw5D5jjh5V987jEn2lbQ9DgnuWqmV+pAOG04LNXa0ram8ne7O&#10;gDrM921xvA/h+9bp4ktvD1fVGPP2Om4+QUQa4zP83y6sAa2Vfoe/O+kK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cb/sYAAADeAAAADwAAAAAAAAAAAAAAAACYAgAAZHJz&#10;L2Rvd25yZXYueG1sUEsFBgAAAAAEAAQA9QAAAIsDAAAAAA==&#10;" adj="0,,0" path="m60355,r,60422l,30211,60355,xe" fillcolor="black" stroked="f" strokeweight="0">
              <v:stroke joinstyle="round" endcap="round"/>
              <v:formulas/>
              <v:path arrowok="t" o:connecttype="segments" textboxrect="0,0,60355,60422"/>
            </v:shape>
            <v:shape id="Shape 145777" o:spid="_x0000_s3131" style="position:absolute;left:37678;top:15597;width:1398;height:1314;visibility:visible" coordsize="139767,13135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5sQA&#10;AADfAAAADwAAAGRycy9kb3ducmV2LnhtbERP3WrCMBS+H/gO4Qi7m6lDV9sZxQmD3nSg7gGOzVlb&#10;bE5KErXb0xtB2OXH979cD6YTF3K+taxgOklAEFdWt1wr+D58vixA+ICssbNMCn7Jw3o1elpiru2V&#10;d3TZh1rEEPY5KmhC6HMpfdWQQT+xPXHkfqwzGCJ0tdQOrzHcdPI1Sd6kwZZjQ4M9bRuqTvuzUVCU&#10;6Ufy9Vdn2ezQ7sriWJ7IZUo9j4fNO4hAQ/gXP9yFjvNn8zRN4f4nAp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2+bEAAAA3wAAAA8AAAAAAAAAAAAAAAAAmAIAAGRycy9k&#10;b3ducmV2LnhtbFBLBQYAAAAABAAEAPUAAACJAwAAAAA=&#10;" adj="0,,0" path="m,l139767,r,131351l,131351,,e" stroked="f" strokeweight="0">
              <v:stroke joinstyle="round" endcap="round"/>
              <v:formulas/>
              <v:path arrowok="t" o:connecttype="segments" textboxrect="0,0,139767,131351"/>
            </v:shape>
            <v:rect id="Rectangle 22027" o:spid="_x0000_s3132" style="position:absolute;left:37678;top:15592;width:1859;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AyuMcA&#10;AADeAAAADwAAAGRycy9kb3ducmV2LnhtbESPQWvCQBSE7wX/w/KE3uqmOViNrhK0khxbFWxvj+wz&#10;Cc2+DdltkvbXdwuCx2FmvmHW29E0oqfO1ZYVPM8iEMSF1TWXCs6nw9MChPPIGhvLpOCHHGw3k4c1&#10;JtoO/E790ZciQNglqKDyvk2kdEVFBt3MtsTBu9rOoA+yK6XucAhw08g4iubSYM1hocKWdhUVX8dv&#10;oyBbtOlHbn+Hsnn9zC5vl+X+tPRKPU7HdAXC0+jv4Vs71wriOIpf4P9OuAJy8w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wMrjHAAAA3gAAAA8AAAAAAAAAAAAAAAAAmAIAAGRy&#10;cy9kb3ducmV2LnhtbFBLBQYAAAAABAAEAPUAAACMAwAAAAA=&#10;" filled="f" stroked="f">
              <v:textbox style="mso-next-textbox:#Rectangle 22027" inset="0,0,0,0">
                <w:txbxContent>
                  <w:p w:rsidR="009565C9" w:rsidRDefault="009565C9">
                    <w:pPr>
                      <w:spacing w:after="160" w:line="259" w:lineRule="auto"/>
                      <w:ind w:left="0" w:right="0" w:firstLine="0"/>
                      <w:jc w:val="left"/>
                    </w:pPr>
                    <w:r>
                      <w:rPr>
                        <w:rFonts w:ascii="Arial" w:eastAsia="Arial" w:hAnsi="Arial" w:cs="Arial"/>
                        <w:sz w:val="17"/>
                      </w:rPr>
                      <w:t>No</w:t>
                    </w:r>
                  </w:p>
                </w:txbxContent>
              </v:textbox>
            </v:rect>
            <v:shape id="Shape 22028" o:spid="_x0000_s3133" style="position:absolute;left:27553;top:14284;width:0;height:3412;visibility:visible" coordsize="0,3411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Yct8UA&#10;AADeAAAADwAAAGRycy9kb3ducmV2LnhtbERPTWvCQBC9C/0Pywi9SN0YUEp0FSuUioi0RtDjmB2T&#10;YHY2ZLcx/nv3IHh8vO/ZojOVaKlxpWUFo2EEgjizuuRcwSH9/vgE4TyyxsoyKbiTg8X8rTfDRNsb&#10;/1G797kIIewSVFB4XydSuqwgg25oa+LAXWxj0AfY5FI3eAvhppJxFE2kwZJDQ4E1rQrKrvt/o+D3&#10;dEyv491ydP5J24yPg9Vm+1Uq9d7vllMQnjr/Ej/da60gjqM47A13whW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hy3xQAAAN4AAAAPAAAAAAAAAAAAAAAAAJgCAABkcnMv&#10;ZG93bnJldi54bWxQSwUGAAAAAAQABAD1AAAAigMAAAAA&#10;" adj="0,,0" path="m,l,341184e" filled="f" strokeweight=".07289mm">
              <v:stroke joinstyle="round" endcap="round"/>
              <v:formulas/>
              <v:path arrowok="t" o:connecttype="segments" textboxrect="0,0,0,341184"/>
            </v:shape>
            <v:shape id="Shape 22029" o:spid="_x0000_s3134" style="position:absolute;left:27252;top:17620;width:602;height:604;visibility:visible" coordsize="60245,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RLMcA&#10;AADeAAAADwAAAGRycy9kb3ducmV2LnhtbESPzWrDMBCE74G8g9hCLqGWo0LaOlFCCAR66aF2f2+L&#10;tbFNrZWw1MR9+6oQyHGYmW+Y9Xa0vTjREDrHGhZZDoK4dqbjRsNrdbh9ABEissHeMWn4pQDbzXSy&#10;xsK4M7/QqYyNSBAOBWpoY/SFlKFuyWLInCdO3tENFmOSQyPNgOcEt71Ueb6UFjtOCy162rdUf5c/&#10;VoNXu77cf37dV/7u/e1j3sQK6Vnr2c24W4GINMZr+NJ+MhqUytUj/N9JV0B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1kSzHAAAA3gAAAA8AAAAAAAAAAAAAAAAAmAIAAGRy&#10;cy9kb3ducmV2LnhtbFBLBQYAAAAABAAEAPUAAACMAwAAAAA=&#10;" adj="0,,0" path="m,l60245,,30177,60422,,xe" fillcolor="black" stroked="f" strokeweight="0">
              <v:stroke joinstyle="round" endcap="round"/>
              <v:formulas/>
              <v:path arrowok="t" o:connecttype="segments" textboxrect="0,0,60245,60422"/>
            </v:shape>
            <v:shape id="Shape 22030" o:spid="_x0000_s3135" style="position:absolute;left:3936;top:24135;width:23617;height:7353;visibility:visible" coordsize="2361770,7352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rTaMQA&#10;AADeAAAADwAAAGRycy9kb3ducmV2LnhtbESPy2oCMRSG9wXfIRzBXU06WpGpUVSwuGgRL90fkuNk&#10;6ORkmESdvn2zKHT589/4FqveN+JOXawDa3gZKxDEJtiaKw2X8+55DiImZItNYNLwQxFWy8HTAksb&#10;Hnyk+ylVIo9wLFGDS6ktpYzGkcc4Di1x9q6h85iy7CppO3zkcd/IQqmZ9FhzfnDY0taR+T7dvAaZ&#10;Nh/vn4f6cJ3vnFFf01dvLq3Wo2G/fgORqE//4b/23mooCjXJABkno4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q02jEAAAA3gAAAA8AAAAAAAAAAAAAAAAAmAIAAGRycy9k&#10;b3ducmV2LnhtbFBLBQYAAAAABAAEAPUAAACJAwAAAAA=&#10;" adj="0,,0" path="m2361770,r,147770l,147770,,735237e" filled="f" strokeweight=".07289mm">
              <v:stroke joinstyle="round" endcap="round"/>
              <v:formulas/>
              <v:path arrowok="t" o:connecttype="segments" textboxrect="0,0,2361770,735237"/>
            </v:shape>
            <v:shape id="Shape 22031" o:spid="_x0000_s3136" style="position:absolute;left:3634;top:31412;width:603;height:604;visibility:visible" coordsize="60355,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LIMUA&#10;AADeAAAADwAAAGRycy9kb3ducmV2LnhtbESPQYvCMBSE7wv7H8Jb8LYmRnClGkUEpXvwoLs/4Nk8&#10;22LzUppo6783C8Ieh5n5hlmuB9eIO3Wh9mxgMlYgiAtvay4N/P7sPucgQkS22HgmAw8KsF69vy0x&#10;s77nI91PsRQJwiFDA1WMbSZlKCpyGMa+JU7exXcOY5JdKW2HfYK7RmqlZtJhzWmhwpa2FRXX080Z&#10;UIevfZMfb304X1udf+vt4aJqY0Yfw2YBItIQ/8Ovdm4NaK2mE/i7k6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BYsgxQAAAN4AAAAPAAAAAAAAAAAAAAAAAJgCAABkcnMv&#10;ZG93bnJldi54bWxQSwUGAAAAAAQABAD1AAAAigMAAAAA&#10;" adj="0,,0" path="m,l60355,,30178,60422,,xe" fillcolor="black" stroked="f" strokeweight="0">
              <v:stroke joinstyle="round" endcap="round"/>
              <v:formulas/>
              <v:path arrowok="t" o:connecttype="segments" textboxrect="0,0,60355,60422"/>
            </v:shape>
            <v:shape id="Shape 145778" o:spid="_x0000_s3137" style="position:absolute;top:32016;width:7872;height:5911;visibility:visible" coordsize="787238,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NLIcUA&#10;AADfAAAADwAAAGRycy9kb3ducmV2LnhtbERPTU/CQBC9m/gfNmPCxciuItJUFkJKSPQG6MHjpDu2&#10;jd3ZprvQwq93DiYeX973cj36Vp2pj01gC49TA4q4DK7hysLnx+4hAxUTssM2MFm4UIT16vZmibkL&#10;Ax/ofEyVkhCOOVqoU+pyrWNZk8c4DR2xcN+h95gE9pV2PQ4S7lv9ZMyL9tiwNNTYUVFT+XM8eQtF&#10;dhr2hTfmCzfz+H4/y7rrtrR2cjduXkElGtO/+M/95mT+83yxkMHyRwD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Y0shxQAAAN8AAAAPAAAAAAAAAAAAAAAAAJgCAABkcnMv&#10;ZG93bnJldi54bWxQSwUGAAAAAAQABAD1AAAAigMAAAAA&#10;" adj="0,,0" path="m,l787238,r,591079l,591079,,e" stroked="f" strokeweight="0">
              <v:stroke joinstyle="round" endcap="round"/>
              <v:formulas/>
              <v:path arrowok="t" o:connecttype="segments" textboxrect="0,0,787238,591079"/>
            </v:shape>
            <v:shape id="Shape 22033" o:spid="_x0000_s3138" style="position:absolute;top:32016;width:7872;height:5911;visibility:visible" coordsize="787238,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Sk98YA&#10;AADeAAAADwAAAGRycy9kb3ducmV2LnhtbESPUWsCMRCE3wv9D2GFvpS68YTSXo1SCgXBp1p/wHpZ&#10;7w4vm2sS9fTXm4Lg4zAz3zCzxeA6deQQWy8GJmMNiqXytpXawOb3++UNVEwkljovbODMERbzx4cZ&#10;ldaf5IeP61SrDJFYkoEmpb5EjFXDjuLY9yzZ2/ngKGUZarSBThnuOiy0fkVHreSFhnr+arjarw/O&#10;QHtB/zy56E04/J1X+F7tttslGvM0Gj4/QCUe0j18ay+tgaLQ0yn838lXA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ESk98YAAADeAAAADwAAAAAAAAAAAAAAAACYAgAAZHJz&#10;L2Rvd25yZXYueG1sUEsFBgAAAAAEAAQA9QAAAIsDAAAAAA==&#10;" adj="0,,0" path="m,591079r787238,l787238,,,,,591079xe" filled="f" strokeweight=".07289mm">
              <v:stroke joinstyle="round" endcap="round"/>
              <v:formulas/>
              <v:path arrowok="t" o:connecttype="segments" textboxrect="0,0,787238,591079"/>
            </v:shape>
            <v:rect id="Rectangle 22034" o:spid="_x0000_s3139" style="position:absolute;left:594;top:33653;width:9293;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s6EsYA&#10;AADeAAAADwAAAGRycy9kb3ducmV2LnhtbESPQWvCQBSE74X+h+UJvdWNqYhGV5G2okergnp7ZJ9J&#10;MPs2ZFcT/fWuIPQ4zMw3zGTWmlJcqXaFZQW9bgSCOLW64EzBbrv4HIJwHlljaZkU3MjBbPr+NsFE&#10;24b/6LrxmQgQdgkqyL2vEildmpNB17UVcfBOtjbog6wzqWtsAtyUMo6igTRYcFjIsaLvnNLz5mIU&#10;LIfV/LCy9yYrf4/L/Xo/+tmOvFIfnXY+BuGp9f/hV3ulFcRx9NWH551wBeT0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s6EsYAAADeAAAADwAAAAAAAAAAAAAAAACYAgAAZHJz&#10;L2Rvd25yZXYueG1sUEsFBgAAAAAEAAQA9QAAAIsDAAAAAA==&#10;" filled="f" stroked="f">
              <v:textbox style="mso-next-textbox:#Rectangle 22034" inset="0,0,0,0">
                <w:txbxContent>
                  <w:p w:rsidR="009565C9" w:rsidRDefault="009565C9">
                    <w:pPr>
                      <w:spacing w:after="160" w:line="259" w:lineRule="auto"/>
                      <w:ind w:left="0" w:right="0" w:firstLine="0"/>
                      <w:jc w:val="left"/>
                    </w:pPr>
                    <w:r>
                      <w:rPr>
                        <w:rFonts w:ascii="Arial" w:eastAsia="Arial" w:hAnsi="Arial" w:cs="Arial"/>
                        <w:sz w:val="17"/>
                      </w:rPr>
                      <w:t xml:space="preserve">Expense </w:t>
                    </w:r>
                  </w:p>
                </w:txbxContent>
              </v:textbox>
            </v:rect>
            <v:rect id="Rectangle 22035" o:spid="_x0000_s3140" style="position:absolute;left:1869;top:34966;width:5498;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eficYA&#10;AADeAAAADwAAAGRycy9kb3ducmV2LnhtbESPQWvCQBSE74X+h+UJvdWNKYpGV5G2okergnp7ZJ9J&#10;MPs2ZFcT/fWuIPQ4zMw3zGTWmlJcqXaFZQW9bgSCOLW64EzBbrv4HIJwHlljaZkU3MjBbPr+NsFE&#10;24b/6LrxmQgQdgkqyL2vEildmpNB17UVcfBOtjbog6wzqWtsAtyUMo6igTRYcFjIsaLvnNLz5mIU&#10;LIfV/LCy9yYrf4/L/Xo/+tmOvFIfnXY+BuGp9f/hV3ulFcRx9NWH551wBeT0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eficYAAADeAAAADwAAAAAAAAAAAAAAAACYAgAAZHJz&#10;L2Rvd25yZXYueG1sUEsFBgAAAAAEAAQA9QAAAIsDAAAAAA==&#10;" filled="f" stroked="f">
              <v:textbox style="mso-next-textbox:#Rectangle 22035" inset="0,0,0,0">
                <w:txbxContent>
                  <w:p w:rsidR="009565C9" w:rsidRPr="00F72E99" w:rsidRDefault="009565C9">
                    <w:pPr>
                      <w:spacing w:after="160" w:line="259" w:lineRule="auto"/>
                      <w:ind w:left="0" w:right="0" w:firstLine="0"/>
                      <w:jc w:val="left"/>
                      <w:rPr>
                        <w:rFonts w:ascii="Arial" w:hAnsi="Arial" w:cs="Arial"/>
                        <w:sz w:val="17"/>
                        <w:szCs w:val="17"/>
                      </w:rPr>
                    </w:pPr>
                    <w:r w:rsidRPr="00F72E99">
                      <w:rPr>
                        <w:rFonts w:ascii="Arial" w:hAnsi="Arial" w:cs="Arial"/>
                        <w:sz w:val="17"/>
                        <w:szCs w:val="17"/>
                      </w:rPr>
                      <w:t>Manager</w:t>
                    </w:r>
                  </w:p>
                </w:txbxContent>
              </v:textbox>
            </v:rect>
            <v:shape id="Shape 22037" o:spid="_x0000_s3141" style="position:absolute;left:9840;top:32016;width:7872;height:5911;visibility:visible" coordsize="787238,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i9MYA&#10;AADeAAAADwAAAGRycy9kb3ducmV2LnhtbESP3WoCMRSE7wt9h3AK3pR64hb6szWKCILgVa0PcNwc&#10;d5duTrZJ1NWnN4VCL4eZ+YaZzgfXqROH2HoxMBlrUCyVt63UBnZfq6c3UDGRWOq8sIELR5jP7u+m&#10;VFp/lk8+bVOtMkRiSQaalPoSMVYNO4pj37Nk7+CDo5RlqNEGOme467DQ+gUdtZIXGup52XD1vT06&#10;A+0V/ePkqnfh+HPZ4Ht12O/XaMzoYVh8gEo8pP/wX3ttDRSFfn6F3zv5CuD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i9MYAAADeAAAADwAAAAAAAAAAAAAAAACYAgAAZHJz&#10;L2Rvd25yZXYueG1sUEsFBgAAAAAEAAQA9QAAAIsDAAAAAA==&#10;" adj="0,,0" path="m,591079r787238,l787238,,,,,591079xe" filled="f" strokeweight=".07289mm">
              <v:stroke joinstyle="round" endcap="round"/>
              <v:formulas/>
              <v:path arrowok="t" o:connecttype="segments" textboxrect="0,0,787238,591079"/>
            </v:shape>
            <v:rect id="Rectangle 22038" o:spid="_x0000_s3142" style="position:absolute;left:11650;top:33653;width:6061;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YwF8QA&#10;AADeAAAADwAAAGRycy9kb3ducmV2LnhtbERPTWvCQBC9F/wPywi9NRsjFI1ZRbSix9YUorchOybB&#10;7GzIbk3aX989FHp8vO9sM5pWPKh3jWUFsygGQVxa3XCl4DM/vCxAOI+ssbVMCr7JwWY9ecow1Xbg&#10;D3qcfSVCCLsUFdTed6mUrqzJoItsRxy4m+0N+gD7SuoehxBuWpnE8as02HBoqLGjXU3l/fxlFBwX&#10;3fZysj9D1b5dj8V7sdznS6/U83TcrkB4Gv2/+M990gqSJJ6HveFOu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2MBfEAAAA3gAAAA8AAAAAAAAAAAAAAAAAmAIAAGRycy9k&#10;b3ducmV2LnhtbFBLBQYAAAAABAAEAPUAAACJAwAAAAA=&#10;" filled="f" stroked="f">
              <v:textbox style="mso-next-textbox:#Rectangle 22038" inset="0,0,0,0">
                <w:txbxContent>
                  <w:p w:rsidR="009565C9" w:rsidRDefault="009565C9">
                    <w:pPr>
                      <w:spacing w:after="160" w:line="259" w:lineRule="auto"/>
                      <w:ind w:left="0" w:right="0" w:firstLine="0"/>
                      <w:jc w:val="left"/>
                    </w:pPr>
                    <w:r>
                      <w:rPr>
                        <w:rFonts w:ascii="Arial" w:eastAsia="Arial" w:hAnsi="Arial" w:cs="Arial"/>
                        <w:sz w:val="17"/>
                      </w:rPr>
                      <w:t xml:space="preserve">Meeting </w:t>
                    </w:r>
                  </w:p>
                </w:txbxContent>
              </v:textbox>
            </v:rect>
            <v:rect id="Rectangle 22039" o:spid="_x0000_s3143" style="position:absolute;left:12136;top:34966;width:4364;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qVjMYA&#10;AADeAAAADwAAAGRycy9kb3ducmV2LnhtbESPQWvCQBSE74L/YXlCb7oxBTGpq4ha9GhVsL09sq9J&#10;MPs2ZFeT+uvdguBxmJlvmNmiM5W4UeNKywrGowgEcWZ1ybmC0/FzOAXhPLLGyjIp+CMHi3m/N8NU&#10;25a/6HbwuQgQdikqKLyvUyldVpBBN7I1cfB+bWPQB9nkUjfYBripZBxFE2mw5LBQYE2rgrLL4WoU&#10;bKf18ntn721ebX625/05WR8Tr9TboFt+gPDU+Vf42d5pBXEcvSfwfydcAT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HqVjMYAAADeAAAADwAAAAAAAAAAAAAAAACYAgAAZHJz&#10;L2Rvd25yZXYueG1sUEsFBgAAAAAEAAQA9QAAAIsDAAAAAA==&#10;" filled="f" stroked="f">
              <v:textbox style="mso-next-textbox:#Rectangle 22039" inset="0,0,0,0">
                <w:txbxContent>
                  <w:p w:rsidR="009565C9" w:rsidRDefault="009565C9">
                    <w:pPr>
                      <w:spacing w:after="160" w:line="259" w:lineRule="auto"/>
                      <w:ind w:left="0" w:right="0" w:firstLine="0"/>
                      <w:jc w:val="left"/>
                    </w:pPr>
                    <w:r>
                      <w:rPr>
                        <w:rFonts w:ascii="Arial" w:eastAsia="Arial" w:hAnsi="Arial" w:cs="Arial"/>
                        <w:sz w:val="17"/>
                      </w:rPr>
                      <w:t>Manager</w:t>
                    </w:r>
                  </w:p>
                </w:txbxContent>
              </v:textbox>
            </v:rect>
            <v:shape id="Shape 22041" o:spid="_x0000_s3144" style="position:absolute;left:20665;top:32016;width:7872;height:5911;visibility:visible" coordsize="787238,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zsZsYA&#10;AADeAAAADwAAAGRycy9kb3ducmV2LnhtbESPUWsCMRCE3wv9D2ELfSl1c0cp9moUKRSEPmn9Aetl&#10;vTt62ZxJ1NNfbwqFPg4z8w0zW4yuVycOsfNioJhoUCy1t500Brbfn89TUDGRWOq9sIELR1jM7+9m&#10;VFl/ljWfNqlRGSKxIgNtSkOFGOuWHcWJH1iyt/fBUcoyNGgDnTPc9Vhq/YqOOskLLQ380XL9szk6&#10;A90V/VNx1dtwPFy+8K3e73YrNObxYVy+g0o8pv/wX3tlDZSlfing906+Aj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9zsZsYAAADeAAAADwAAAAAAAAAAAAAAAACYAgAAZHJz&#10;L2Rvd25yZXYueG1sUEsFBgAAAAAEAAQA9QAAAIsDAAAAAA==&#10;" adj="0,,0" path="m,591079r787238,l787238,,,,,591079xe" filled="f" strokeweight=".07289mm">
              <v:stroke joinstyle="round" endcap="round"/>
              <v:formulas/>
              <v:path arrowok="t" o:connecttype="segments" textboxrect="0,0,787238,591079"/>
            </v:shape>
            <v:rect id="Rectangle 22042" o:spid="_x0000_s3145" style="position:absolute;left:22140;top:34309;width:6546;height:1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0gMcA&#10;AADeAAAADwAAAGRycy9kb3ducmV2LnhtbESPQWvCQBSE7wX/w/KE3uqmQYpGVwlaSY6tCra3R/aZ&#10;hGbfhuw2SfvruwXB4zAz3zDr7Wga0VPnassKnmcRCOLC6ppLBefT4WkBwnlkjY1lUvBDDrabycMa&#10;E20Hfqf+6EsRIOwSVFB53yZSuqIig25mW+LgXW1n0AfZlVJ3OAS4aWQcRS/SYM1hocKWdhUVX8dv&#10;oyBbtOlHbn+Hsnn9zC5vl+X+tPRKPU7HdAXC0+jv4Vs71wriOJrH8H8nXAG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7YdIDHAAAA3gAAAA8AAAAAAAAAAAAAAAAAmAIAAGRy&#10;cy9kb3ducmV2LnhtbFBLBQYAAAAABAAEAPUAAACMAwAAAAA=&#10;" filled="f" stroked="f">
              <v:textbox style="mso-next-textbox:#Rectangle 22042" inset="0,0,0,0">
                <w:txbxContent>
                  <w:p w:rsidR="009565C9" w:rsidRPr="00F72E99" w:rsidRDefault="009565C9">
                    <w:pPr>
                      <w:spacing w:after="160" w:line="259" w:lineRule="auto"/>
                      <w:ind w:left="0" w:right="0" w:firstLine="0"/>
                      <w:jc w:val="left"/>
                      <w:rPr>
                        <w:rFonts w:ascii="Arial" w:eastAsia="Arial" w:hAnsi="Arial" w:cs="Arial"/>
                        <w:sz w:val="17"/>
                      </w:rPr>
                    </w:pPr>
                    <w:r>
                      <w:rPr>
                        <w:rFonts w:ascii="Arial" w:eastAsia="Arial" w:hAnsi="Arial" w:cs="Arial"/>
                        <w:sz w:val="17"/>
                      </w:rPr>
                      <w:t>Payment</w:t>
                    </w:r>
                  </w:p>
                </w:txbxContent>
              </v:textbox>
            </v:rect>
            <v:shape id="Shape 22044" o:spid="_x0000_s3146" style="position:absolute;left:31488;top:32016;width:7873;height:5911;visibility:visible" coordsize="787238,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tP/sYA&#10;AADeAAAADwAAAGRycy9kb3ducmV2LnhtbESPUWsCMRCE3wv9D2GFvpS68ZDSXo1SCgXBp1p/wHpZ&#10;7w4vm2sS9fTXm4Lg4zAz3zCzxeA6deQQWy8GJmMNiqXytpXawOb3++UNVEwkljovbODMERbzx4cZ&#10;ldaf5IeP61SrDJFYkoEmpb5EjFXDjuLY9yzZ2/ngKGUZarSBThnuOiy0fkVHreSFhnr+arjarw/O&#10;QHtB/zy56E04/J1X+F7tttslGvM0Gj4/QCUe0j18ay+tgaLQ0yn838lXA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6tP/sYAAADeAAAADwAAAAAAAAAAAAAAAACYAgAAZHJz&#10;L2Rvd25yZXYueG1sUEsFBgAAAAAEAAQA9QAAAIsDAAAAAA==&#10;" adj="0,,0" path="m,591079r787238,l787238,,,,,591079xe" filled="f" strokeweight=".07289mm">
              <v:stroke joinstyle="round" endcap="round"/>
              <v:formulas/>
              <v:path arrowok="t" o:connecttype="segments" textboxrect="0,0,787238,591079"/>
            </v:shape>
            <v:rect id="Rectangle 22045" o:spid="_x0000_s3147" style="position:absolute;left:32174;top:34309;width:8649;height:1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s9MYA&#10;AADeAAAADwAAAGRycy9kb3ducmV2LnhtbESPQWvCQBSE74X+h+UJvdWNoYpGV5G2okergnp7ZJ9J&#10;MPs2ZFcT/fWuIPQ4zMw3zGTWmlJcqXaFZQW9bgSCOLW64EzBbrv4HIJwHlljaZkU3MjBbPr+NsFE&#10;24b/6LrxmQgQdgkqyL2vEildmpNB17UVcfBOtjbog6wzqWtsAtyUMo6igTRYcFjIsaLvnNLz5mIU&#10;LIfV/LCy9yYrf4/L/Xo/+tmOvFIfnXY+BuGp9f/hV3ulFcRx9NWH551wBeT0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s9MYAAADeAAAADwAAAAAAAAAAAAAAAACYAgAAZHJz&#10;L2Rvd25yZXYueG1sUEsFBgAAAAAEAAQA9QAAAIsDAAAAAA==&#10;" filled="f" stroked="f">
              <v:textbox style="mso-next-textbox:#Rectangle 22045" inset="0,0,0,0">
                <w:txbxContent>
                  <w:p w:rsidR="009565C9" w:rsidRDefault="009565C9">
                    <w:pPr>
                      <w:spacing w:after="160" w:line="259" w:lineRule="auto"/>
                      <w:ind w:left="0" w:right="0" w:firstLine="0"/>
                      <w:jc w:val="left"/>
                    </w:pPr>
                    <w:r>
                      <w:rPr>
                        <w:rFonts w:ascii="Arial" w:eastAsia="Arial" w:hAnsi="Arial" w:cs="Arial"/>
                        <w:sz w:val="17"/>
                      </w:rPr>
                      <w:t>Notifications</w:t>
                    </w:r>
                  </w:p>
                </w:txbxContent>
              </v:textbox>
            </v:rect>
            <v:shape id="Shape 22047" o:spid="_x0000_s3148" style="position:absolute;left:41329;top:32016;width:7872;height:5911;visibility:visible" coordsize="787239,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RSfMcA&#10;AADeAAAADwAAAGRycy9kb3ducmV2LnhtbESPQWvCQBSE70L/w/IKvemm0VaJrlJEQbw1bbXH1+wz&#10;SZt9G3a3Gv+9Kwgeh5n5hpktOtOIIzlfW1bwPEhAEBdW11wq+PxY9ycgfEDW2FgmBWfysJg/9GaY&#10;aXvidzrmoRQRwj5DBVUIbSalLyoy6Ae2JY7ewTqDIUpXSu3wFOGmkWmSvEqDNceFCltaVlT85f9G&#10;wd7t0s2++15N8p/h71K+oPlab5V6euzepiACdeEevrU3WkGaJqMxXO/EK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kUnzHAAAA3gAAAA8AAAAAAAAAAAAAAAAAmAIAAGRy&#10;cy9kb3ducmV2LnhtbFBLBQYAAAAABAAEAPUAAACMAwAAAAA=&#10;" adj="0,,0" path="m,591079r787239,l787239,,,,,591079xe" filled="f" strokeweight=".07289mm">
              <v:stroke joinstyle="round" endcap="round"/>
              <v:formulas/>
              <v:path arrowok="t" o:connecttype="segments" textboxrect="0,0,787239,591079"/>
            </v:shape>
            <v:rect id="Rectangle 22048" o:spid="_x0000_s3149" style="position:absolute;left:42472;top:34309;width:7433;height:1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BDasQA&#10;AADeAAAADwAAAGRycy9kb3ducmV2LnhtbERPTWvCQBC9F/wPywi9NRuDFI1ZRbSix9YUorchOybB&#10;7GzIbk3aX989FHp8vO9sM5pWPKh3jWUFsygGQVxa3XCl4DM/vCxAOI+ssbVMCr7JwWY9ecow1Xbg&#10;D3qcfSVCCLsUFdTed6mUrqzJoItsRxy4m+0N+gD7SuoehxBuWpnE8as02HBoqLGjXU3l/fxlFBwX&#10;3fZysj9D1b5dj8V7sdznS6/U83TcrkB4Gv2/+M990gqSJJ6HveFOu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wQ2rEAAAA3gAAAA8AAAAAAAAAAAAAAAAAmAIAAGRycy9k&#10;b3ducmV2LnhtbFBLBQYAAAAABAAEAPUAAACJAwAAAAA=&#10;" filled="f" stroked="f">
              <v:textbox style="mso-next-textbox:#Rectangle 22048" inset="0,0,0,0">
                <w:txbxContent>
                  <w:p w:rsidR="009565C9" w:rsidRDefault="009565C9">
                    <w:pPr>
                      <w:spacing w:after="160" w:line="259" w:lineRule="auto"/>
                      <w:ind w:left="0" w:right="0" w:firstLine="0"/>
                      <w:jc w:val="left"/>
                    </w:pPr>
                    <w:r>
                      <w:rPr>
                        <w:rFonts w:ascii="Arial" w:eastAsia="Arial" w:hAnsi="Arial" w:cs="Arial"/>
                        <w:sz w:val="17"/>
                      </w:rPr>
                      <w:t>Forum</w:t>
                    </w:r>
                  </w:p>
                </w:txbxContent>
              </v:textbox>
            </v:rect>
            <v:shape id="Shape 22050" o:spid="_x0000_s3150" style="position:absolute;left:51169;top:32016;width:7873;height:5911;visibility:visible" coordsize="787238,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nfIMQA&#10;AADeAAAADwAAAGRycy9kb3ducmV2LnhtbESPz2oCMRDG74W+Q5iCl1InLlTarVFEEISeqj7AuBl3&#10;l24m2yTq6tM3B8Hjx/eP32wxuE6dOcTWi4HJWINiqbxtpTaw363fPkDFRGKp88IGrhxhMX9+mlFp&#10;/UV++LxNtcojEksy0KTUl4ixathRHPueJXtHHxylLEONNtAlj7sOC62n6KiV/NBQz6uGq9/tyRlo&#10;b+hfJze9D6e/6zd+VsfDYYPGjF6G5ReoxEN6hO/tjTVQFPo9A2ScjAI4/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J3yDEAAAA3gAAAA8AAAAAAAAAAAAAAAAAmAIAAGRycy9k&#10;b3ducmV2LnhtbFBLBQYAAAAABAAEAPUAAACJAwAAAAA=&#10;" adj="0,,0" path="m,591079r787238,l787238,,,,,591079xe" filled="f" strokeweight=".07289mm">
              <v:stroke joinstyle="round" endcap="round"/>
              <v:formulas/>
              <v:path arrowok="t" o:connecttype="segments" textboxrect="0,0,787238,591079"/>
            </v:shape>
            <v:rect id="Rectangle 22051" o:spid="_x0000_s3151" style="position:absolute;left:52128;top:33653;width:8325;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N8KsYA&#10;AADeAAAADwAAAGRycy9kb3ducmV2LnhtbESPT4vCMBTE78J+h/AWvGlqQdFqFNlV9OifBdfbo3nb&#10;lm1eShNt9dMbQfA4zMxvmNmiNaW4Uu0KywoG/QgEcWp1wZmCn+O6NwbhPLLG0jIpuJGDxfyjM8NE&#10;24b3dD34TAQIuwQV5N5XiZQuzcmg69uKOHh/tjbog6wzqWtsAtyUMo6ikTRYcFjIsaKvnNL/w8Uo&#10;2Iyr5e/W3pusXJ03p91p8n2ceKW6n+1yCsJT69/hV3urFcRxNBzA8064An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N8KsYAAADeAAAADwAAAAAAAAAAAAAAAACYAgAAZHJz&#10;L2Rvd25yZXYueG1sUEsFBgAAAAAEAAQA9QAAAIsDAAAAAA==&#10;" filled="f" stroked="f">
              <v:textbox style="mso-next-textbox:#Rectangle 22051" inset="0,0,0,0">
                <w:txbxContent>
                  <w:p w:rsidR="009565C9" w:rsidRDefault="009565C9">
                    <w:pPr>
                      <w:spacing w:after="160" w:line="259" w:lineRule="auto"/>
                      <w:ind w:left="0" w:right="0" w:firstLine="0"/>
                      <w:jc w:val="left"/>
                    </w:pPr>
                    <w:r>
                      <w:rPr>
                        <w:rFonts w:ascii="Arial" w:eastAsia="Arial" w:hAnsi="Arial" w:cs="Arial"/>
                        <w:sz w:val="17"/>
                      </w:rPr>
                      <w:t>Task</w:t>
                    </w:r>
                  </w:p>
                </w:txbxContent>
              </v:textbox>
            </v:rect>
            <v:rect id="Rectangle 22052" o:spid="_x0000_s3152" style="position:absolute;left:52888;top:34966;width:5900;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HiXccA&#10;AADeAAAADwAAAGRycy9kb3ducmV2LnhtbESPQWvCQBSE7wX/w/KE3uqmAYtGVwlaSY6tCra3R/aZ&#10;hGbfhuw2SfvruwXB4zAz3zDr7Wga0VPnassKnmcRCOLC6ppLBefT4WkBwnlkjY1lUvBDDrabycMa&#10;E20Hfqf+6EsRIOwSVFB53yZSuqIig25mW+LgXW1n0AfZlVJ3OAS4aWQcRS/SYM1hocKWdhUVX8dv&#10;oyBbtOlHbn+Hsnn9zC5vl+X+tPRKPU7HdAXC0+jv4Vs71wriOJrH8H8nXAG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sB4l3HAAAA3gAAAA8AAAAAAAAAAAAAAAAAmAIAAGRy&#10;cy9kb3ducmV2LnhtbFBLBQYAAAAABAAEAPUAAACMAwAAAAA=&#10;" filled="f" stroked="f">
              <v:textbox style="mso-next-textbox:#Rectangle 22052" inset="0,0,0,0">
                <w:txbxContent>
                  <w:p w:rsidR="009565C9" w:rsidRDefault="009565C9">
                    <w:pPr>
                      <w:spacing w:after="160" w:line="259" w:lineRule="auto"/>
                      <w:ind w:left="0" w:right="0" w:firstLine="0"/>
                      <w:jc w:val="left"/>
                    </w:pPr>
                    <w:r>
                      <w:rPr>
                        <w:rFonts w:ascii="Arial" w:eastAsia="Arial" w:hAnsi="Arial" w:cs="Arial"/>
                        <w:sz w:val="17"/>
                      </w:rPr>
                      <w:t>Manager</w:t>
                    </w:r>
                  </w:p>
                </w:txbxContent>
              </v:textbox>
            </v:rect>
            <v:shape id="Shape 22053" o:spid="_x0000_s3153" style="position:absolute;left:13777;top:26105;width:0;height:5383;visibility:visible" coordsize="0,538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o7O8YA&#10;AADeAAAADwAAAGRycy9kb3ducmV2LnhtbESPzWrDMBCE74W8g9hCb41ctwnBiRJCoMWHXvLTnjfW&#10;xjaxVsaSbfXtq0Agx2FmvmFWm2AaMVDnassK3qYJCOLC6ppLBafj5+sChPPIGhvLpOCPHGzWk6cV&#10;ZtqOvKfh4EsRIewyVFB532ZSuqIig25qW+LoXWxn0EfZlVJ3OEa4aWSaJHNpsOa4UGFLu4qK66E3&#10;CnZfl/PHD4+z77QP+a8P/VDnvVIvz2G7BOEp+Ef43s61gjRNZu9wuxOv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o7O8YAAADeAAAADwAAAAAAAAAAAAAAAACYAgAAZHJz&#10;L2Rvd25yZXYueG1sUEsFBgAAAAAEAAQA9QAAAIsDAAAAAA==&#10;" adj="0,,0" path="m,l,538210e" filled="f" strokeweight=".07289mm">
              <v:stroke joinstyle="round" endcap="round"/>
              <v:formulas/>
              <v:path arrowok="t" o:connecttype="segments" textboxrect="0,0,0,538210"/>
            </v:shape>
            <v:shape id="Shape 22054" o:spid="_x0000_s3154" style="position:absolute;left:13475;top:31412;width:602;height:604;visibility:visible" coordsize="60246,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YxMIA&#10;AADeAAAADwAAAGRycy9kb3ducmV2LnhtbESPzarCMBSE9xd8h3AEd9fUoBepRlFBFFz5tz80x7bY&#10;nNQman17Iwh3OczMN8x03tpKPKjxpWMNg34CgjhzpuRcw+m4/h2D8AHZYOWYNLzIw3zW+ZliatyT&#10;9/Q4hFxECPsUNRQh1KmUPivIou+7mjh6F9dYDFE2uTQNPiPcVlIlyZ+0WHJcKLCmVUHZ9XC3Guxm&#10;ycPSII5Ht3N2pVYtVjulda/bLiYgArXhP/xtb40GpZLRED534hWQs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i9jEwgAAAN4AAAAPAAAAAAAAAAAAAAAAAJgCAABkcnMvZG93&#10;bnJldi54bWxQSwUGAAAAAAQABAD1AAAAhwMAAAAA&#10;" adj="0,,0" path="m,l60246,,30178,60422,,xe" fillcolor="black" stroked="f" strokeweight="0">
              <v:stroke joinstyle="round" endcap="round"/>
              <v:formulas/>
              <v:path arrowok="t" o:connecttype="segments" textboxrect="0,0,60246,60422"/>
            </v:shape>
            <v:shape id="Shape 22055" o:spid="_x0000_s3155" style="position:absolute;left:45265;top:26105;width:0;height:5383;visibility:visible" coordsize="0,538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8G1MUA&#10;AADeAAAADwAAAGRycy9kb3ducmV2LnhtbESPQWvCQBSE74L/YXmCN90YmiKpqxTBkkMvta3n1+wz&#10;Cc2+DdlNsv77bkHwOMzMN8zuEEwrRupdY1nBZp2AIC6tbrhS8PV5Wm1BOI+ssbVMCm7k4LCfz3aY&#10;azvxB41nX4kIYZejgtr7LpfSlTUZdGvbEUfvanuDPsq+krrHKcJNK9MkeZYGG44LNXZ0rKn8PQ9G&#10;wfHt+vP0zVP2ng6huPgwjE0xKLVchNcXEJ6Cf4Tv7UIrSNMky+D/TrwCc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fwbUxQAAAN4AAAAPAAAAAAAAAAAAAAAAAJgCAABkcnMv&#10;ZG93bnJldi54bWxQSwUGAAAAAAQABAD1AAAAigMAAAAA&#10;" adj="0,,0" path="m,l,538210e" filled="f" strokeweight=".07289mm">
              <v:stroke joinstyle="round" endcap="round"/>
              <v:formulas/>
              <v:path arrowok="t" o:connecttype="segments" textboxrect="0,0,0,538210"/>
            </v:shape>
            <v:shape id="Shape 22056" o:spid="_x0000_s3156" style="position:absolute;left:44964;top:31412;width:603;height:604;visibility:visible" coordsize="60246,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XjKMQA&#10;AADeAAAADwAAAGRycy9kb3ducmV2LnhtbESPQWvCQBSE70L/w/IEb7pxMSIxq1hBLPTUqPdH9pmE&#10;ZN+m2a2m/75bKPQ4zMw3TL4fbSceNPjGsYblIgFBXDrTcKXhejnNNyB8QDbYOSYN3+Rhv3uZ5JgZ&#10;9+QPehShEhHCPkMNdQh9JqUva7LoF64njt7dDRZDlEMlzYDPCLedVEmylhYbjgs19nSsqWyLL6vB&#10;nl951RjETfp5K1sa1eH4rrSeTcfDFkSgMfyH/9pvRoNSSbqG3zvxCs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V4yjEAAAA3gAAAA8AAAAAAAAAAAAAAAAAmAIAAGRycy9k&#10;b3ducmV2LnhtbFBLBQYAAAAABAAEAPUAAACJAwAAAAA=&#10;" adj="0,,0" path="m,l60246,,30068,60422,,xe" fillcolor="black" stroked="f" strokeweight="0">
              <v:stroke joinstyle="round" endcap="round"/>
              <v:formulas/>
              <v:path arrowok="t" o:connecttype="segments" textboxrect="0,0,60246,60422"/>
            </v:shape>
            <v:shape id="Shape 22057" o:spid="_x0000_s3157" style="position:absolute;left:35425;top:26105;width:0;height:5383;visibility:visible" coordsize="0,538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9OMYA&#10;AADeAAAADwAAAGRycy9kb3ducmV2LnhtbESPzWrDMBCE74W8g9hCb41c0zTBiRJCIMGHXvLTnjfW&#10;xjaxVsaSbfXtq0Kgx2FmvmFWm2AaMVDnassK3qYJCOLC6ppLBZfz/nUBwnlkjY1lUvBDDjbrydMK&#10;M21HPtJw8qWIEHYZKqi8bzMpXVGRQTe1LXH0brYz6KPsSqk7HCPcNDJNkg9psOa4UGFLu4qK+6k3&#10;CnaH2/X9i8fZZ9qH/NuHfqjzXqmX57BdgvAU/H/40c61gjRNZnP4uxOv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E9OMYAAADeAAAADwAAAAAAAAAAAAAAAACYAgAAZHJz&#10;L2Rvd25yZXYueG1sUEsFBgAAAAAEAAQA9QAAAIsDAAAAAA==&#10;" adj="0,,0" path="m,l,538210e" filled="f" strokeweight=".07289mm">
              <v:stroke joinstyle="round" endcap="round"/>
              <v:formulas/>
              <v:path arrowok="t" o:connecttype="segments" textboxrect="0,0,0,538210"/>
            </v:shape>
            <v:shape id="Shape 22058" o:spid="_x0000_s3158" style="position:absolute;left:35124;top:31412;width:602;height:604;visibility:visible" coordsize="60246,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Swb8A&#10;AADeAAAADwAAAGRycy9kb3ducmV2LnhtbERPy4rCMBTdC/5DuMLsNDWMItVYqiAOzMrX/tJc22Jz&#10;U5uonb+fLASXh/NeZb1txJM6XzvWMJ0kIIgLZ2ouNZxPu/EChA/IBhvHpOGPPGTr4WCFqXEvPtDz&#10;GEoRQ9inqKEKoU2l9EVFFv3EtcSRu7rOYoiwK6Xp8BXDbSNVksylxZpjQ4UtbSsqbseH1WD3G/6u&#10;DeJidr8UN+pVvv1VWn+N+nwJIlAfPuK3+8doUCqZxb3xTrwCcv0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xtLBvwAAAN4AAAAPAAAAAAAAAAAAAAAAAJgCAABkcnMvZG93bnJl&#10;di54bWxQSwUGAAAAAAQABAD1AAAAhAMAAAAA&#10;" adj="0,,0" path="m,l60246,,30068,60422,,xe" fillcolor="black" stroked="f" strokeweight="0">
              <v:stroke joinstyle="round" endcap="round"/>
              <v:formulas/>
              <v:path arrowok="t" o:connecttype="segments" textboxrect="0,0,60246,60422"/>
            </v:shape>
            <v:shape id="Shape 22059" o:spid="_x0000_s3159" style="position:absolute;left:24601;top:26105;width:0;height:5383;visibility:visible" coordsize="0,538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IM0cYA&#10;AADeAAAADwAAAGRycy9kb3ducmV2LnhtbESPzWrDMBCE74W8g9hCb41c05TEiRJCIMGHXvLTnjfW&#10;xjaxVsaSbfXtq0Kgx2FmvmFWm2AaMVDnassK3qYJCOLC6ppLBZfz/nUOwnlkjY1lUvBDDjbrydMK&#10;M21HPtJw8qWIEHYZKqi8bzMpXVGRQTe1LXH0brYz6KPsSqk7HCPcNDJNkg9psOa4UGFLu4qK+6k3&#10;CnaH2/X9i8fZZ9qH/NuHfqjzXqmX57BdgvAU/H/40c61gjRNZgv4uxOv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IM0cYAAADeAAAADwAAAAAAAAAAAAAAAACYAgAAZHJz&#10;L2Rvd25yZXYueG1sUEsFBgAAAAAEAAQA9QAAAIsDAAAAAA==&#10;" adj="0,,0" path="m,l,538210e" filled="f" strokeweight=".07289mm">
              <v:stroke joinstyle="round" endcap="round"/>
              <v:formulas/>
              <v:path arrowok="t" o:connecttype="segments" textboxrect="0,0,0,538210"/>
            </v:shape>
            <v:shape id="Shape 22060" o:spid="_x0000_s3160" style="position:absolute;left:24299;top:31412;width:603;height:604;visibility:visible" coordsize="60246,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wUesMA&#10;AADeAAAADwAAAGRycy9kb3ducmV2LnhtbESPy2rDMBBF94X+g5hAdo0ckRrjRgmJISTQVfPYD9bU&#10;NrFGrqXYzt9Xi0KXl/virLeTbcVAvW8ca1guEhDEpTMNVxqul8NbBsIHZIOtY9LwJA/bzevLGnPj&#10;Rv6i4RwqEUfY56ihDqHLpfRlTRb9wnXE0ft2vcUQZV9J0+MYx20rVZKk0mLD8aHGjoqayvv5YTXY&#10;455XjUHM3n9u5Z0mtSs+ldbz2bT7ABFoCv/hv/bJaFAqSSNAxIko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wUesMAAADeAAAADwAAAAAAAAAAAAAAAACYAgAAZHJzL2Rv&#10;d25yZXYueG1sUEsFBgAAAAAEAAQA9QAAAIgDAAAAAA==&#10;" adj="0,,0" path="m,l60246,,30177,60422,,xe" fillcolor="black" stroked="f" strokeweight="0">
              <v:stroke joinstyle="round" endcap="round"/>
              <v:formulas/>
              <v:path arrowok="t" o:connecttype="segments" textboxrect="0,0,60246,60422"/>
            </v:shape>
            <v:shape id="Shape 22061" o:spid="_x0000_s3161" style="position:absolute;left:27553;top:24135;width:27553;height:7353;visibility:visible" coordsize="2755226,7352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8HSsYA&#10;AADeAAAADwAAAGRycy9kb3ducmV2LnhtbESPQWvCQBSE74X+h+UVequbBColdRW1FKQnjR56fGSf&#10;2Wj2bcxuY/LvXUHocZiZb5jZYrCN6KnztWMF6SQBQVw6XXOl4LD/fvsA4QOyxsYxKRjJw2L+/DTD&#10;XLsr76gvQiUihH2OCkwIbS6lLw1Z9BPXEkfv6DqLIcqukrrDa4TbRmZJMpUWa44LBltaGyrPxZ9V&#10;sLZffCl+V6fxnZfb/ic1m/GyU+r1ZVh+ggg0hP/wo73RCrIsmaZwvxOv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u8HSsYAAADeAAAADwAAAAAAAAAAAAAAAACYAgAAZHJz&#10;L2Rvd25yZXYueG1sUEsFBgAAAAAEAAQA9QAAAIsDAAAAAA==&#10;" adj="0,,0" path="m,l,147770r2755226,l2755226,735237e" filled="f" strokeweight=".07289mm">
              <v:stroke joinstyle="round" endcap="round"/>
              <v:formulas/>
              <v:path arrowok="t" o:connecttype="segments" textboxrect="0,0,2755226,735237"/>
            </v:shape>
            <v:shape id="Shape 22062" o:spid="_x0000_s3162" style="position:absolute;left:54805;top:31412;width:602;height:604;visibility:visible" coordsize="60246,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IvlsMA&#10;AADeAAAADwAAAGRycy9kb3ducmV2LnhtbESPT4vCMBTE7wt+h/AEb2tqcEWqaVFhUdiT/+6P5tkW&#10;m5faZLV+e7Ow4HGYmd8wy7y3jbhT52vHGibjBARx4UzNpYbT8ftzDsIHZIONY9LwJA95NvhYYmrc&#10;g/d0P4RSRAj7FDVUIbSplL6oyKIfu5Y4ehfXWQxRdqU0HT4i3DZSJclMWqw5LlTY0qai4nr4tRrs&#10;ds3T2iDOv27n4kq9Wm1+lNajYb9agAjUh3f4v70zGpRKZgr+7sQrI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IvlsMAAADeAAAADwAAAAAAAAAAAAAAAACYAgAAZHJzL2Rv&#10;d25yZXYueG1sUEsFBgAAAAAEAAQA9QAAAIgDAAAAAA==&#10;" adj="0,,0" path="m,l60246,,30069,60422,,xe" fillcolor="black" stroked="f" strokeweight="0">
              <v:stroke joinstyle="round" endcap="round"/>
              <v:formulas/>
              <v:path arrowok="t" o:connecttype="segments" textboxrect="0,0,60246,60422"/>
            </v:shape>
            <v:shape id="Shape 22063" o:spid="_x0000_s3163" style="position:absolute;left:3936;top:37927;width:51170;height:5911;visibility:visible" coordsize="5116996,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l8YA&#10;AADeAAAADwAAAGRycy9kb3ducmV2LnhtbESPzWrDMBCE74W8g9hAb7Ucp5jEiRJCIZCLD3V7aG6L&#10;tf4h1sqxVMd++6pQ6HGYmW+Y/XEynRhpcK1lBasoBkFcWt1yreDz4/yyAeE8ssbOMimYycHxsHja&#10;Y6btg99pLHwtAoRdhgoa7/tMSlc2ZNBFticOXmUHgz7IoZZ6wEeAm04mcZxKgy2HhQZ7emuovBXf&#10;RgF/vebzRl/ze5WvbXHbjp0tpVLPy+m0A+Fp8v/hv/ZFK0iSOF3D751wBeTh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StVl8YAAADeAAAADwAAAAAAAAAAAAAAAACYAgAAZHJz&#10;L2Rvd25yZXYueG1sUEsFBgAAAAAEAAQA9QAAAIsDAAAAAA==&#10;" adj="0,,0" path="m,l,591079r5116996,l5116996,e" filled="f" strokeweight=".07289mm">
              <v:stroke joinstyle="round" endcap="round"/>
              <v:formulas/>
              <v:path arrowok="t" o:connecttype="segments" textboxrect="0,0,5116996,591079"/>
            </v:shape>
            <v:shape id="Shape 22064" o:spid="_x0000_s3164" style="position:absolute;left:29520;top:43838;width:0;height:5382;visibility:visible" coordsize="0,538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9p8sUA&#10;AADeAAAADwAAAGRycy9kb3ducmV2LnhtbESPQWvCQBSE7wX/w/IEb3VjsCKpq4ig5OClVnt+zT6T&#10;0OzbkN0k6793C4Ueh5n5htnsgmnEQJ2rLStYzBMQxIXVNZcKrp/H1zUI55E1NpZJwYMc7LaTlw1m&#10;2o78QcPFlyJC2GWooPK+zaR0RUUG3dy2xNG7286gj7Irpe5wjHDTyDRJVtJgzXGhwpYOFRU/l94o&#10;OJzu38sbj2/ntA/5lw/9UOe9UrNp2L+D8BT8f/ivnWsFaZqslvB7J14BuX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X2nyxQAAAN4AAAAPAAAAAAAAAAAAAAAAAJgCAABkcnMv&#10;ZG93bnJldi54bWxQSwUGAAAAAAQABAD1AAAAigMAAAAA&#10;" adj="0,,0" path="m,l,538210e" filled="f" strokeweight=".07289mm">
              <v:stroke joinstyle="round" endcap="round"/>
              <v:formulas/>
              <v:path arrowok="t" o:connecttype="segments" textboxrect="0,0,0,538210"/>
            </v:shape>
            <v:shape id="Shape 22065" o:spid="_x0000_s3165" style="position:absolute;left:29220;top:49144;width:602;height:605;visibility:visible" coordsize="60246,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34sQA&#10;AADeAAAADwAAAGRycy9kb3ducmV2LnhtbESPQWvCQBSE70L/w/IEb7pxMSIxq1hBLPTUqPdH9pmE&#10;ZN+m2a2m/75bKPQ4zMw3TL4fbSceNPjGsYblIgFBXDrTcKXhejnNNyB8QDbYOSYN3+Rhv3uZ5JgZ&#10;9+QPehShEhHCPkMNdQh9JqUva7LoF64njt7dDRZDlEMlzYDPCLedVEmylhYbjgs19nSsqWyLL6vB&#10;nl951RjETfp5K1sa1eH4rrSeTcfDFkSgMfyH/9pvRoNSyTqF3zvxCs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rt+LEAAAA3gAAAA8AAAAAAAAAAAAAAAAAmAIAAGRycy9k&#10;b3ducmV2LnhtbFBLBQYAAAAABAAEAPUAAACJAwAAAAA=&#10;" adj="0,,0" path="m,l60246,,30068,60422,,xe" fillcolor="black" stroked="f" strokeweight="0">
              <v:stroke joinstyle="round" endcap="round"/>
              <v:formulas/>
              <v:path arrowok="t" o:connecttype="segments" textboxrect="0,0,60246,60422"/>
            </v:shape>
            <v:shape id="Shape 22066" o:spid="_x0000_s3166" style="position:absolute;left:3936;top:37927;width:0;height:5911;visibility:visible" coordsize="0,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P7sMA&#10;AADeAAAADwAAAGRycy9kb3ducmV2LnhtbESPQYvCMBSE78L+h/CEvWlqD1WqUdYFYT1ai+dH82zL&#10;Ni8libbrr98IgsdhZr5hNrvRdOJOzreWFSzmCQjiyuqWawXl+TBbgfABWWNnmRT8kYfd9mOywVzb&#10;gU90L0ItIoR9jgqaEPpcSl81ZNDPbU8cvat1BkOUrpba4RDhppNpkmTSYMtxocGevhuqfoubUXBp&#10;l+fx0ZcsXbcPRXoth8WxVOpzOn6tQQQawzv8av9oBWmaZBk878Qr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P7sMAAADeAAAADwAAAAAAAAAAAAAAAACYAgAAZHJzL2Rv&#10;d25yZXYueG1sUEsFBgAAAAAEAAQA9QAAAIgDAAAAAA==&#10;" adj="0,,0" path="m,591079l,e" filled="f" strokeweight=".07289mm">
              <v:stroke joinstyle="round" endcap="round"/>
              <v:formulas/>
              <v:path arrowok="t" o:connecttype="segments" textboxrect="0,0,0,591079"/>
            </v:shape>
            <v:shape id="Shape 22067" o:spid="_x0000_s3167" style="position:absolute;left:24601;top:37927;width:0;height:5911;visibility:visible" coordsize="0,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UqdcMA&#10;AADeAAAADwAAAGRycy9kb3ducmV2LnhtbESPQYvCMBSE7wv+h/AEb9vUHnTpGmVXEPRoLZ4fzbMt&#10;27yUJNrqrzeCsMdhZr5hVpvRdOJGzreWFcyTFARxZXXLtYLytPv8AuEDssbOMim4k4fNevKxwlzb&#10;gY90K0ItIoR9jgqaEPpcSl81ZNAntieO3sU6gyFKV0vtcIhw08ksTRfSYMtxocGetg1Vf8XVKDi3&#10;y9P46EuWrvsNRXYph/mhVGo2HX++QQQaw3/43d5rBVmWLpbwuhOv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UqdcMAAADeAAAADwAAAAAAAAAAAAAAAACYAgAAZHJzL2Rv&#10;d25yZXYueG1sUEsFBgAAAAAEAAQA9QAAAIgDAAAAAA==&#10;" adj="0,,0" path="m,591079l,e" filled="f" strokeweight=".07289mm">
              <v:stroke joinstyle="round" endcap="round"/>
              <v:formulas/>
              <v:path arrowok="t" o:connecttype="segments" textboxrect="0,0,0,591079"/>
            </v:shape>
            <v:shape id="Shape 22068" o:spid="_x0000_s3168" style="position:absolute;left:13777;top:37927;width:0;height:5911;visibility:visible" coordsize="0,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q+B8AA&#10;AADeAAAADwAAAGRycy9kb3ducmV2LnhtbERPTYvCMBC9C/sfwix409QeVLpNRRcEPVqL56EZ27LN&#10;pCRZ291fbw6Cx8f7zneT6cWDnO8sK1gtExDEtdUdNwqq63GxBeEDssbeMin4Iw+74mOWY6btyBd6&#10;lKERMYR9hgraEIZMSl+3ZNAv7UAcubt1BkOErpHa4RjDTS/TJFlLgx3HhhYH+m6p/il/jYJbt7lO&#10;/0PF0vWHUKb3alydK6Xmn9P+C0SgKbzFL/dJK0jTZB33xjvxCsj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Sq+B8AAAADeAAAADwAAAAAAAAAAAAAAAACYAgAAZHJzL2Rvd25y&#10;ZXYueG1sUEsFBgAAAAAEAAQA9QAAAIUDAAAAAA==&#10;" adj="0,,0" path="m,591079l,e" filled="f" strokeweight=".07289mm">
              <v:stroke joinstyle="round" endcap="round"/>
              <v:formulas/>
              <v:path arrowok="t" o:connecttype="segments" textboxrect="0,0,0,591079"/>
            </v:shape>
            <v:shape id="Shape 22069" o:spid="_x0000_s3169" style="position:absolute;left:35425;top:37927;width:0;height:5911;visibility:visible" coordsize="0,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YbnMMA&#10;AADeAAAADwAAAGRycy9kb3ducmV2LnhtbESPQYvCMBSE74L/ITzBm6b2oG7XKK4g7B6txfOjebbF&#10;5qUkWdv1128EweMwM98wm91gWnEn5xvLChbzBARxaXXDlYLifJytQfiArLG1TAr+yMNuOx5tMNO2&#10;5xPd81CJCGGfoYI6hC6T0pc1GfRz2xFH72qdwRClq6R22Ee4aWWaJEtpsOG4UGNHh5rKW/5rFFya&#10;1Xl4dAVL136FPL0W/eKnUGo6GfafIAIN4R1+tb+1gjRNlh/wvBOv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YbnMMAAADeAAAADwAAAAAAAAAAAAAAAACYAgAAZHJzL2Rv&#10;d25yZXYueG1sUEsFBgAAAAAEAAQA9QAAAIgDAAAAAA==&#10;" adj="0,,0" path="m,591079l,e" filled="f" strokeweight=".07289mm">
              <v:stroke joinstyle="round" endcap="round"/>
              <v:formulas/>
              <v:path arrowok="t" o:connecttype="segments" textboxrect="0,0,0,591079"/>
            </v:shape>
            <v:shape id="Shape 22070" o:spid="_x0000_s3170" style="position:absolute;left:45265;top:37927;width:0;height:5911;visibility:visible" coordsize="0,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Uk3MEA&#10;AADeAAAADwAAAGRycy9kb3ducmV2LnhtbESPzYrCMBSF94LvEK7gTlO7UKlGUWFgXE4tri/NtS02&#10;NyWJtvr0ZjHg8nD++Lb7wbTiSc43lhUs5gkI4tLqhisFxeVntgbhA7LG1jIpeJGH/W482mKmbc9/&#10;9MxDJeII+wwV1CF0mZS+rMmgn9uOOHo36wyGKF0ltcM+jptWpkmylAYbjg81dnSqqbznD6Pg2qwu&#10;w7srWLr2GPL0VvSLc6HUdDIcNiACDeEb/m//agVpmqwiQMSJKCB3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FJNzBAAAA3gAAAA8AAAAAAAAAAAAAAAAAmAIAAGRycy9kb3du&#10;cmV2LnhtbFBLBQYAAAAABAAEAPUAAACGAwAAAAA=&#10;" adj="0,,0" path="m,591079l,e" filled="f" strokeweight=".07289mm">
              <v:stroke joinstyle="round" endcap="round"/>
              <v:formulas/>
              <v:path arrowok="t" o:connecttype="segments" textboxrect="0,0,0,591079"/>
            </v:shape>
            <v:shape id="Shape 22072" o:spid="_x0000_s3171" style="position:absolute;left:25585;top:49749;width:7873;height:5911;visibility:visible" coordsize="787239,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87WcYA&#10;AADeAAAADwAAAGRycy9kb3ducmV2LnhtbESPQWsCMRSE74X+h/CE3mrWFFtZjSKiIL25bdXjc/O6&#10;u+3mZUlSXf+9KRR6HGbmG2a26G0rzuRD41jDaJiBIC6dabjS8P62eZyACBHZYOuYNFwpwGJ+fzfD&#10;3LgL7+hcxEokCIccNdQxdrmUoazJYhi6jjh5n85bjEn6ShqPlwS3rVRZ9iwtNpwWauxoVVP5XfxY&#10;DQe/V9tDf1xPitPT10qO0X5sXrV+GPTLKYhIffwP/7W3RoNS2YuC3zvpCs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87WcYAAADeAAAADwAAAAAAAAAAAAAAAACYAgAAZHJz&#10;L2Rvd25yZXYueG1sUEsFBgAAAAAEAAQA9QAAAIsDAAAAAA==&#10;" adj="0,,0" path="m,591079r787239,l787239,,,,,591079xe" filled="f" strokeweight=".07289mm">
              <v:stroke joinstyle="round" endcap="round"/>
              <v:formulas/>
              <v:path arrowok="t" o:connecttype="segments" textboxrect="0,0,787239,591079"/>
            </v:shape>
            <v:rect id="Rectangle 22073" o:spid="_x0000_s3172" style="position:absolute;left:27849;top:52042;width:4447;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pscA&#10;AADeAAAADwAAAGRycy9kb3ducmV2LnhtbESPT2vCQBTE74V+h+UJvdWNKfgnuoq0FT1aFdTbI/tM&#10;gtm3Ibua6Kd3BaHHYWZ+w0xmrSnFlWpXWFbQ60YgiFOrC84U7LaLzyEI55E1lpZJwY0czKbvbxNM&#10;tG34j64bn4kAYZeggtz7KpHSpTkZdF1bEQfvZGuDPsg6k7rGJsBNKeMo6kuDBYeFHCv6zik9by5G&#10;wXJYzQ8re2+y8ve43K/3o5/tyCv10WnnYxCeWv8ffrVXWkEcR4MveN4JV0BO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4G6bHAAAA3gAAAA8AAAAAAAAAAAAAAAAAmAIAAGRy&#10;cy9kb3ducmV2LnhtbFBLBQYAAAAABAAEAPUAAACMAwAAAAA=&#10;" filled="f" stroked="f">
              <v:textbox style="mso-next-textbox:#Rectangle 22073" inset="0,0,0,0">
                <w:txbxContent>
                  <w:p w:rsidR="009565C9" w:rsidRDefault="009565C9">
                    <w:pPr>
                      <w:spacing w:after="160" w:line="259" w:lineRule="auto"/>
                      <w:ind w:left="0" w:right="0" w:firstLine="0"/>
                      <w:jc w:val="left"/>
                    </w:pPr>
                    <w:r>
                      <w:rPr>
                        <w:rFonts w:ascii="Arial" w:eastAsia="Arial" w:hAnsi="Arial" w:cs="Arial"/>
                        <w:sz w:val="17"/>
                      </w:rPr>
                      <w:t>Logout</w:t>
                    </w:r>
                  </w:p>
                </w:txbxContent>
              </v:textbox>
            </v:rect>
            <v:shape id="Shape 22075" o:spid="_x0000_s3173" style="position:absolute;left:25585;top:61078;width:7872;height:2955;visibility:visible" coordsize="787129,2955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L9gccA&#10;AADeAAAADwAAAGRycy9kb3ducmV2LnhtbESPX2vCMBTF3wd+h3AF32ZqcXN0RhGHLNuL6ER8vDR3&#10;bbC56ZpM67dfBoM9Hs6fH2e+7F0jLtQF61nBZJyBIC69sVwpOHxs7p9AhIhssPFMCm4UYLkY3M2x&#10;MP7KO7rsYyXSCIcCFdQxtoWUoazJYRj7ljh5n75zGJPsKmk6vKZx18g8yx6lQ8uJUGNL65rK8/7b&#10;JYh5fdkc11pv9Wn69v41sUd9s0qNhv3qGUSkPv6H/9raKMjzbPYAv3fSFZ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YHHAAAA3gAAAA8AAAAAAAAAAAAAAAAAmAIAAGRy&#10;cy9kb3ducmV2LnhtbFBLBQYAAAAABAAEAPUAAACMAwAAAAA=&#10;" adj="0,,0" path="m147607,295535r491915,c721089,295535,787129,229376,787129,147770,787129,66157,721089,,639632,v,,,,,l639522,,147607,c66041,,,66157,,147770v,81606,66041,147765,147498,147765l147607,295535xe" filled="f" strokeweight=".07289mm">
              <v:stroke joinstyle="round" endcap="round"/>
              <v:formulas/>
              <v:path arrowok="t" o:connecttype="segments" textboxrect="0,0,787129,295535"/>
            </v:shape>
            <v:rect id="Rectangle 22076" o:spid="_x0000_s3174" style="position:absolute;left:28548;top:61893;width:2588;height:1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PsYA&#10;AADeAAAADwAAAGRycy9kb3ducmV2LnhtbESPT4vCMBTE74LfITxhb5rag6vVKOIf9OiqoN4ezbMt&#10;Ni+liba7n94sLOxxmJnfMLNFa0rxotoVlhUMBxEI4tTqgjMF59O2PwbhPLLG0jIp+CYHi3m3M8NE&#10;24a/6HX0mQgQdgkqyL2vEildmpNBN7AVcfDutjbog6wzqWtsAtyUMo6ikTRYcFjIsaJVTunj+DQK&#10;duNqed3bnyYrN7fd5XCZrE8Tr9RHr11OQXhq/X/4r73XCuI4+hzB751wBeT8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4+4PsYAAADeAAAADwAAAAAAAAAAAAAAAACYAgAAZHJz&#10;L2Rvd25yZXYueG1sUEsFBgAAAAAEAAQA9QAAAIsDAAAAAA==&#10;" filled="f" stroked="f">
              <v:textbox style="mso-next-textbox:#Rectangle 22076" inset="0,0,0,0">
                <w:txbxContent>
                  <w:p w:rsidR="009565C9" w:rsidRDefault="009565C9">
                    <w:pPr>
                      <w:spacing w:after="160" w:line="259" w:lineRule="auto"/>
                      <w:ind w:left="0" w:right="0" w:firstLine="0"/>
                      <w:jc w:val="left"/>
                    </w:pPr>
                    <w:r>
                      <w:rPr>
                        <w:rFonts w:ascii="Arial" w:eastAsia="Arial" w:hAnsi="Arial" w:cs="Arial"/>
                        <w:sz w:val="17"/>
                      </w:rPr>
                      <w:t>End</w:t>
                    </w:r>
                  </w:p>
                </w:txbxContent>
              </v:textbox>
            </v:rect>
            <v:shape id="Shape 22077" o:spid="_x0000_s3175" style="position:absolute;left:29520;top:55660;width:0;height:4889;visibility:visible" coordsize="0,4889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8vhMcA&#10;AADeAAAADwAAAGRycy9kb3ducmV2LnhtbESPQWvCQBSE70L/w/IKvemmOTQ2uoa2IJRqkUYv3h7Z&#10;ZxKSfRt2V43/vlsoeBxm5htmWYymFxdyvrWs4HmWgCCurG65VnDYr6dzED4ga+wtk4IbeShWD5Ml&#10;5tpe+YcuZahFhLDPUUETwpBL6auGDPqZHYijd7LOYIjS1VI7vEa46WWaJC/SYMtxocGBPhqquvJs&#10;FGTb12Nov3ZZd9tuerdB+V29n5R6ehzfFiACjeEe/m9/agVpmmQZ/N2JV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PL4THAAAA3gAAAA8AAAAAAAAAAAAAAAAAmAIAAGRy&#10;cy9kb3ducmV2LnhtbFBLBQYAAAAABAAEAPUAAACMAwAAAAA=&#10;" adj="0,,0" path="m,l,488954e" filled="f" strokeweight=".07289mm">
              <v:stroke joinstyle="round" endcap="round"/>
              <v:formulas/>
              <v:path arrowok="t" o:connecttype="segments" textboxrect="0,0,0,488954"/>
            </v:shape>
            <v:shape id="Shape 22078" o:spid="_x0000_s3176" style="position:absolute;left:29220;top:60474;width:602;height:604;visibility:visible" coordsize="60246,604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JH8QA&#10;AADeAAAADwAAAGRycy9kb3ducmV2LnhtbERPu2rDMBTdA/kHcQPdErkemsaNYkqhpUNJGjuQ9WJd&#10;P6h1ZSQ5dv8+GgodD+e9z2fTixs531lW8LhJQBBXVnfcKLiU7+tnED4ga+wtk4Jf8pAflos9ZtpO&#10;fKZbERoRQ9hnqKANYcik9FVLBv3GDsSRq60zGCJ0jdQOpxhuepkmyZM02HFsaHGgt5aqn2I0Cj7S&#10;XX06Tt9UlPZ0def6WH6FUamH1fz6AiLQHP7Ff+5PrSBNk23cG+/EKyAP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ASR/EAAAA3gAAAA8AAAAAAAAAAAAAAAAAmAIAAGRycy9k&#10;b3ducmV2LnhtbFBLBQYAAAAABAAEAPUAAACJAwAAAAA=&#10;" adj="0,,0" path="m,l60246,,30068,60421,,xe" fillcolor="black" stroked="f" strokeweight="0">
              <v:stroke joinstyle="round" endcap="round"/>
              <v:formulas/>
              <v:path arrowok="t" o:connecttype="segments" textboxrect="0,0,60246,60421"/>
            </v:shape>
            <w10:wrap type="none"/>
            <w10:anchorlock/>
          </v:group>
        </w:pict>
      </w:r>
    </w:p>
    <w:p w:rsidR="00481E64" w:rsidRDefault="00481E64">
      <w:pPr>
        <w:spacing w:after="240" w:line="259" w:lineRule="auto"/>
        <w:ind w:left="0" w:right="0" w:firstLine="0"/>
        <w:jc w:val="left"/>
      </w:pPr>
    </w:p>
    <w:p w:rsidR="00481E64" w:rsidRDefault="004A2D19">
      <w:pPr>
        <w:spacing w:after="231" w:line="259" w:lineRule="auto"/>
        <w:ind w:right="3137"/>
        <w:jc w:val="right"/>
      </w:pPr>
      <w:r>
        <w:rPr>
          <w:b/>
        </w:rPr>
        <w:t>Figure 5.11</w:t>
      </w:r>
      <w:r w:rsidR="004E093F">
        <w:rPr>
          <w:b/>
        </w:rPr>
        <w:t xml:space="preserve"> Flow Chart for User </w:t>
      </w:r>
    </w:p>
    <w:p w:rsidR="00481E64" w:rsidRDefault="00481E64">
      <w:pPr>
        <w:spacing w:after="235" w:line="259" w:lineRule="auto"/>
        <w:ind w:left="0" w:right="0" w:firstLine="0"/>
        <w:jc w:val="left"/>
      </w:pPr>
    </w:p>
    <w:p w:rsidR="00481E64" w:rsidRDefault="00481E64">
      <w:pPr>
        <w:spacing w:after="0" w:line="259" w:lineRule="auto"/>
        <w:ind w:left="0" w:right="0" w:firstLine="0"/>
        <w:jc w:val="left"/>
      </w:pPr>
    </w:p>
    <w:p w:rsidR="00481E64" w:rsidRDefault="003A13D3">
      <w:pPr>
        <w:spacing w:after="45" w:line="259" w:lineRule="auto"/>
        <w:ind w:left="24" w:right="0"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35093" o:spid="_x0000_s3177" style="width:453.1pt;height:504.2pt;mso-position-horizontal-relative:char;mso-position-vertical-relative:line" coordsize="57541,64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">
            <v:shape id="Shape 22108" o:spid="_x0000_s3178" style="position:absolute;left:13776;width:7873;height:2955;visibility:visible" coordsize="787348,2955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kY7MQA&#10;AADeAAAADwAAAGRycy9kb3ducmV2LnhtbERPz2vCMBS+D/wfwhN2GWvasjnpGkU3ZOLNuoPHR/Ns&#10;i81LSTJb//vlMNjx4/tdrifTixs531lWkCUpCOLa6o4bBd+n3fMShA/IGnvLpOBOHtar2UOJhbYj&#10;H+lWhUbEEPYFKmhDGAopfd2SQZ/YgThyF+sMhghdI7XDMYabXuZpupAGO44NLQ700VJ9rX6MgqV7&#10;GzfXIZOvny+H/farO+dPfFbqcT5t3kEEmsK/+M+91wryPEvj3ngnX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ZGOzEAAAA3gAAAA8AAAAAAAAAAAAAAAAAmAIAAGRycy9k&#10;b3ducmV2LnhtbFBLBQYAAAAABAAEAPUAAACJAwAAAAA=&#10;" adj="0,,0" path="m147716,295539r492024,c721198,295539,787238,229426,787348,147770,787348,66223,721198,,639740,v,,,,,l639740,,147716,c66150,,109,66223,109,147770,,229426,66150,295539,147607,295539r109,xe" filled="f" strokeweight=".07289mm">
              <v:stroke joinstyle="round" endcap="round"/>
              <v:formulas/>
              <v:path arrowok="t" o:connecttype="segments" textboxrect="0,0,787348,295539"/>
            </v:shape>
            <v:rect id="Rectangle 22109" o:spid="_x0000_s3179" style="position:absolute;left:16558;top:815;width:3071;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dQrMcA&#10;AADeAAAADwAAAGRycy9kb3ducmV2LnhtbESPQWvCQBSE7wX/w/KE3pqNORQTXUW0xRytFlJvj+xr&#10;Epp9G7LbJPXXdwsFj8PMfMOst5NpxUC9aywrWEQxCOLS6oYrBe+X16clCOeRNbaWScEPOdhuZg9r&#10;zLQd+Y2Gs69EgLDLUEHtfZdJ6cqaDLrIdsTB+7S9QR9kX0nd4xjgppVJHD9Lgw2HhRo72tdUfp2/&#10;jYLjstt95PY2Vu3L9VicivRwSb1Sj/NptwLhafL38H871wqSZBGn8HcnXAG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3UKz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7"/>
                      </w:rPr>
                      <w:t>Start</w:t>
                    </w:r>
                  </w:p>
                </w:txbxContent>
              </v:textbox>
            </v:rect>
            <v:shape id="Shape 22110" o:spid="_x0000_s3180" style="position:absolute;left:17713;top:2955;width:0;height:4889;visibility:visible" coordsize="0,4889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hdzcUA&#10;AADeAAAADwAAAGRycy9kb3ducmV2LnhtbESPy4rCMBSG98K8QzgD7jRtF+pUo8wIwuAFGXXj7tAc&#10;22JzUpKM1rc3C8Hlz3/jmy0604gbOV9bVpAOExDEhdU1lwpOx9VgAsIHZI2NZVLwIA+L+Udvhrm2&#10;d/6j2yGUIo6wz1FBFUKbS+mLigz6oW2Jo3exzmCI0pVSO7zHcdPILElG0mDN8aHClpYVFdfDv1Ew&#10;3n6dQ73ej6+P7aZxG5S74ueiVP+z+56CCNSFd/jV/tUKsixNI0DEiSg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F3NxQAAAN4AAAAPAAAAAAAAAAAAAAAAAJgCAABkcnMv&#10;ZG93bnJldi54bWxQSwUGAAAAAAQABAD1AAAAigMAAAAA&#10;" adj="0,,0" path="m,l,488954e" filled="f" strokeweight=".07289mm">
              <v:stroke joinstyle="round" endcap="round"/>
              <v:formulas/>
              <v:path arrowok="t" o:connecttype="segments" textboxrect="0,0,0,488954"/>
            </v:shape>
            <v:shape id="Shape 22111" o:spid="_x0000_s3181" style="position:absolute;left:17411;top:7769;width:603;height:604;visibility:visible" coordsize="60246,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NAcQA&#10;AADeAAAADwAAAGRycy9kb3ducmV2LnhtbESPwWrDMBBE74X8g9hAb41s0RbjRDFOIKTQU93mvlgb&#10;28RaOZYSu39fFQo9DjPzhtkUs+3FnUbfOdaQrhIQxLUzHTcavj4PTxkIH5AN9o5Jwzd5KLaLhw3m&#10;xk38QfcqNCJC2OeooQ1hyKX0dUsW/coNxNE7u9FiiHJspBlxinDbS5Ukr9Jix3GhxYH2LdWX6mY1&#10;2OOOnzuDmL1cT/WFZlXu35XWj8u5XIMINIf/8F/7zWhQKk1T+L0Tr4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3zQHEAAAA3gAAAA8AAAAAAAAAAAAAAAAAmAIAAGRycy9k&#10;b3ducmV2LnhtbFBLBQYAAAAABAAEAPUAAACJAwAAAAA=&#10;" adj="0,,0" path="m,l60246,,30177,60422,,xe" fillcolor="black" stroked="f" strokeweight="0">
              <v:stroke joinstyle="round" endcap="round"/>
              <v:formulas/>
              <v:path arrowok="t" o:connecttype="segments" textboxrect="0,0,60246,60422"/>
            </v:shape>
            <v:shape id="Shape 145779" o:spid="_x0000_s3182" style="position:absolute;left:13777;top:8373;width:7872;height:5911;visibility:visible" coordsize="787238,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uusUA&#10;AADfAAAADwAAAGRycy9kb3ducmV2LnhtbERPz2vCMBS+D/wfwhN2GTNxm7PrjCIdgt429bDjo3lr&#10;i81LaaKt/vVGGHj8+H7PFr2txYlaXznWMB4pEMS5MxUXGva71XMCwgdkg7Vj0nAmD4v54GGGqXEd&#10;/9BpGwoRQ9inqKEMoUml9HlJFv3INcSR+3OtxRBhW0jTYhfDbS1flHqXFiuODSU2lJWUH7ZHqyFL&#10;jt13ZpX6xeXEb55ek+bylWv9OOyXnyAC9eEu/nevTZz/NplOP+D2JwK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L+66xQAAAN8AAAAPAAAAAAAAAAAAAAAAAJgCAABkcnMv&#10;ZG93bnJldi54bWxQSwUGAAAAAAQABAD1AAAAigMAAAAA&#10;" adj="0,,0" path="m,l787238,r,591079l,591079,,e" stroked="f" strokeweight="0">
              <v:stroke joinstyle="round" endcap="round"/>
              <v:formulas/>
              <v:path arrowok="t" o:connecttype="segments" textboxrect="0,0,787238,591079"/>
            </v:shape>
            <v:shape id="Shape 22113" o:spid="_x0000_s3183" style="position:absolute;left:13777;top:8373;width:7872;height:5911;visibility:visible" coordsize="787238,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D3CsYA&#10;AADeAAAADwAAAGRycy9kb3ducmV2LnhtbESPUWvCQBCE34X+h2MLfZG6SQpiU08phYLQp2p+wJpb&#10;k9DcXnp3avTX9wqCj8PMfMMs16Pt1Yl96JxoyGcZKJbamU4aDdXu83kBKkQSQ70T1nDhAOvVw2RJ&#10;pXFn+ebTNjYqQSSUpKGNcSgRQ92ypTBzA0vyDs5bikn6Bo2nc4LbHossm6OlTtJCSwN/tFz/bI9W&#10;Q3dFN82vWeWPv5cvfK0P+/0GtX56HN/fQEUe4z18a2+MhqLI8xf4v5OuA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D3CsYAAADeAAAADwAAAAAAAAAAAAAAAACYAgAAZHJz&#10;L2Rvd25yZXYueG1sUEsFBgAAAAAEAAQA9QAAAIsDAAAAAA==&#10;" adj="0,,0" path="m,591079r787238,l787238,,,,,591079xe" filled="f" strokeweight=".07289mm">
              <v:stroke joinstyle="round" endcap="round"/>
              <v:formulas/>
              <v:path arrowok="t" o:connecttype="segments" textboxrect="0,0,787238,591079"/>
            </v:shape>
            <v:rect id="Rectangle 22114" o:spid="_x0000_s3184" style="position:absolute;left:16375;top:10666;width:3558;height:1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9p78YA&#10;AADeAAAADwAAAGRycy9kb3ducmV2LnhtbESPQWvCQBSE7wX/w/IEb3WTIKLRVUQremxVUG+P7DMJ&#10;Zt+G7NZEf323UOhxmJlvmPmyM5V4UONKywriYQSCOLO65FzB6bh9n4BwHlljZZkUPMnBctF7m2Oq&#10;bctf9Dj4XAQIuxQVFN7XqZQuK8igG9qaOHg32xj0QTa51A22AW4qmUTRWBosOSwUWNO6oOx++DYK&#10;dpN6ddnbV5tXH9fd+fM83RynXqlBv1vNQHjq/H/4r73XCpIkjkfweydc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9p7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7"/>
                      </w:rPr>
                      <w:t>Login</w:t>
                    </w:r>
                  </w:p>
                </w:txbxContent>
              </v:textbox>
            </v:rect>
            <v:shape id="Shape 22116" o:spid="_x0000_s3185" style="position:absolute;left:12765;top:16773;width:9842;height:7362;visibility:visible" coordsize="984157,7362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SpgMQA&#10;AADeAAAADwAAAGRycy9kb3ducmV2LnhtbESPwW7CMBBE75X4B2uReitOckBtwCCIiFR6g/IB23iJ&#10;I+J1ZBsIf48rVepxNDNvNMv1aHtxIx86xwryWQaCuHG641bB6bt+ewcRIrLG3jEpeFCA9WryssRS&#10;uzsf6HaMrUgQDiUqMDEOpZShMWQxzNxAnLyz8xZjkr6V2uM9wW0viyybS4sdpwWDA1WGmsvxahV8&#10;1T979If96Vrt6i3XI1bmA5V6nY6bBYhIY/wP/7U/tYKiyPM5/N5JV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EqYDEAAAA3gAAAA8AAAAAAAAAAAAAAAAAmAIAAGRycy9k&#10;b3ducmV2LnhtbFBLBQYAAAAABAAEAPUAAACJAwAAAAA=&#10;" adj="0,,0" path="m,368111l492134,,984157,368111,492134,736222,,368111xe" filled="f" strokeweight=".07289mm">
              <v:stroke joinstyle="round" endcap="round"/>
              <v:formulas/>
              <v:path arrowok="t" o:connecttype="segments" textboxrect="0,0,984157,736222"/>
            </v:shape>
            <v:rect id="Rectangle 22117" o:spid="_x0000_s3186" style="position:absolute;left:15894;top:19135;width:5171;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3mMcA&#10;AADeAAAADwAAAGRycy9kb3ducmV2LnhtbESPT2vCQBTE7wW/w/IEb3WTHPwTXUW0osdWBfX2yD6T&#10;YPZtyG5N9NN3C4Ueh5n5DTNfdqYSD2pcaVlBPIxAEGdWl5wrOB237xMQziNrrCyTgic5WC56b3NM&#10;tW35ix4Hn4sAYZeigsL7OpXSZQUZdENbEwfvZhuDPsgml7rBNsBNJZMoGkmDJYeFAmtaF5TdD99G&#10;wW5Sry57+2rz6uO6O3+ep5vj1Cs16HerGQhPnf8P/7X3WkGSxPEYfu+EK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v995j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7"/>
                      </w:rPr>
                      <w:t xml:space="preserve">Correct </w:t>
                    </w:r>
                  </w:p>
                </w:txbxContent>
              </v:textbox>
            </v:rect>
            <v:rect id="Rectangle 22118" o:spid="_x0000_s3187" style="position:absolute;left:14920;top:20449;width:7356;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Jj6sMA&#10;AADeAAAADwAAAGRycy9kb3ducmV2LnhtbERPTYvCMBC9C/sfwix407Q9LFqNIruKHtUK6m1oxrbY&#10;TEqTtdVfbw4Le3y87/myN7V4UOsqywricQSCOLe64kLBKduMJiCcR9ZYWyYFT3KwXHwM5phq2/GB&#10;HkdfiBDCLkUFpfdNKqXLSzLoxrYhDtzNtgZ9gG0hdYtdCDe1TKLoSxqsODSU2NB3Sfn9+GsUbCfN&#10;6rKzr66o19fteX+e/mRTr9Tws1/NQHjq/b/4z73TCpIkjsPecCdcA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Jj6sMAAADeAAAADwAAAAAAAAAAAAAAAACYAgAAZHJzL2Rv&#10;d25yZXYueG1sUEsFBgAAAAAEAAQA9QAAAIgDAAAAAA==&#10;" filled="f" stroked="f">
              <v:textbox inset="0,0,0,0">
                <w:txbxContent>
                  <w:p w:rsidR="009565C9" w:rsidRDefault="009565C9">
                    <w:pPr>
                      <w:spacing w:after="160" w:line="259" w:lineRule="auto"/>
                      <w:ind w:left="0" w:right="0" w:firstLine="0"/>
                      <w:jc w:val="left"/>
                    </w:pPr>
                    <w:r>
                      <w:rPr>
                        <w:rFonts w:ascii="Arial" w:eastAsia="Arial" w:hAnsi="Arial" w:cs="Arial"/>
                        <w:sz w:val="17"/>
                      </w:rPr>
                      <w:t>Credentials</w:t>
                    </w:r>
                  </w:p>
                </w:txbxContent>
              </v:textbox>
            </v:rect>
            <v:shape id="Shape 22119" o:spid="_x0000_s3188" style="position:absolute;left:22176;top:11329;width:6360;height:9125;visibility:visible" coordsize="636023,912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yM1cgA&#10;AADeAAAADwAAAGRycy9kb3ducmV2LnhtbESPQWvCQBSE7wX/w/IKXkrdJAepqasUoUW8VS3i7ZF9&#10;JjHZt3F31dRf7wqFHoeZ+YaZznvTigs5X1tWkI4SEMSF1TWXCrabz9c3ED4ga2wtk4Jf8jCfDZ6m&#10;mGt75W+6rEMpIoR9jgqqELpcSl9UZNCPbEccvYN1BkOUrpTa4TXCTSuzJBlLgzXHhQo7WlRUNOuz&#10;UaB3q+Ppdtiftl9ON1nZ3H5edkelhs/9xzuIQH34D/+1l1pBlqXpBB534hWQs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IzVyAAAAN4AAAAPAAAAAAAAAAAAAAAAAJgCAABk&#10;cnMvZG93bnJldi54bWxQSwUGAAAAAAQABAD1AAAAjQMAAAAA&#10;" adj="0,,0" path="m43080,912560r592943,l636023,,,e" filled="f" strokeweight=".07289mm">
              <v:stroke joinstyle="round" endcap="round"/>
              <v:formulas/>
              <v:path arrowok="t" o:connecttype="segments" textboxrect="0,0,636023,912560"/>
            </v:shape>
            <v:shape id="Shape 22120" o:spid="_x0000_s3189" style="position:absolute;left:21649;top:11026;width:603;height:605;visibility:visible" coordsize="60246,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iJ8IA&#10;AADeAAAADwAAAGRycy9kb3ducmV2LnhtbESPy4rCMBSG94LvEI7gTlODM5RqLFUYFGY1XvaH5tgW&#10;m5PaZLS+vVkMzPLnv/Gt88G24kG9bxxrWMwTEMSlMw1XGs6nr1kKwgdkg61j0vAiD/lmPFpjZtyT&#10;f+hxDJWII+wz1FCH0GVS+rImi37uOuLoXV1vMUTZV9L0+IzjtpUqST6lxYbjQ40d7Woqb8dfq8Hu&#10;t7xsDGL6cb+UNxpUsftWWk8nQ7ECEWgI/+G/9sFoUGqhIkDEiSggN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6InwgAAAN4AAAAPAAAAAAAAAAAAAAAAAJgCAABkcnMvZG93&#10;bnJldi54bWxQSwUGAAAAAAQABAD1AAAAhwMAAAAA&#10;" adj="0,,0" path="m60246,r,60422l,30211,60246,xe" fillcolor="black" stroked="f" strokeweight="0">
              <v:stroke joinstyle="round" endcap="round"/>
              <v:formulas/>
              <v:path arrowok="t" o:connecttype="segments" textboxrect="0,0,60246,60422"/>
            </v:shape>
            <v:shape id="Shape 145780" o:spid="_x0000_s3190" style="position:absolute;left:27838;top:14756;width:1397;height:1313;visibility:visible" coordsize="139768,13135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NKXsMA&#10;AADfAAAADwAAAGRycy9kb3ducmV2LnhtbERPS2vCQBC+F/wPywje6kbRKqmriGKRnurj0N6G7JhH&#10;s7Mhu43x33cOhR4/vvdq07taddSG0rOByTgBRZx5W3Ju4Ho5PC9BhYhssfZMBh4UYLMePK0wtf7O&#10;J+rOMVcSwiFFA0WMTap1yApyGMa+IRbu5luHUWCba9viXcJdradJ8qIdliwNBTa0Kyj7Pv846X3r&#10;qnf+nH9Nt5WvblW85B/13pjRsN++gorUx3/xn/toZf5svljKA/kj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NKXsMAAADfAAAADwAAAAAAAAAAAAAAAACYAgAAZHJzL2Rv&#10;d25yZXYueG1sUEsFBgAAAAAEAAQA9QAAAIgDAAAAAA==&#10;" adj="0,,0" path="m,l139768,r,131351l,131351,,e" stroked="f" strokeweight="0">
              <v:stroke joinstyle="round" endcap="round"/>
              <v:formulas/>
              <v:path arrowok="t" o:connecttype="segments" textboxrect="0,0,139768,131351"/>
            </v:shape>
            <v:rect id="Rectangle 22122" o:spid="_x0000_s3191" style="position:absolute;left:27838;top:14750;width:1859;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aevcYA&#10;AADeAAAADwAAAGRycy9kb3ducmV2LnhtbESPQWvCQBSE70L/w/IEb7pxD6LRVcS26NFqwXp7ZJ9J&#10;MPs2ZFcT/fXdQsHjMDPfMItVZytxp8aXjjWMRwkI4syZknMN38fP4RSED8gGK8ek4UEeVsu33gJT&#10;41r+ovsh5CJC2KeooQihTqX0WUEW/cjVxNG7uMZiiLLJpWmwjXBbSZUkE2mx5LhQYE2bgrLr4WY1&#10;bKf1+mfnnm1efZy3p/1p9n6cBa0H/W49BxGoC6/wf3tnNCg1Vgr+7sQr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aevc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7"/>
                      </w:rPr>
                      <w:t>No</w:t>
                    </w:r>
                  </w:p>
                </w:txbxContent>
              </v:textbox>
            </v:rect>
            <v:shape id="Shape 22123" o:spid="_x0000_s3192" style="position:absolute;left:17687;top:14284;width:26;height:1960;visibility:visible" coordsize="2624,19604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ZYU8gA&#10;AADeAAAADwAAAGRycy9kb3ducmV2LnhtbESPT2vCQBTE7wW/w/IKvdWNKRZNXUVLBdub8Q94e2Rf&#10;s6nZt2l2q8m37xYKHoeZ+Q0zW3S2FhdqfeVYwWiYgCAunK64VLDfrR8nIHxA1lg7JgU9eVjMB3cz&#10;zLS78pYueShFhLDPUIEJocmk9IUhi37oGuLofbrWYoiyLaVu8RrhtpZpkjxLixXHBYMNvRoqzvmP&#10;VZD307E5JB9+te/fvvTp+/jer49KPdx3yxcQgbpwC/+3N1pBmo7SJ/i7E6+AnP8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NlhTyAAAAN4AAAAPAAAAAAAAAAAAAAAAAJgCAABk&#10;cnMvZG93bnJldi54bWxQSwUGAAAAAAQABAD1AAAAjQMAAAAA&#10;" adj="0,,0" path="m2624,r,147770l,147770r,48271e" filled="f" strokeweight=".07289mm">
              <v:stroke joinstyle="round" endcap="round"/>
              <v:formulas/>
              <v:path arrowok="t" o:connecttype="segments" textboxrect="0,0,2624,196041"/>
            </v:shape>
            <v:shape id="Shape 22124" o:spid="_x0000_s3193" style="position:absolute;left:17385;top:16169;width:602;height:604;visibility:visible" coordsize="60246,604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9jmsYA&#10;AADeAAAADwAAAGRycy9kb3ducmV2LnhtbESPzWrDMBCE74W8g9hCb40cUUrjRAkl0NJDSRo7kOti&#10;rX+ItTKSErtvXxUKPQ4z8w2z3k62FzfyoXOsYTHPQBBXznTcaDiVb48vIEJENtg7Jg3fFGC7md2t&#10;MTdu5CPditiIBOGQo4Y2xiGXMlQtWQxzNxAnr3beYkzSN9J4HBPc9lJl2bO02HFaaHGgXUvVpbha&#10;De9qWR/24xcVpTuc/bHel5/xqvXD/fS6AhFpiv/hv/aH0aDUQj3B7510BeTm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Z9jmsYAAADeAAAADwAAAAAAAAAAAAAAAACYAgAAZHJz&#10;L2Rvd25yZXYueG1sUEsFBgAAAAAEAAQA9QAAAIsDAAAAAA==&#10;" adj="0,,0" path="m,l60246,,30178,60421,,xe" fillcolor="black" stroked="f" strokeweight="0">
              <v:stroke joinstyle="round" endcap="round"/>
              <v:formulas/>
              <v:path arrowok="t" o:connecttype="segments" textboxrect="0,0,60246,60421"/>
            </v:shape>
            <v:shape id="Shape 22125" o:spid="_x0000_s3194" style="position:absolute;left:3936;top:24135;width:13751;height:7353;visibility:visible" coordsize="1375098,7352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q6gMYA&#10;AADeAAAADwAAAGRycy9kb3ducmV2LnhtbESPzWrDMBCE74W8g9hAb40c45bEjRJCwNBCLs0P9LhY&#10;G9vEWtmS6jhvHxUKPQ4z8w2z2oymFQM531hWMJ8lIIhLqxuuFJyOxcsChA/IGlvLpOBOHjbrydMK&#10;c21v/EXDIVQiQtjnqKAOocul9GVNBv3MdsTRu1hnMETpKqkd3iLctDJNkjdpsOG4UGNHu5rK6+HH&#10;KKBMmvP33lZ9X7gzLbOlv39qpZ6n4/YdRKAx/If/2h9aQZrO01f4vROvgF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Iq6gMYAAADeAAAADwAAAAAAAAAAAAAAAACYAgAAZHJz&#10;L2Rvd25yZXYueG1sUEsFBgAAAAAEAAQA9QAAAIsDAAAAAA==&#10;" adj="0,,0" path="m1375098,r,197026l,197026,,735237e" filled="f" strokeweight=".07289mm">
              <v:stroke joinstyle="round" endcap="round"/>
              <v:formulas/>
              <v:path arrowok="t" o:connecttype="segments" textboxrect="0,0,1375098,735237"/>
            </v:shape>
            <v:shape id="Shape 22126" o:spid="_x0000_s3195" style="position:absolute;left:3634;top:31412;width:603;height:604;visibility:visible" coordsize="60355,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SKFMQA&#10;AADeAAAADwAAAGRycy9kb3ducmV2LnhtbESPQYvCMBSE7wv+h/AEb2tiDu5SjSKCUg8edPcHvG2e&#10;bbF5KU209d8bQdjjMDPfMMv14Bpxpy7Ung3MpgoEceFtzaWB35/d5zeIEJEtNp7JwIMCrFejjyVm&#10;1vd8ovs5liJBOGRooIqxzaQMRUUOw9S3xMm7+M5hTLIrpe2wT3DXSK3UXDqsOS1U2NK2ouJ6vjkD&#10;6vi1b/LTrQ9/11bnB709XlRtzGQ8bBYgIg3xP/xu59aA1jM9h9eddAXk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UihTEAAAA3gAAAA8AAAAAAAAAAAAAAAAAmAIAAGRycy9k&#10;b3ducmV2LnhtbFBLBQYAAAAABAAEAPUAAACJAwAAAAA=&#10;" adj="0,,0" path="m,l60355,,30178,60422,,xe" fillcolor="black" stroked="f" strokeweight="0">
              <v:stroke joinstyle="round" endcap="round"/>
              <v:formulas/>
              <v:path arrowok="t" o:connecttype="segments" textboxrect="0,0,60355,60422"/>
            </v:shape>
            <v:shape id="Shape 145781" o:spid="_x0000_s3196" style="position:absolute;top:32016;width:7872;height:5911;visibility:visible" coordsize="787238,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ySm8QA&#10;AADfAAAADwAAAGRycy9kb3ducmV2LnhtbERPy2rCQBTdF/yH4QpupM5oaxuio0hKod35Wri8ZG6T&#10;YOZOyIwm9eudgtDl4byX697W4kqtrxxrmE4UCOLcmYoLDcfD53MCwgdkg7Vj0vBLHtarwdMSU+M6&#10;3tF1HwoRQ9inqKEMoUml9HlJFv3ENcSR+3GtxRBhW0jTYhfDbS1nSr1JixXHhhIbykrKz/uL1ZAl&#10;l26bWaVOuJn77/FL0tw+cq1Hw36zABGoD//ih/vLxPmv8/dkCn9/IgC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MkpvEAAAA3wAAAA8AAAAAAAAAAAAAAAAAmAIAAGRycy9k&#10;b3ducmV2LnhtbFBLBQYAAAAABAAEAPUAAACJAwAAAAA=&#10;" adj="0,,0" path="m,l787238,r,591079l,591079,,e" stroked="f" strokeweight="0">
              <v:stroke joinstyle="round" endcap="round"/>
              <v:formulas/>
              <v:path arrowok="t" o:connecttype="segments" textboxrect="0,0,787238,591079"/>
            </v:shape>
            <v:shape id="Shape 22128" o:spid="_x0000_s3197" style="position:absolute;top:32016;width:7872;height:5911;visibility:visible" coordsize="787238,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ivxsMA&#10;AADeAAAADwAAAGRycy9kb3ducmV2LnhtbERPzWrCQBC+F/oOyxR6Kc0kOZSaZpVSEARPWh9gzI5J&#10;MDsbd1eNPn33IPT48f3Xi8kO6sI+9E40FFkOiqVxppdWw+53+f4JKkQSQ4MT1nDjAIv581NNlXFX&#10;2fBlG1uVQiRUpKGLcawQQ9OxpZC5kSVxB+ctxQR9i8bTNYXbAcs8/0BLvaSGjkb+6bg5bs9WQ39H&#10;91bc850/n25rnDWH/X6FWr++TN9foCJP8V/8cK+MhrIsyrQ33UlXA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ivxsMAAADeAAAADwAAAAAAAAAAAAAAAACYAgAAZHJzL2Rv&#10;d25yZXYueG1sUEsFBgAAAAAEAAQA9QAAAIgDAAAAAA==&#10;" adj="0,,0" path="m,591079r787238,l787238,,,,,591079xe" filled="f" strokeweight=".07289mm">
              <v:stroke joinstyle="round" endcap="round"/>
              <v:formulas/>
              <v:path arrowok="t" o:connecttype="segments" textboxrect="0,0,787238,591079"/>
            </v:shape>
            <v:rect id="Rectangle 22129" o:spid="_x0000_s3198" style="position:absolute;left:654;top:33653;width:9134;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IMzMcA&#10;AADeAAAADwAAAGRycy9kb3ducmV2LnhtbESPQWvCQBSE7wX/w/KE3uomOZQkuopoSzxaU7DeHtnX&#10;JDT7NmS3JvXXdwsFj8PMfMOsNpPpxJUG11pWEC8iEMSV1S3XCt7L16cUhPPIGjvLpOCHHGzWs4cV&#10;5tqO/EbXk69FgLDLUUHjfZ9L6aqGDLqF7YmD92kHgz7IoZZ6wDHATSeTKHqWBlsOCw32tGuo+jp9&#10;GwVF2m8/DvY21t3LpTgfz9m+zLxSj/NpuwThafL38H/7oBUkSZxk8HcnXA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DMz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7"/>
                      </w:rPr>
                      <w:t xml:space="preserve">Manage User </w:t>
                    </w:r>
                  </w:p>
                </w:txbxContent>
              </v:textbox>
            </v:rect>
            <v:rect id="Rectangle 22130" o:spid="_x0000_s3199" style="position:absolute;left:1687;top:34966;width:5982;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EzjMYA&#10;AADeAAAADwAAAGRycy9kb3ducmV2LnhtbESPy2qDQBSG94G+w3AK3cVRCyUaJyH0glnmUkizOzin&#10;KnXOiDONtk+fWQSy/PlvfMV6Mp240OBaywqSKAZBXFndcq3g8/gxX4BwHlljZ5kU/JGD9ephVmCu&#10;7ch7uhx8LcIIuxwVNN73uZSuasigi2xPHLxvOxj0QQ611AOOYdx0Mo3jF2mw5fDQYE+vDVU/h1+j&#10;oFz0m6+t/R/r7v1cnnan7O2YeaWeHqfNEoSnyd/Dt/ZWK0jT5DkABJyAAnJ1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6Ezj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7"/>
                      </w:rPr>
                      <w:t>Accounts</w:t>
                    </w:r>
                  </w:p>
                </w:txbxContent>
              </v:textbox>
            </v:rect>
            <v:shape id="Shape 22132" o:spid="_x0000_s3200" style="position:absolute;left:13613;top:32016;width:7872;height:5911;visibility:visible" coordsize="787238,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O8cYA&#10;AADeAAAADwAAAGRycy9kb3ducmV2LnhtbESPUWvCQBCE3wv+h2OFvpS6SQpio6eUQkHoU9UfsObW&#10;JJjbS+9Ojf76XkHwcZiZb5jFarCdOrMPrRMN+SQDxVI500qtYbf9ep2BCpHEUOeENVw5wGo5elpQ&#10;adxFfvi8ibVKEAklaWhi7EvEUDVsKUxcz5K8g/OWYpK+RuPpkuC2wyLLpmiplbTQUM+fDVfHzclq&#10;aG/oXvJbtvOn3+s3vleH/X6NWj+Ph485qMhDfITv7bXRUBT5WwH/d9IVw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ekO8cYAAADeAAAADwAAAAAAAAAAAAAAAACYAgAAZHJz&#10;L2Rvd25yZXYueG1sUEsFBgAAAAAEAAQA9QAAAIsDAAAAAA==&#10;" adj="0,,0" path="m,591079r787238,l787238,,,,,591079xe" filled="f" strokeweight=".07289mm">
              <v:stroke joinstyle="round" endcap="round"/>
              <v:formulas/>
              <v:path arrowok="t" o:connecttype="segments" textboxrect="0,0,787238,591079"/>
            </v:shape>
            <v:rect id="Rectangle 22133" o:spid="_x0000_s3201" style="position:absolute;left:14692;top:33653;width:8002;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Ot+8YA&#10;AADeAAAADwAAAGRycy9kb3ducmV2LnhtbESPT4vCMBTE7wv7HcJb8LamVhCtRpFV0aN/FtTbo3m2&#10;ZZuX0kRb/fRGEPY4zMxvmMmsNaW4Ue0Kywp63QgEcWp1wZmC38PqewjCeWSNpWVScCcHs+nnxwQT&#10;bRve0W3vMxEg7BJUkHtfJVK6NCeDrmsr4uBdbG3QB1lnUtfYBLgpZRxFA2mw4LCQY0U/OaV/+6tR&#10;sB5W89PGPpqsXJ7Xx+1xtDiMvFKdr3Y+BuGp9f/hd3ujFcRxr9+H151wBeT0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Ot+8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7"/>
                      </w:rPr>
                      <w:t>Add Features</w:t>
                    </w:r>
                  </w:p>
                </w:txbxContent>
              </v:textbox>
            </v:rect>
            <v:rect id="Rectangle 22134" o:spid="_x0000_s3202" style="position:absolute;left:14905;top:34966;width:7033;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o1j8cA&#10;AADeAAAADwAAAGRycy9kb3ducmV2LnhtbESPT2vCQBTE70K/w/IK3nRjFNHoKtJW9Oifgnp7ZJ9J&#10;aPZtyK4m9tN3BaHHYWZ+w8yXrSnFnWpXWFYw6EcgiFOrC84UfB/XvQkI55E1lpZJwYMcLBdvnTkm&#10;2ja8p/vBZyJA2CWoIPe+SqR0aU4GXd9WxMG72tqgD7LOpK6xCXBTyjiKxtJgwWEhx4o+ckp/Djej&#10;YDOpVuet/W2y8uuyOe1O08/j1CvVfW9XMxCeWv8ffrW3WkEcD4YjeN4JV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CaNY/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7"/>
                      </w:rPr>
                      <w:t>Details</w:t>
                    </w:r>
                  </w:p>
                </w:txbxContent>
              </v:textbox>
            </v:rect>
            <v:shape id="Shape 22136" o:spid="_x0000_s3203" style="position:absolute;left:25585;top:32016;width:7873;height:5911;visibility:visible" coordsize="787239,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LB8YA&#10;AADeAAAADwAAAGRycy9kb3ducmV2LnhtbESPQWvCQBSE74X+h+UVvOnGiCLRVUQUpDej1h6f2dck&#10;Nfs27G41/fddQehxmJlvmPmyM424kfO1ZQXDQQKCuLC65lLB8bDtT0H4gKyxsUwKfsnDcvH6MsdM&#10;2zvv6ZaHUkQI+wwVVCG0mZS+qMigH9iWOHpf1hkMUbpSaof3CDeNTJNkIg3WHBcqbGldUXHNf4yC&#10;s/tId+fuczPNL6PvtRyjOW3fleq9dasZiEBd+A8/2zutIE2Howk87sQr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LB8YAAADeAAAADwAAAAAAAAAAAAAAAACYAgAAZHJz&#10;L2Rvd25yZXYueG1sUEsFBgAAAAAEAAQA9QAAAIsDAAAAAA==&#10;" adj="0,,0" path="m,591079r787239,l787239,,,,,591079xe" filled="f" strokeweight=".07289mm">
              <v:stroke joinstyle="round" endcap="round"/>
              <v:formulas/>
              <v:path arrowok="t" o:connecttype="segments" textboxrect="0,0,787239,591079"/>
            </v:shape>
            <v:rect id="Rectangle 22137" o:spid="_x0000_s3204" style="position:absolute;left:25843;top:33653;width:10186;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ir+McA&#10;AADeAAAADwAAAGRycy9kb3ducmV2LnhtbESPW2vCQBSE34X+h+UUfNONEbxEV5G2oo9eCurbIXtM&#10;QrNnQ3Y1sb++Kwh9HGbmG2a+bE0p7lS7wrKCQT8CQZxaXXCm4Pu47k1AOI+ssbRMCh7kYLl468wx&#10;0bbhPd0PPhMBwi5BBbn3VSKlS3My6Pq2Ig7e1dYGfZB1JnWNTYCbUsZRNJIGCw4LOVb0kVP6c7gZ&#10;BZtJtTpv7W+TlV+XzWl3mn4ep16p7nu7moHw1Pr/8Ku91QrieDAcw/NOu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BIq/j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7"/>
                      </w:rPr>
                      <w:t xml:space="preserve">Check Forum </w:t>
                    </w:r>
                  </w:p>
                </w:txbxContent>
              </v:textbox>
            </v:rect>
            <v:rect id="Rectangle 22138" o:spid="_x0000_s3205" style="position:absolute;left:28154;top:34966;width:3637;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c/isUA&#10;AADeAAAADwAAAGRycy9kb3ducmV2LnhtbERPy2qDQBTdB/oPwy10F0ctlGichNAHZplHIc3u4tyq&#10;1LkjzjTafn1mEcjycN7FejKduNDgWssKkigGQVxZ3XKt4PP4MV+AcB5ZY2eZFPyRg/XqYVZgru3I&#10;e7ocfC1CCLscFTTe97mUrmrIoItsTxy4bzsY9AEOtdQDjiHcdDKN4xdpsOXQ0GBPrw1VP4dfo6Bc&#10;9Juvrf0f6+79XJ52p+ztmHmlnh6nzRKEp8nfxTf3VitI0+Q57A13whW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1z+KxQAAAN4AAAAPAAAAAAAAAAAAAAAAAJgCAABkcnMv&#10;ZG93bnJldi54bWxQSwUGAAAAAAQABAD1AAAAigMAAAAA&#10;" filled="f" stroked="f">
              <v:textbox inset="0,0,0,0">
                <w:txbxContent>
                  <w:p w:rsidR="009565C9" w:rsidRDefault="009565C9">
                    <w:pPr>
                      <w:spacing w:after="160" w:line="259" w:lineRule="auto"/>
                      <w:ind w:left="0" w:right="0" w:firstLine="0"/>
                      <w:jc w:val="left"/>
                    </w:pPr>
                    <w:r>
                      <w:rPr>
                        <w:rFonts w:ascii="Arial" w:eastAsia="Arial" w:hAnsi="Arial" w:cs="Arial"/>
                        <w:sz w:val="17"/>
                      </w:rPr>
                      <w:t>Posts</w:t>
                    </w:r>
                  </w:p>
                </w:txbxContent>
              </v:textbox>
            </v:rect>
            <v:shape id="Shape 22139" o:spid="_x0000_s3206" style="position:absolute;left:3936;top:26105;width:0;height:5383;visibility:visible" coordsize="0,538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zm7MYA&#10;AADeAAAADwAAAGRycy9kb3ducmV2LnhtbESPQWvCQBSE7wX/w/KE3urGtBZNXUWElhy8aKvn1+wz&#10;CWbfhuwm2f57t1DocZiZb5j1NphGDNS52rKC+SwBQVxYXXOp4Ovz/WkJwnlkjY1lUvBDDrabycMa&#10;M21HPtJw8qWIEHYZKqi8bzMpXVGRQTezLXH0rrYz6KPsSqk7HCPcNDJNkldpsOa4UGFL+4qK26k3&#10;CvYf1++XM4+LQ9qH/OJDP9R5r9TjNOzeQHgK/j/81861gjSdP6/g9068AnJ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zm7MYAAADeAAAADwAAAAAAAAAAAAAAAACYAgAAZHJz&#10;L2Rvd25yZXYueG1sUEsFBgAAAAAEAAQA9QAAAIsDAAAAAA==&#10;" adj="0,,0" path="m,l,538210e" filled="f" strokeweight=".07289mm">
              <v:stroke joinstyle="round" endcap="round"/>
              <v:formulas/>
              <v:path arrowok="t" o:connecttype="segments" textboxrect="0,0,0,538210"/>
            </v:shape>
            <v:shape id="Shape 22140" o:spid="_x0000_s3207" style="position:absolute;left:3634;top:31412;width:603;height:604;visibility:visible" coordsize="60355,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5SW8QA&#10;AADeAAAADwAAAGRycy9kb3ducmV2LnhtbESPy4rCMBSG9wO+QzgD7sbEII5UowyC0lm48PIAx+bY&#10;FpuT0kRb336yEGb589/4VpvBNeJJXag9G5hOFAjiwtuaSwOX8+5rASJEZIuNZzLwogCb9ehjhZn1&#10;PR/peYqlSCMcMjRQxdhmUoaiIodh4lvi5N185zAm2ZXSdtincddIrdRcOqw5PVTY0rai4n56OAPq&#10;8L1v8uOjD9d7q/NfvT3cVG3M+HP4WYKINMT/8LudWwNaT2cJIOEkFJ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uUlvEAAAA3gAAAA8AAAAAAAAAAAAAAAAAmAIAAGRycy9k&#10;b3ducmV2LnhtbFBLBQYAAAAABAAEAPUAAACJAwAAAAA=&#10;" adj="0,,0" path="m,l60355,,30178,60422,,xe" fillcolor="black" stroked="f" strokeweight="0">
              <v:stroke joinstyle="round" endcap="round"/>
              <v:formulas/>
              <v:path arrowok="t" o:connecttype="segments" textboxrect="0,0,60355,60422"/>
            </v:shape>
            <v:shape id="Shape 22141" o:spid="_x0000_s3208" style="position:absolute;left:29520;top:26105;width:0;height:5383;visibility:visible" coordsize="0,538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yZl8UA&#10;AADeAAAADwAAAGRycy9kb3ducmV2LnhtbESPQWvCQBSE70L/w/KE3nSTYEuJriJCSw691FrPz+wz&#10;CWbfhuwm2f77bkHwOMzMN8xmF0wrRupdY1lBukxAEJdWN1wpOH2/L95AOI+ssbVMCn7JwW77NNtg&#10;ru3EXzQefSUihF2OCmrvu1xKV9Zk0C1tRxy9q+0N+ij7Suoepwg3rcyS5FUabDgu1NjRoabydhyM&#10;gsPH9bL64enlMxtCcfZhGJtiUOp5HvZrEJ6Cf4Tv7UIryLJ0lcL/nXgF5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fJmXxQAAAN4AAAAPAAAAAAAAAAAAAAAAAJgCAABkcnMv&#10;ZG93bnJldi54bWxQSwUGAAAAAAQABAD1AAAAigMAAAAA&#10;" adj="0,,0" path="m,l,538210e" filled="f" strokeweight=".07289mm">
              <v:stroke joinstyle="round" endcap="round"/>
              <v:formulas/>
              <v:path arrowok="t" o:connecttype="segments" textboxrect="0,0,0,538210"/>
            </v:shape>
            <v:shape id="Shape 22142" o:spid="_x0000_s3209" style="position:absolute;left:29220;top:31412;width:602;height:604;visibility:visible" coordsize="60246,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Z8a8QA&#10;AADeAAAADwAAAGRycy9kb3ducmV2LnhtbESPT2vCQBTE7wW/w/KE3uomS1okukoUpAVP9c/9kX0m&#10;wezbmF1N+u3dQqHHYWZ+wyzXo23Fg3rfONaQzhIQxKUzDVcaTsfd2xyED8gGW8ek4Yc8rFeTlyXm&#10;xg38TY9DqESEsM9RQx1Cl0vpy5os+pnriKN3cb3FEGVfSdPjEOG2lSpJPqTFhuNCjR1tayqvh7vV&#10;YD83nDUGcf5+O5dXGlWx3SutX6djsQARaAz/4b/2l9GgVJop+L0Tr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WfGvEAAAA3gAAAA8AAAAAAAAAAAAAAAAAmAIAAGRycy9k&#10;b3ducmV2LnhtbFBLBQYAAAAABAAEAPUAAACJAwAAAAA=&#10;" adj="0,,0" path="m,l60246,,30068,60422,,xe" fillcolor="black" stroked="f" strokeweight="0">
              <v:stroke joinstyle="round" endcap="round"/>
              <v:formulas/>
              <v:path arrowok="t" o:connecttype="segments" textboxrect="0,0,60246,60422"/>
            </v:shape>
            <v:shape id="Shape 22143" o:spid="_x0000_s3210" style="position:absolute;left:17549;top:26105;width:0;height:5383;visibility:visible" coordsize="0,538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ie8YA&#10;AADeAAAADwAAAGRycy9kb3ducmV2LnhtbESPQWvCQBSE7wX/w/IEb3VjtCLRVURoyaGX2ur5mX0m&#10;wezbkN0k23/fLRR6HGbmG2Z3CKYRA3WutqxgMU9AEBdW11wq+Pp8fd6AcB5ZY2OZFHyTg8N+8rTD&#10;TNuRP2g4+1JECLsMFVTet5mUrqjIoJvbljh6d9sZ9FF2pdQdjhFuGpkmyVoarDkuVNjSqaLice6N&#10;gtPb/ba68PjynvYhv/rQD3XeKzWbhuMWhKfg/8N/7VwrSNPFagm/d+IVkP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ie8YAAADeAAAADwAAAAAAAAAAAAAAAACYAgAAZHJz&#10;L2Rvd25yZXYueG1sUEsFBgAAAAAEAAQA9QAAAIsDAAAAAA==&#10;" adj="0,,0" path="m,l,538210e" filled="f" strokeweight=".07289mm">
              <v:stroke joinstyle="round" endcap="round"/>
              <v:formulas/>
              <v:path arrowok="t" o:connecttype="segments" textboxrect="0,0,0,538210"/>
            </v:shape>
            <v:shape id="Shape 22144" o:spid="_x0000_s3211" style="position:absolute;left:17247;top:31412;width:603;height:604;visibility:visible" coordsize="60246,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NBhMQA&#10;AADeAAAADwAAAGRycy9kb3ducmV2LnhtbESPzWrDMBCE74W8g9hAbo1s4ZbgRAmJoaTQU/NzX6yN&#10;bWKtHEu13bevCoUeh5n5htnsJtuKgXrfONaQLhMQxKUzDVcaLue35xUIH5ANto5Jwzd52G1nTxvM&#10;jRv5k4ZTqESEsM9RQx1Cl0vpy5os+qXriKN3c73FEGVfSdPjGOG2lSpJXqXFhuNCjR0VNZX305fV&#10;YI8HzhqDuHp5XMs7TWpffCitF/NpvwYRaAr/4b/2u9GgVJpl8HsnX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zQYTEAAAA3gAAAA8AAAAAAAAAAAAAAAAAmAIAAGRycy9k&#10;b3ducmV2LnhtbFBLBQYAAAAABAAEAPUAAACJAwAAAAA=&#10;" adj="0,,0" path="m,l60246,,30177,60422,,xe" fillcolor="black" stroked="f" strokeweight="0">
              <v:stroke joinstyle="round" endcap="round"/>
              <v:formulas/>
              <v:path arrowok="t" o:connecttype="segments" textboxrect="0,0,60246,60422"/>
            </v:shape>
            <v:shape id="Shape 22145" o:spid="_x0000_s3212" style="position:absolute;left:17687;top:24135;width:11833;height:7353;visibility:visible" coordsize="1183372,7352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DTMgA&#10;AADeAAAADwAAAGRycy9kb3ducmV2LnhtbESP3WoCMRSE7wu+QziF3tWsS61lNYoIpaJIqT+gd4fN&#10;6WZxc7IkqW7f3giFXg4z8w0zmXW2ERfyoXasYNDPQBCXTtdcKdjv3p/fQISIrLFxTAp+KcBs2nuY&#10;YKHdlb/oso2VSBAOBSowMbaFlKE0ZDH0XUucvG/nLcYkfSW1x2uC20bmWfYqLdacFgy2tDBUnrc/&#10;VsFp74+r1Wcd18PNweZyOdqZj5FST4/dfAwiUhf/w3/tpVaQ54OXIdzvpCsgp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HINMyAAAAN4AAAAPAAAAAAAAAAAAAAAAAJgCAABk&#10;cnMvZG93bnJldi54bWxQSwUGAAAAAAQABAD1AAAAjQMAAAAA&#10;" adj="0,,0" path="m,l,197026r1183372,l1183372,735237e" filled="f" strokeweight=".07289mm">
              <v:stroke joinstyle="round" endcap="round"/>
              <v:formulas/>
              <v:path arrowok="t" o:connecttype="segments" textboxrect="0,0,1183372,735237"/>
            </v:shape>
            <v:shape id="Shape 22146" o:spid="_x0000_s3213" style="position:absolute;left:29220;top:31412;width:602;height:604;visibility:visible" coordsize="60246,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16aMQA&#10;AADeAAAADwAAAGRycy9kb3ducmV2LnhtbESPwWrDMBBE74X8g9hAbo0c4ZrgRDZpoLTQU93mvlgb&#10;28RaOZYaO39fFQo9DjPzhtmXs+3FjUbfOdawWScgiGtnOm40fH2+PG5B+IBssHdMGu7koSwWD3vM&#10;jZv4g25VaESEsM9RQxvCkEvp65Ys+rUbiKN3dqPFEOXYSDPiFOG2lypJMmmx47jQ4kDHlupL9W01&#10;2NdnTjuDuH26nuoLzepwfFdar5bzYQci0Bz+w3/tN6NBqU2awe+deAVk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temjEAAAA3gAAAA8AAAAAAAAAAAAAAAAAmAIAAGRycy9k&#10;b3ducmV2LnhtbFBLBQYAAAAABAAEAPUAAACJAwAAAAA=&#10;" adj="0,,0" path="m,l60246,,30068,60422,,xe" fillcolor="black" stroked="f" strokeweight="0">
              <v:stroke joinstyle="round" endcap="round"/>
              <v:formulas/>
              <v:path arrowok="t" o:connecttype="segments" textboxrect="0,0,60246,60422"/>
            </v:shape>
            <v:shape id="Shape 22147" o:spid="_x0000_s3214" style="position:absolute;left:3936;top:37927;width:25584;height:5911;visibility:visible" coordsize="2558470,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58ZsgA&#10;AADeAAAADwAAAGRycy9kb3ducmV2LnhtbESPQWvCQBSE74L/YXlCb3Vj2mqNriKCEopYqkI9PrLP&#10;JJh9G7JrTP99t1DwOMzMN8x82ZlKtNS40rKC0TACQZxZXXKu4HTcPL+DcB5ZY2WZFPyQg+Wi35tj&#10;ou2dv6g9+FwECLsEFRTe14mULivIoBvamjh4F9sY9EE2udQN3gPcVDKOorE0WHJYKLCmdUHZ9XAz&#10;CvapX32m2fq8ezu124/ohb4v05tST4NuNQPhqfOP8H871QriePQ6gb874QrI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nxmyAAAAN4AAAAPAAAAAAAAAAAAAAAAAJgCAABk&#10;cnMvZG93bnJldi54bWxQSwUGAAAAAAQABAD1AAAAjQMAAAAA&#10;" adj="0,,0" path="m,l,591079r2558470,l2558470,e" filled="f" strokeweight=".07289mm">
              <v:stroke joinstyle="round" endcap="round"/>
              <v:formulas/>
              <v:path arrowok="t" o:connecttype="segments" textboxrect="0,0,2558470,591079"/>
            </v:shape>
            <v:shape id="Shape 22148" o:spid="_x0000_s3215" style="position:absolute;left:17713;top:43838;width:0;height:5382;visibility:visible" coordsize="0,538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YwCsIA&#10;AADeAAAADwAAAGRycy9kb3ducmV2LnhtbERPz2vCMBS+D/wfwhN2m6nFDalGEUHpwcucen42z7bY&#10;vJQmbbP/3hwGO358v9fbYBoxUOdqywrmswQEcWF1zaWCy8/hYwnCeWSNjWVS8EsOtpvJ2xozbUf+&#10;puHsSxFD2GWooPK+zaR0RUUG3cy2xJF72M6gj7Arpe5wjOGmkWmSfEmDNceGClvaV1Q8z71RsD8+&#10;7osrj5+ntA/5zYd+qPNeqfdp2K1AeAr+X/znzrWCNJ0v4t54J14BuX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RjAKwgAAAN4AAAAPAAAAAAAAAAAAAAAAAJgCAABkcnMvZG93&#10;bnJldi54bWxQSwUGAAAAAAQABAD1AAAAhwMAAAAA&#10;" adj="0,,0" path="m,l,538210e" filled="f" strokeweight=".07289mm">
              <v:stroke joinstyle="round" endcap="round"/>
              <v:formulas/>
              <v:path arrowok="t" o:connecttype="segments" textboxrect="0,0,0,538210"/>
            </v:shape>
            <v:shape id="Shape 22149" o:spid="_x0000_s3216" style="position:absolute;left:17411;top:49144;width:603;height:605;visibility:visible" coordsize="60246,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LuGsMA&#10;AADeAAAADwAAAGRycy9kb3ducmV2LnhtbESPQYvCMBSE74L/ITzBm6YGFbdrFBUWBU92d++P5m1b&#10;bF5qk9X6740geBxm5htmue5sLa7U+sqxhsk4AUGcO1NxoeHn+2u0AOEDssHaMWm4k4f1qt9bYmrc&#10;jU90zUIhIoR9ihrKEJpUSp+XZNGPXUMcvT/XWgxRtoU0Ld4i3NZSJclcWqw4LpTY0K6k/Jz9Ww12&#10;v+VpZRAXs8tvfqZObXZHpfVw0G0+QQTqwjv8ah+MBqUm0w943olX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LuGsMAAADeAAAADwAAAAAAAAAAAAAAAACYAgAAZHJzL2Rv&#10;d25yZXYueG1sUEsFBgAAAAAEAAQA9QAAAIgDAAAAAA==&#10;" adj="0,,0" path="m,l60246,,30177,60422,,xe" fillcolor="black" stroked="f" strokeweight="0">
              <v:stroke joinstyle="round" endcap="round"/>
              <v:formulas/>
              <v:path arrowok="t" o:connecttype="segments" textboxrect="0,0,60246,60422"/>
            </v:shape>
            <v:shape id="Shape 22150" o:spid="_x0000_s3217" style="position:absolute;left:3936;top:37927;width:0;height:5911;visibility:visible" coordsize="0,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F3IcIA&#10;AADeAAAADwAAAGRycy9kb3ducmV2LnhtbESPzYrCMBSF98K8Q7gDs9O0hVGpRnEEYVxai+tLc22L&#10;zU1JMrbj05uF4PJw/vjW29F04k7Ot5YVpLMEBHFldcu1gvJ8mC5B+ICssbNMCv7Jw3bzMVljru3A&#10;J7oXoRZxhH2OCpoQ+lxKXzVk0M9sTxy9q3UGQ5SultrhEMdNJ7MkmUuDLceHBnvaN1Tdij+j4NIu&#10;zuOjL1m67icU2bUc0mOp1NfnuFuBCDSGd/jV/tUKsiz9jgARJ6KA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0XchwgAAAN4AAAAPAAAAAAAAAAAAAAAAAJgCAABkcnMvZG93&#10;bnJldi54bWxQSwUGAAAAAAQABAD1AAAAhwMAAAAA&#10;" adj="0,,0" path="m,591079l,e" filled="f" strokeweight=".07289mm">
              <v:stroke joinstyle="round" endcap="round"/>
              <v:formulas/>
              <v:path arrowok="t" o:connecttype="segments" textboxrect="0,0,0,591079"/>
            </v:shape>
            <v:shape id="Shape 22151" o:spid="_x0000_s3218" style="position:absolute;left:3936;top:37927;width:0;height:5911;visibility:visible" coordsize="0,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3SusQA&#10;AADeAAAADwAAAGRycy9kb3ducmV2LnhtbESPQWvCQBSE70L/w/KE3swmgWqJrmKFQns0hp4f2WcS&#10;zL4Nu6tJ++u7guBxmJlvmM1uMr24kfOdZQVZkoIgrq3uuFFQnT4X7yB8QNbYWyYFv+Rht32ZbbDQ&#10;duQj3crQiAhhX6CCNoShkNLXLRn0iR2Io3e2zmCI0jVSOxwj3PQyT9OlNNhxXGhxoENL9aW8GgU/&#10;3eo0/Q0VS9d/hDI/V2P2XSn1Op/2axCBpvAMP9pfWkGeZ28Z3O/EKy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d0rrEAAAA3gAAAA8AAAAAAAAAAAAAAAAAmAIAAGRycy9k&#10;b3ducmV2LnhtbFBLBQYAAAAABAAEAPUAAACJAwAAAAA=&#10;" adj="0,,0" path="m,591079l,e" filled="f" strokeweight=".07289mm">
              <v:stroke joinstyle="round" endcap="round"/>
              <v:formulas/>
              <v:path arrowok="t" o:connecttype="segments" textboxrect="0,0,0,591079"/>
            </v:shape>
            <v:shape id="Shape 22152" o:spid="_x0000_s3219" style="position:absolute;left:29520;top:37927;width:0;height:5911;visibility:visible" coordsize="0,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9MzcQA&#10;AADeAAAADwAAAGRycy9kb3ducmV2LnhtbESPQWvCQBSE7wX/w/KE3uomC7YSXUULBT02Bs+P7DMJ&#10;Zt+G3a1J++vdQqHHYWa+YTa7yfbiTj50jjXkiwwEce1Mx42G6vzxsgIRIrLB3jFp+KYAu+3saYOF&#10;cSN/0r2MjUgQDgVqaGMcCilD3ZLFsHADcfKuzluMSfpGGo9jgtteqix7lRY7TgstDvTeUn0rv6yG&#10;S/d2nn6GiqXvD7FU12rMT5XWz/NpvwYRaYr/4b/20WhQKl8q+L2TroD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PTM3EAAAA3gAAAA8AAAAAAAAAAAAAAAAAmAIAAGRycy9k&#10;b3ducmV2LnhtbFBLBQYAAAAABAAEAPUAAACJAwAAAAA=&#10;" adj="0,,0" path="m,591079l,e" filled="f" strokeweight=".07289mm">
              <v:stroke joinstyle="round" endcap="round"/>
              <v:formulas/>
              <v:path arrowok="t" o:connecttype="segments" textboxrect="0,0,0,591079"/>
            </v:shape>
            <v:shape id="Shape 22154" o:spid="_x0000_s3220" style="position:absolute;left:13777;top:49749;width:7872;height:5911;visibility:visible" coordsize="787238,591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PWvsYA&#10;AADeAAAADwAAAGRycy9kb3ducmV2LnhtbESPUWvCQBCE3wv9D8cW+lLqJqEtNXqKCAXBJ60/YM2t&#10;SWhuL707NfrrvYLQx2FmvmGm88F26sQ+tE405KMMFEvlTCu1ht331+snqBBJDHVOWMOFA8xnjw9T&#10;Ko07y4ZP21irBJFQkoYmxr5EDFXDlsLI9SzJOzhvKSbpazSezgluOyyy7AMttZIWGup52XD1sz1a&#10;De0V3Ut+zXb++HtZ47g67Pcr1Pr5aVhMQEUe4n/43l4ZDUWRv7/B3510BXB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JPWvsYAAADeAAAADwAAAAAAAAAAAAAAAACYAgAAZHJz&#10;L2Rvd25yZXYueG1sUEsFBgAAAAAEAAQA9QAAAIsDAAAAAA==&#10;" adj="0,,0" path="m,591079r787238,l787238,,,,,591079xe" filled="f" strokeweight=".07289mm">
              <v:stroke joinstyle="round" endcap="round"/>
              <v:formulas/>
              <v:path arrowok="t" o:connecttype="segments" textboxrect="0,0,787238,591079"/>
            </v:shape>
            <v:rect id="Rectangle 22155" o:spid="_x0000_s3221" style="position:absolute;left:16040;top:52042;width:4448;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l1tMYA&#10;AADeAAAADwAAAGRycy9kb3ducmV2LnhtbESPT4vCMBTE7wv7HcJb8LamFhStRpFV0aN/FtTbo3m2&#10;ZZuX0kRb/fRGEPY4zMxvmMmsNaW4Ue0Kywp63QgEcWp1wZmC38PqewjCeWSNpWVScCcHs+nnxwQT&#10;bRve0W3vMxEg7BJUkHtfJVK6NCeDrmsr4uBdbG3QB1lnUtfYBLgpZRxFA2mw4LCQY0U/OaV/+6tR&#10;sB5W89PGPpqsXJ7Xx+1xtDiMvFKdr3Y+BuGp9f/hd3ujFcRxr9+H151wBeT0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l1tMYAAADeAAAADwAAAAAAAAAAAAAAAACYAgAAZHJz&#10;L2Rvd25yZXYueG1sUEsFBgAAAAAEAAQA9QAAAIsDAAAAAA==&#10;" filled="f" stroked="f">
              <v:textbox inset="0,0,0,0">
                <w:txbxContent>
                  <w:p w:rsidR="009565C9" w:rsidRDefault="009565C9">
                    <w:pPr>
                      <w:spacing w:after="160" w:line="259" w:lineRule="auto"/>
                      <w:ind w:left="0" w:right="0" w:firstLine="0"/>
                      <w:jc w:val="left"/>
                    </w:pPr>
                    <w:r>
                      <w:rPr>
                        <w:rFonts w:ascii="Arial" w:eastAsia="Arial" w:hAnsi="Arial" w:cs="Arial"/>
                        <w:sz w:val="17"/>
                      </w:rPr>
                      <w:t>Logout</w:t>
                    </w:r>
                  </w:p>
                </w:txbxContent>
              </v:textbox>
            </v:rect>
            <v:shape id="Shape 22157" o:spid="_x0000_s3222" style="position:absolute;left:13776;top:61078;width:7873;height:2955;visibility:visible" coordsize="787348,2955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9jbMgA&#10;AADeAAAADwAAAGRycy9kb3ducmV2LnhtbESPQWvCQBSE74L/YXmF3urG0NoSXUUKbbV40Cji8ZF9&#10;TYLZt2F3a+K/dwsFj8PMfMPMFr1pxIWcry0rGI8SEMSF1TWXCg77j6c3ED4ga2wsk4IreVjMh4MZ&#10;Ztp2vKNLHkoRIewzVFCF0GZS+qIig35kW+Lo/VhnMETpSqkddhFuGpkmyUQarDkuVNjSe0XFOf81&#10;Cr43xefONeVke+3WX/V5dTzlz0elHh/65RREoD7cw//tlVaQpuOXV/i7E6+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T2NsyAAAAN4AAAAPAAAAAAAAAAAAAAAAAJgCAABk&#10;cnMvZG93bnJldi54bWxQSwUGAAAAAAQABAD1AAAAjQMAAAAA&#10;" adj="0,,0" path="m147716,295535r492024,c721198,295535,787238,229375,787348,147769,787348,66156,721198,,639740,v,,,,,l639740,,147716,c66150,,109,66156,109,147769,,229375,66150,295535,147607,295535r109,xe" filled="f" strokeweight=".07289mm">
              <v:stroke joinstyle="round" endcap="round"/>
              <v:formulas/>
              <v:path arrowok="t" o:connecttype="segments" textboxrect="0,0,787348,295535"/>
            </v:shape>
            <v:rect id="Rectangle 22158" o:spid="_x0000_s3223" style="position:absolute;left:16740;top:61893;width:2587;height:1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jaKsUA&#10;AADeAAAADwAAAGRycy9kb3ducmV2LnhtbERPy2qDQBTdB/oPwy10F0eFlmichNAHZplHIc3u4tyq&#10;1LkjzjTafn1mEcjycN7FejKduNDgWssKkigGQVxZ3XKt4PP4MV+AcB5ZY2eZFPyRg/XqYVZgru3I&#10;e7ocfC1CCLscFTTe97mUrmrIoItsTxy4bzsY9AEOtdQDjiHcdDKN4xdpsOXQ0GBPrw1VP4dfo6Bc&#10;9Juvrf0f6+79XJ52p+ztmHmlnh6nzRKEp8nfxTf3VitI0+Q57A13whW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CNoqxQAAAN4AAAAPAAAAAAAAAAAAAAAAAJgCAABkcnMv&#10;ZG93bnJldi54bWxQSwUGAAAAAAQABAD1AAAAigMAAAAA&#10;" filled="f" stroked="f">
              <v:textbox inset="0,0,0,0">
                <w:txbxContent>
                  <w:p w:rsidR="009565C9" w:rsidRDefault="009565C9">
                    <w:pPr>
                      <w:spacing w:after="160" w:line="259" w:lineRule="auto"/>
                      <w:ind w:left="0" w:right="0" w:firstLine="0"/>
                      <w:jc w:val="left"/>
                    </w:pPr>
                    <w:r>
                      <w:rPr>
                        <w:rFonts w:ascii="Arial" w:eastAsia="Arial" w:hAnsi="Arial" w:cs="Arial"/>
                        <w:sz w:val="17"/>
                      </w:rPr>
                      <w:t>End</w:t>
                    </w:r>
                  </w:p>
                </w:txbxContent>
              </v:textbox>
            </v:rect>
            <v:shape id="Shape 22159" o:spid="_x0000_s3224" style="position:absolute;left:17713;top:55660;width:0;height:4889;visibility:visible" coordsize="0,4889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hNkMcA&#10;AADeAAAADwAAAGRycy9kb3ducmV2LnhtbESPT2sCMRTE74LfITzBW826YO1uN4oWCqUqUttLb4/N&#10;2z+4eVmSVNdv3xQKHoeZ+Q1TrAfTiQs531pWMJ8lIIhLq1uuFXx9vj48gfABWWNnmRTcyMN6NR4V&#10;mGt75Q+6nEItIoR9jgqaEPpcSl82ZNDPbE8cvco6gyFKV0vt8BrhppNpkjxKgy3HhQZ7emmoPJ9+&#10;jILlPvsO7ftxeb7td53boTyU20qp6WTYPIMINIR7+L/9phWk6XyRwd+deAX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DITZDHAAAA3gAAAA8AAAAAAAAAAAAAAAAAmAIAAGRy&#10;cy9kb3ducmV2LnhtbFBLBQYAAAAABAAEAPUAAACMAwAAAAA=&#10;" adj="0,,0" path="m,l,488954e" filled="f" strokeweight=".07289mm">
              <v:stroke joinstyle="round" endcap="round"/>
              <v:formulas/>
              <v:path arrowok="t" o:connecttype="segments" textboxrect="0,0,0,488954"/>
            </v:shape>
            <v:shape id="Shape 22160" o:spid="_x0000_s3225" style="position:absolute;left:17411;top:60474;width:603;height:604;visibility:visible" coordsize="60246,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0b58IA&#10;AADeAAAADwAAAGRycy9kb3ducmV2LnhtbESPy4rCMBSG98K8QzjC7DQ1zEjpmIoKouDKy+wPzbEt&#10;bU46TdT69mYx4PLnv/EtloNtxZ16XzvWMJsmIIgLZ2ouNVzO20kKwgdkg61j0vAkD8v8Y7TAzLgH&#10;H+l+CqWII+wz1FCF0GVS+qIii37qOuLoXV1vMUTZl9L0+IjjtpUqSebSYs3xocKONhUVzelmNdjd&#10;mr9qg5h+//0WDQ1qtTkorT/Hw+oHRKAhvMP/7b3RoNRsHgEiTkQBm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RvnwgAAAN4AAAAPAAAAAAAAAAAAAAAAAJgCAABkcnMvZG93&#10;bnJldi54bWxQSwUGAAAAAAQABAD1AAAAhwMAAAAA&#10;" adj="0,,0" path="m,l60246,,30177,60422,,xe" fillcolor="black" stroked="f" strokeweight="0">
              <v:stroke joinstyle="round" endcap="round"/>
              <v:formulas/>
              <v:path arrowok="t" o:connecttype="segments" textboxrect="0,0,60246,60422"/>
            </v:shape>
            <v:shape id="Shape 22161" o:spid="_x0000_s3226" style="position:absolute;left:17549;top:37927;width:0;height:5300;visibility:visible" coordsize="0,5300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VHcMA&#10;AADeAAAADwAAAGRycy9kb3ducmV2LnhtbESPQYvCMBSE78L+h/AWvNm0FYJ0jSLLCp4Eq4jHR/O2&#10;LTYvpYla//1mQfA4zMw3zHI92k7cafCtYw1ZkoIgrpxpudZwOm5nCxA+IBvsHJOGJ3lYrz4mSyyM&#10;e/CB7mWoRYSwL1BDE0JfSOmrhiz6xPXE0ft1g8UQ5VBLM+Ajwm0n8zRV0mLLcaHBnr4bqq7lzWoI&#10;e3Uoz0c1Gt8ZKtXl5znnVOvp57j5AhFoDO/wq70zGvI8Uxn834lX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AVHcMAAADeAAAADwAAAAAAAAAAAAAAAACYAgAAZHJzL2Rv&#10;d25yZXYueG1sUEsFBgAAAAAEAAQA9QAAAIgDAAAAAA==&#10;" adj="0,,0" path="m,l,530001e" filled="f" strokeweight=".07289mm">
              <v:stroke joinstyle="round" endcap="round"/>
              <v:formulas/>
              <v:path arrowok="t" o:connecttype="segments" textboxrect="0,0,0,530001"/>
            </v:shape>
            <v:shape id="Shape 22162" o:spid="_x0000_s3227" style="position:absolute;left:17247;top:43152;width:603;height:604;visibility:visible" coordsize="60246,604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DntcYA&#10;AADeAAAADwAAAGRycy9kb3ducmV2LnhtbESPS2vDMBCE74X+B7GB3ho5OoTWjRJCoKWHkocd6HWx&#10;1g9irYykxO6/rwqBHoeZ+YZZbSbbixv50DnWsJhnIIgrZzpuNJzL9+cXECEiG+wdk4YfCrBZPz6s&#10;MDdu5BPditiIBOGQo4Y2xiGXMlQtWQxzNxAnr3beYkzSN9J4HBPc9lJl2VJa7DgttDjQrqXqUlyt&#10;hg/1Wh/245GK0h2+/anel1/xqvXTbNq+gYg0xf/wvf1pNCi1WCr4u5Ou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1DntcYAAADeAAAADwAAAAAAAAAAAAAAAACYAgAAZHJz&#10;L2Rvd25yZXYueG1sUEsFBgAAAAAEAAQA9QAAAIsDAAAAAA==&#10;" adj="0,,0" path="m,l60246,,30177,60421,,xe" fillcolor="black" stroked="f" strokeweight="0">
              <v:stroke joinstyle="round" endcap="round"/>
              <v:formulas/>
              <v:path arrowok="t" o:connecttype="segments" textboxrect="0,0,60246,60421"/>
            </v:shape>
            <v:shape id="Shape 22163" o:spid="_x0000_s3228" style="position:absolute;left:33457;top:25380;width:5377;height:9592;visibility:visible" coordsize="537728,9591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xycYA&#10;AADeAAAADwAAAGRycy9kb3ducmV2LnhtbESPzYrCQBCE78K+w9ALe9OJCYpER5FdhL35s1nx2GTa&#10;JJrpCZlR49s7guCxqK6vumaLztTiSq2rLCsYDiIQxLnVFRcKsr9VfwLCeWSNtWVScCcHi/lHb4ap&#10;tjfe0nXnCxEg7FJUUHrfpFK6vCSDbmAb4uAdbWvQB9kWUrd4C3BTyziKxtJgxaGhxIa+S8rPu4sJ&#10;b7i1mRyT0+hnEx3+993pnGQyU+rrs1tOQXjq/Pv4lf7VCuJ4OE7gOScwQM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OlxycYAAADeAAAADwAAAAAAAAAAAAAAAACYAgAAZHJz&#10;L2Rvd25yZXYueG1sUEsFBgAAAAAEAAQA9QAAAIsDAAAAAA==&#10;" adj="0,,0" path="m,959190r393619,l393619,,537728,e" filled="f" strokeweight=".07289mm">
              <v:stroke joinstyle="round" endcap="round"/>
              <v:formulas/>
              <v:path arrowok="t" o:connecttype="segments" textboxrect="0,0,537728,959190"/>
            </v:shape>
            <v:shape id="Shape 22164" o:spid="_x0000_s3229" style="position:absolute;left:38758;top:25078;width:603;height:604;visibility:visible" coordsize="60246,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Yd5MQA&#10;AADeAAAADwAAAGRycy9kb3ducmV2LnhtbESPwWrDMBBE74X8g9hAbo0c4ZrgRDZpoLTQU93mvlgb&#10;28RaOZYaO39fFQo9DjPzhtmXs+3FjUbfOdawWScgiGtnOm40fH2+PG5B+IBssHdMGu7koSwWD3vM&#10;jZv4g25VaESEsM9RQxvCkEvp65Ys+rUbiKN3dqPFEOXYSDPiFOG2lypJMmmx47jQ4kDHlupL9W01&#10;2NdnTjuDuH26nuoLzepwfFdar5bzYQci0Bz+w3/tN6NBqU2Wwu+deAVk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GHeTEAAAA3gAAAA8AAAAAAAAAAAAAAAAAmAIAAGRycy9k&#10;b3ducmV2LnhtbFBLBQYAAAAABAAEAPUAAACJAwAAAAA=&#10;" adj="0,,0" path="m,l60246,30211,,60422,,xe" fillcolor="black" stroked="f" strokeweight="0">
              <v:stroke joinstyle="round" endcap="round"/>
              <v:formulas/>
              <v:path arrowok="t" o:connecttype="segments" textboxrect="0,0,60246,60422"/>
            </v:shape>
            <v:shape id="Shape 22165" o:spid="_x0000_s3230" style="position:absolute;left:39361;top:20714;width:8831;height:9332;visibility:visible" coordsize="883129,9332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b3V8cA&#10;AADeAAAADwAAAGRycy9kb3ducmV2LnhtbESPQWsCMRSE74X+h/AK3mrWLW5lNYq0FXspWOvF2yN5&#10;blY3L8smutt/3xQKPQ4z8w2zWA2uETfqQu1ZwWScgSDW3tRcKTh8bR5nIEJENth4JgXfFGC1vL9b&#10;YGl8z59028dKJAiHEhXYGNtSyqAtOQxj3xIn7+Q7hzHJrpKmwz7BXSPzLCukw5rTgsWWXizpy/7q&#10;FDx/6Cf9WmTHwfZxutvu3or1+aDU6GFYz0FEGuJ/+K/9bhTk+aSYwu+ddAX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291fHAAAA3gAAAA8AAAAAAAAAAAAAAAAAmAIAAGRy&#10;cy9kb3ducmV2LnhtbFBLBQYAAAAABAAEAPUAAACMAwAAAAA=&#10;" adj="0,,0" path="m441619,l883129,466624,441619,933248,,466624,441619,xe" stroked="f" strokeweight="0">
              <v:stroke joinstyle="round" endcap="round"/>
              <v:formulas/>
              <v:path arrowok="t" o:connecttype="segments" textboxrect="0,0,883129,933248"/>
            </v:shape>
            <v:shape id="Shape 22166" o:spid="_x0000_s3231" style="position:absolute;left:39361;top:20714;width:8831;height:9332;visibility:visible" coordsize="883129,9332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HAKckA&#10;AADeAAAADwAAAGRycy9kb3ducmV2LnhtbESPT2vCQBTE74LfYXlCb7oxh1BTN1IUoVAKrRVDb6/Z&#10;lz80+zZmtzF++25B8DjMzG+Y9WY0rRiod41lBctFBIK4sLrhSsHxcz9/BOE8ssbWMim4koNNNp2s&#10;MdX2wh80HHwlAoRdigpq77tUSlfUZNAtbEccvNL2Bn2QfSV1j5cAN62MoyiRBhsOCzV2tK2p+Dn8&#10;GgXb8nQ+vg95fl3Fb1/5vnk9DbtvpR5m4/MTCE+jv4dv7RetII6XSQL/d8IVkN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fHAKckAAADeAAAADwAAAAAAAAAAAAAAAACYAgAA&#10;ZHJzL2Rvd25yZXYueG1sUEsFBgAAAAAEAAQA9QAAAI4DAAAAAA==&#10;" adj="0,,0" path="m,466624l441619,,883129,466624,441619,933248,,466624xe" filled="f" strokeweight=".07289mm">
              <v:stroke joinstyle="round" endcap="round"/>
              <v:formulas/>
              <v:path arrowok="t" o:connecttype="segments" textboxrect="0,0,883129,933248"/>
            </v:shape>
            <v:rect id="Rectangle 22167" o:spid="_x0000_s3232" style="position:absolute;left:40737;top:24061;width:8488;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E5ccA&#10;AADeAAAADwAAAGRycy9kb3ducmV2LnhtbESPS4vCQBCE7wv7H4Ze8LZOzMFHdBRZFT36WFBvTaZN&#10;wmZ6QmY00V/vCMIei6r6iprMWlOKG9WusKyg141AEKdWF5wp+D2svocgnEfWWFomBXdyMJt+fkww&#10;0bbhHd32PhMBwi5BBbn3VSKlS3My6Lq2Ig7exdYGfZB1JnWNTYCbUsZR1JcGCw4LOVb0k1P6t78a&#10;BethNT9t7KPJyuV5fdweR4vDyCvV+WrnYxCeWv8ffrc3WkEc9/oDeN0JV0B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P7hOX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7"/>
                      </w:rPr>
                      <w:t>Is Post to be</w:t>
                    </w:r>
                  </w:p>
                </w:txbxContent>
              </v:textbox>
            </v:rect>
            <v:rect id="Rectangle 22168" o:spid="_x0000_s3233" style="position:absolute;left:41588;top:25374;width:5012;height:1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QQl8IA&#10;AADeAAAADwAAAGRycy9kb3ducmV2LnhtbERPy4rCMBTdC/5DuII7Te1CtBpFfKDL8QHq7tJc22Jz&#10;U5po63y9WQzM8nDe82VrSvGm2hWWFYyGEQji1OqCMwWX824wAeE8ssbSMin4kIPlotuZY6Jtw0d6&#10;n3wmQgi7BBXk3leJlC7NyaAb2oo4cA9bG/QB1pnUNTYh3JQyjqKxNFhwaMixonVO6fP0Mgr2k2p1&#10;O9jfJiu39/315zrdnKdeqX6vXc1AeGr9v/jPfdAK4ng0DnvDnXAF5OI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ZBCXwgAAAN4AAAAPAAAAAAAAAAAAAAAAAJgCAABkcnMvZG93&#10;bnJldi54bWxQSwUGAAAAAAQABAD1AAAAhwMAAAAA&#10;" filled="f" stroked="f">
              <v:textbox inset="0,0,0,0">
                <w:txbxContent>
                  <w:p w:rsidR="009565C9" w:rsidRDefault="009565C9">
                    <w:pPr>
                      <w:spacing w:after="160" w:line="259" w:lineRule="auto"/>
                      <w:ind w:left="0" w:right="0" w:firstLine="0"/>
                      <w:jc w:val="left"/>
                    </w:pPr>
                    <w:r>
                      <w:rPr>
                        <w:rFonts w:ascii="Arial" w:eastAsia="Arial" w:hAnsi="Arial" w:cs="Arial"/>
                        <w:sz w:val="17"/>
                      </w:rPr>
                      <w:t>Deleted</w:t>
                    </w:r>
                  </w:p>
                </w:txbxContent>
              </v:textbox>
            </v:rect>
            <v:rect id="Rectangle 22169" o:spid="_x0000_s3234" style="position:absolute;left:45357;top:25374;width:809;height:1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i1DMcA&#10;AADeAAAADwAAAGRycy9kb3ducmV2LnhtbESPQWvCQBSE7wX/w/KE3uomOYiJriJqicdWC9rbI/u6&#10;CWbfhuzWpP313UKhx2FmvmFWm9G24k69bxwrSGcJCOLK6YaNgrfz89MChA/IGlvHpOCLPGzWk4cV&#10;FtoN/Er3UzAiQtgXqKAOoSuk9FVNFv3MdcTR+3C9xRBlb6TucYhw28osSebSYsNxocaOdjVVt9On&#10;VVAuuu316L4H0x7ey8vLJd+f86DU43TcLkEEGsN/+K991AqyLJ3n8HsnX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0otQz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7"/>
                      </w:rPr>
                      <w:t>?</w:t>
                    </w:r>
                  </w:p>
                </w:txbxContent>
              </v:textbox>
            </v:rect>
            <v:shape id="Shape 22170" o:spid="_x0000_s3235" style="position:absolute;left:43297;top:30046;width:480;height:3412;visibility:visible" coordsize="48000,3411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GNsQA&#10;AADeAAAADwAAAGRycy9kb3ducmV2LnhtbESPz2rCQBDG74W+wzKF3urGQG2JrmJLCxHrobYPMGTH&#10;bDA7G3ZHTd++exA8fnz/+C1Wo+/VmWLqAhuYTgpQxE2wHbcGfn8+n15BJUG22AcmA3+UYLW8v1tg&#10;ZcOFv+m8l1blEU4VGnAiQ6V1ahx5TJMwEGfvEKJHyTK22ka85HHf67IoZtpjx/nB4UDvjprj/uQN&#10;PDv/JXoza3fy9lHXJ4p+57bGPD6M6zkooVFu4Wu7tgbKcvqSATJORgG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vxjbEAAAA3gAAAA8AAAAAAAAAAAAAAAAAmAIAAGRycy9k&#10;b3ducmV2LnhtbFBLBQYAAAAABAAEAPUAAACJAwAAAAA=&#10;" adj="0,,0" path="m48000,r,197026l,197026,,341184e" filled="f" strokeweight=".07289mm">
              <v:stroke joinstyle="round" endcap="round"/>
              <v:formulas/>
              <v:path arrowok="t" o:connecttype="segments" textboxrect="0,0,48000,341184"/>
            </v:shape>
            <v:shape id="Shape 22171" o:spid="_x0000_s3236" style="position:absolute;left:42996;top:33382;width:603;height:605;visibility:visible" coordsize="60246,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goocQA&#10;AADeAAAADwAAAGRycy9kb3ducmV2LnhtbESPQWvCQBSE7wX/w/KE3uomi62SuoY0IC30VLX3R/aZ&#10;BLNvY3Yb03/fLQgeh5n5htnkk+3ESINvHWtIFwkI4sqZlmsNx8PuaQ3CB2SDnWPS8Ese8u3sYYOZ&#10;cVf+onEfahEh7DPU0ITQZ1L6qiGLfuF64uid3GAxRDnU0gx4jXDbSZUkL9Jiy3GhwZ7Khqrz/sdq&#10;sO9vvGwN4vr58l2daVJF+am0fpxPxSuIQFO4h2/tD6NBqXSVwv+deAX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KKHEAAAA3gAAAA8AAAAAAAAAAAAAAAAAmAIAAGRycy9k&#10;b3ducmV2LnhtbFBLBQYAAAAABAAEAPUAAACJAwAAAAA=&#10;" adj="0,,0" path="m,l60246,,30068,60422,,xe" fillcolor="black" stroked="f" strokeweight="0">
              <v:stroke joinstyle="round" endcap="round"/>
              <v:formulas/>
              <v:path arrowok="t" o:connecttype="segments" textboxrect="0,0,60246,60422"/>
            </v:shape>
            <v:shape id="Shape 145782" o:spid="_x0000_s3237" style="position:absolute;left:42595;top:31360;width:1884;height:1313;visibility:visible" coordsize="188413,13135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qPksUA&#10;AADfAAAADwAAAGRycy9kb3ducmV2LnhtbERPTWvCQBC9F/wPywi91U1SqyF1E6RFKAUFtYceh+yY&#10;hGZnY3Yb47/vCgWPj/e9KkbTioF611hWEM8iEMSl1Q1XCr6Om6cUhPPIGlvLpOBKDop88rDCTNsL&#10;72k4+EqEEHYZKqi97zIpXVmTQTezHXHgTrY36APsK6l7vIRw08okihbSYMOhocaO3moqfw6/RkHa&#10;fpfx+77Zbua74Tqe9OfzcndW6nE6rl9BeBr9Xfzv/tBh/vxlmSZw+xMAy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Oo+SxQAAAN8AAAAPAAAAAAAAAAAAAAAAAJgCAABkcnMv&#10;ZG93bnJldi54bWxQSwUGAAAAAAQABAD1AAAAigMAAAAA&#10;" adj="0,,0" path="m,l188413,r,131351l,131351,,e" stroked="f" strokeweight="0">
              <v:stroke joinstyle="round" endcap="round"/>
              <v:formulas/>
              <v:path arrowok="t" o:connecttype="segments" textboxrect="0,0,188413,131351"/>
            </v:shape>
            <v:rect id="Rectangle 22173" o:spid="_x0000_s3238" style="position:absolute;left:42595;top:31354;width:2506;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kUO8cA&#10;AADeAAAADwAAAGRycy9kb3ducmV2LnhtbESPW2vCQBSE34X+h+UUfNONEbxEV5G2oo9eCurbIXtM&#10;QrNnQ3Y1sb++Kwh9HGbmG2a+bE0p7lS7wrKCQT8CQZxaXXCm4Pu47k1AOI+ssbRMCh7kYLl468wx&#10;0bbhPd0PPhMBwi5BBbn3VSKlS3My6Pq2Ig7e1dYGfZB1JnWNTYCbUsZRNJIGCw4LOVb0kVP6c7gZ&#10;BZtJtTpv7W+TlV+XzWl3mn4ep16p7nu7moHw1Pr/8Ku91QrieDAewvNOu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kZFDv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7"/>
                      </w:rPr>
                      <w:t>Yes</w:t>
                    </w:r>
                  </w:p>
                </w:txbxContent>
              </v:textbox>
            </v:rect>
            <v:shape id="Shape 145783" o:spid="_x0000_s3239" style="position:absolute;left:39361;top:33987;width:7872;height:2955;visibility:visible" coordsize="787238,2955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3Vv8IA&#10;AADfAAAADwAAAGRycy9kb3ducmV2LnhtbERP3WrCMBS+H/gO4QjezVS7ValGkYHg3bbaBzg0x7a0&#10;OalN1ta3N4PBLj++//1xMq0YqHe1ZQWrZQSCuLC65lJBfj2/bkE4j6yxtUwKHuTgeJi97DHVduRv&#10;GjJfihDCLkUFlfddKqUrKjLolrYjDtzN9gZ9gH0pdY9jCDetXEdRIg3WHBoq7OijoqLJfoyCpFzf&#10;z581fp10PsWxvjW2iXOlFvPptAPhafL/4j/3RYf5b++bbQy/fwIAe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dW/wgAAAN8AAAAPAAAAAAAAAAAAAAAAAJgCAABkcnMvZG93&#10;bnJldi54bWxQSwUGAAAAAAQABAD1AAAAhwMAAAAA&#10;" adj="0,,0" path="m,l787238,r,295539l,295539,,e" stroked="f" strokeweight="0">
              <v:stroke joinstyle="round" endcap="round"/>
              <v:formulas/>
              <v:path arrowok="t" o:connecttype="segments" textboxrect="0,0,787238,295539"/>
            </v:shape>
            <v:shape id="Shape 22175" o:spid="_x0000_s3240" style="position:absolute;left:39361;top:33987;width:7872;height:2955;visibility:visible" coordsize="787238,2955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PH5MkA&#10;AADeAAAADwAAAGRycy9kb3ducmV2LnhtbESPzWrDMBCE74W+g9hAb40cQ9LiRAmhP1BaeqgdKLlt&#10;rI1tYq2MJCfK21eFQo/DzHzDrDbR9OJMzneWFcymGQji2uqOGwW76vX+EYQPyBp7y6TgSh4269ub&#10;FRbaXviLzmVoRIKwL1BBG8JQSOnrlgz6qR2Ik3e0zmBI0jVSO7wkuOllnmULabDjtNDiQE8t1ady&#10;NArmz676jPlHt48v3++7/fYwjuVBqbtJ3C5BBIrhP/zXftMK8nz2MIffO+kKyPU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ePH5MkAAADeAAAADwAAAAAAAAAAAAAAAACYAgAA&#10;ZHJzL2Rvd25yZXYueG1sUEsFBgAAAAAEAAQA9QAAAI4DAAAAAA==&#10;" adj="0,,0" path="m,295539r787238,l787238,,,,,295539xe" filled="f" strokeweight=".07289mm">
              <v:stroke joinstyle="round" endcap="round"/>
              <v:formulas/>
              <v:path arrowok="t" o:connecttype="segments" textboxrect="0,0,787238,295539"/>
            </v:shape>
            <v:rect id="Rectangle 22176" o:spid="_x0000_s3241" style="position:absolute;left:40472;top:34802;width:7517;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3o8cA&#10;AADeAAAADwAAAGRycy9kb3ducmV2LnhtbESPS4vCQBCE7wv7H4Ze8LZOzMFHdBRZFT36WFBvTaZN&#10;wmZ6QmY00V/vCMIei6r6iprMWlOKG9WusKyg141AEKdWF5wp+D2svocgnEfWWFomBXdyMJt+fkww&#10;0bbhHd32PhMBwi5BBbn3VSKlS3My6Lq2Ig7exdYGfZB1JnWNTYCbUsZR1JcGCw4LOVb0k1P6t78a&#10;BethNT9t7KPJyuV5fdweR4vDyCvV+WrnYxCeWv8ffrc3WkEc9wZ9eN0JV0B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ut6P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7"/>
                      </w:rPr>
                      <w:t>Delete Post</w:t>
                    </w:r>
                  </w:p>
                </w:txbxContent>
              </v:textbox>
            </v:rect>
            <v:shape id="Shape 22177" o:spid="_x0000_s3242" style="position:absolute;left:30049;top:36942;width:13248;height:3940;visibility:visible" coordsize="1324856,3940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eBw8UA&#10;AADeAAAADwAAAGRycy9kb3ducmV2LnhtbESPQWvCQBSE74X+h+UJ3nRjoFqiq0hLQcFIo+L5kX1m&#10;g9m3IbvV+O/dQqHHYWa+YRar3jbiRp2vHSuYjBMQxKXTNVcKTsev0TsIH5A1No5JwYM8rJavLwvM&#10;tLtzQbdDqESEsM9QgQmhzaT0pSGLfuxa4uhdXGcxRNlVUnd4j3DbyDRJptJizXHBYEsfhsrr4ccq&#10;OOd52W4/613Rv31vchn2JtWk1HDQr+cgAvXhP/zX3mgFaTqZzeD3TrwCcvk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14HDxQAAAN4AAAAPAAAAAAAAAAAAAAAAAJgCAABkcnMv&#10;ZG93bnJldi54bWxQSwUGAAAAAAQABAD1AAAAigMAAAAA&#10;" adj="0,,0" path="m1324856,r,394053l,394053e" filled="f" strokeweight=".07289mm">
              <v:stroke joinstyle="round" endcap="round"/>
              <v:formulas/>
              <v:path arrowok="t" o:connecttype="segments" textboxrect="0,0,1324856,394053"/>
            </v:shape>
            <v:shape id="Shape 22178" o:spid="_x0000_s3243" style="position:absolute;left:29520;top:40580;width:604;height:605;visibility:visible" coordsize="60355,6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SU4MEA&#10;AADeAAAADwAAAGRycy9kb3ducmV2LnhtbERPy4rCMBTdC/MP4Q6408QsVKpRBmGGunDh4wOuzbUt&#10;Njelibbz92YhuDyc93o7uEY8qQu1ZwOzqQJBXHhbc2ngcv6dLEGEiGyx8UwG/inAdvM1WmNmfc9H&#10;ep5iKVIIhwwNVDG2mZShqMhhmPqWOHE33zmMCXaltB32Kdw1Uis1lw5rTg0VtrSrqLifHs6AOiz+&#10;mvz46MP13up8r3eHm6qNGX8PPysQkYb4Eb/duTWg9WyR9qY76Qr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0lODBAAAA3gAAAA8AAAAAAAAAAAAAAAAAmAIAAGRycy9kb3du&#10;cmV2LnhtbFBLBQYAAAAABAAEAPUAAACGAwAAAAA=&#10;" adj="0,,0" path="m60355,r,60422l,30211,60355,xe" fillcolor="black" stroked="f" strokeweight="0">
              <v:stroke joinstyle="round" endcap="round"/>
              <v:formulas/>
              <v:path arrowok="t" o:connecttype="segments" textboxrect="0,0,60355,60422"/>
            </v:shape>
            <v:shape id="Shape 22179" o:spid="_x0000_s3244" style="position:absolute;left:48192;top:25380;width:5904;height:1701;visibility:visible" coordsize="590429,17009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JlRMcA&#10;AADeAAAADwAAAGRycy9kb3ducmV2LnhtbESPT0sDMRTE7wW/Q3hCb2222+KftWkpomAPSl1F8PbY&#10;PJOlm5clidv12zeC4HGYmd8w6+3oOjFQiK1nBYt5AYK48bplo+D97XF2AyImZI2dZ1LwQxG2m4vJ&#10;GivtT/xKQ52MyBCOFSqwKfWVlLGx5DDOfU+cvS8fHKYsg5E64CnDXSfLoriSDlvOCxZ7urfUHOtv&#10;p0DvV/bzEAZr+GN1eF5ybV4eaqWml+PuDkSiMf2H/9pPWkFZLq5v4fdOvgJycw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iZUTHAAAA3gAAAA8AAAAAAAAAAAAAAAAAmAIAAGRy&#10;cy9kb3ducmV2LnhtbFBLBQYAAAAABAAEAPUAAACMAwAAAAA=&#10;" adj="0,,0" path="m,l590429,r,170099e" filled="f" strokeweight=".07289mm">
              <v:stroke joinstyle="round" endcap="round"/>
              <v:formulas/>
              <v:path arrowok="t" o:connecttype="segments" textboxrect="0,0,590429,170099"/>
            </v:shape>
            <v:shape id="Shape 22180" o:spid="_x0000_s3245" style="position:absolute;left:53794;top:27005;width:604;height:604;visibility:visible" coordsize="60465,604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tfsMA&#10;AADeAAAADwAAAGRycy9kb3ducmV2LnhtbESPzYrCMBSF98K8Q7gD7mzaLkSrUUQYGBBGrAq6uzTX&#10;tNjclCaj9e3NYmCWh/PHt1wPthUP6n3jWEGWpCCIK6cbNgpOx6/JDIQPyBpbx6TgRR7Wq4/REgvt&#10;nnygRxmMiCPsC1RQh9AVUvqqJos+cR1x9G6utxii7I3UPT7juG1lnqZTabHh+FBjR9uaqnv5axWc&#10;y+uVMtqZizM7wp8s7O96rtT4c9gsQAQawn/4r/2tFeR5NosAESeigF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tfsMAAADeAAAADwAAAAAAAAAAAAAAAACYAgAAZHJzL2Rv&#10;d25yZXYueG1sUEsFBgAAAAAEAAQA9QAAAIgDAAAAAA==&#10;" adj="0,,0" path="m,l60465,,30287,60421,,xe" fillcolor="black" stroked="f" strokeweight="0">
              <v:stroke joinstyle="round" endcap="round"/>
              <v:formulas/>
              <v:path arrowok="t" o:connecttype="segments" textboxrect="0,0,60465,60421"/>
            </v:shape>
            <v:rect id="Rectangle 22182" o:spid="_x0000_s3246" style="position:absolute;left:51559;top:24718;width:1859;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DBh8cA&#10;AADeAAAADwAAAGRycy9kb3ducmV2LnhtbESPQWvCQBSE74X+h+UVvNVNcihJ6irSKvHYmoLt7ZF9&#10;JsHs25Ddmthf3xUEj8PMfMMsVpPpxJkG11pWEM8jEMSV1S3XCr7K7XMKwnlkjZ1lUnAhB6vl48MC&#10;c21H/qTz3tciQNjlqKDxvs+ldFVDBt3c9sTBO9rBoA9yqKUecAxw08kkil6kwZbDQoM9vTVUnfa/&#10;RkGR9uvvnf0b627zUxw+Dtl7mXmlZk/T+hWEp8nfw7f2TitIkjhN4HonXA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OAwYf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7"/>
                        <w:shd w:val="clear" w:color="auto" w:fill="FFFFFF"/>
                      </w:rPr>
                      <w:t>No</w:t>
                    </w:r>
                  </w:p>
                </w:txbxContent>
              </v:textbox>
            </v:rect>
            <v:shape id="Shape 145784" o:spid="_x0000_s3247" style="position:absolute;left:50652;top:27609;width:6889;height:2956;visibility:visible" coordsize="688834,2955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q1cYA&#10;AADfAAAADwAAAGRycy9kb3ducmV2LnhtbERPW2vCMBR+F/Yfwhn4ZtOJc64aZQgyLwymDtG3Y3PW&#10;djYnpcm0/vtFEPb48d1Hk8aU4ky1KywreIpiEMSp1QVnCr62s84AhPPIGkvLpOBKDibjh9YIE20v&#10;vKbzxmcihLBLUEHufZVI6dKcDLrIVsSB+7a1QR9gnUld4yWEm1J247gvDRYcGnKsaJpTetr8GgXL&#10;487o+eF99XPUq8/9x2u1bE4LpdqPzdsQhKfG/4vv7rkO83vPL4Me3P4EAHL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Olq1cYAAADfAAAADwAAAAAAAAAAAAAAAACYAgAAZHJz&#10;L2Rvd25yZXYueG1sUEsFBgAAAAAEAAQA9QAAAIsDAAAAAA==&#10;" adj="0,,0" path="m,l688834,r,295540l,295540,,e" stroked="f" strokeweight="0">
              <v:stroke joinstyle="round" endcap="round"/>
              <v:formulas/>
              <v:path arrowok="t" o:connecttype="segments" textboxrect="0,0,688834,295540"/>
            </v:shape>
            <v:shape id="Shape 22184" o:spid="_x0000_s3248" style="position:absolute;left:50652;top:27609;width:6889;height:2956;visibility:visible" coordsize="688834,2955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AU7scA&#10;AADeAAAADwAAAGRycy9kb3ducmV2LnhtbESPQWvCQBSE7wX/w/IEL0U3BpUQXUWklh4KxejF2yP7&#10;zAazb0N2q2l/vVsoeBxm5htmteltI27U+dqxgukkAUFcOl1zpeB03I8zED4ga2wck4If8rBZD15W&#10;mGt35wPdilCJCGGfowITQptL6UtDFv3EtcTRu7jOYoiyq6Tu8B7htpFpkiykxZrjgsGWdobKa/Ft&#10;FfwudhWWn1/0VmQHb16zef9+nis1GvbbJYhAfXiG/9sfWkGaTrMZ/N2JV0Cu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SQFO7HAAAA3gAAAA8AAAAAAAAAAAAAAAAAmAIAAGRy&#10;cy9kb3ducmV2LnhtbFBLBQYAAAAABAAEAPUAAACMAwAAAAA=&#10;" adj="0,,0" path="m,295540r688834,l688834,,,,,295540xe" filled="f" strokeweight=".07289mm">
              <v:stroke joinstyle="round" endcap="round"/>
              <v:formulas/>
              <v:path arrowok="t" o:connecttype="segments" textboxrect="0,0,688834,295540"/>
            </v:shape>
            <v:rect id="Rectangle 22185" o:spid="_x0000_s3249" style="position:absolute;left:51573;top:28425;width:6710;height:1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lZ88cA&#10;AADeAAAADwAAAGRycy9kb3ducmV2LnhtbESPQWvCQBSE7wX/w/IEb3VjQIlpVhGt6LHVgu3tkX0m&#10;wezbkN0m0V/fLRR6HGbmGyZbD6YWHbWusqxgNo1AEOdWV1wo+DjvnxMQziNrrC2Tgjs5WK9GTxmm&#10;2vb8Tt3JFyJA2KWooPS+SaV0eUkG3dQ2xMG72tagD7ItpG6xD3BTyziKFtJgxWGhxIa2JeW307dR&#10;cEiazefRPvqifv06XN4uy9156ZWajIfNCwhPg/8P/7WPWkEcz5I5/N4JV0C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pWfPHAAAA3gAAAA8AAAAAAAAAAAAAAAAAmAIAAGRy&#10;cy9kb3ducmV2LnhtbFBLBQYAAAAABAAEAPUAAACMAwAAAAA=&#10;" filled="f" stroked="f">
              <v:textbox inset="0,0,0,0">
                <w:txbxContent>
                  <w:p w:rsidR="009565C9" w:rsidRDefault="009565C9">
                    <w:pPr>
                      <w:spacing w:after="160" w:line="259" w:lineRule="auto"/>
                      <w:ind w:left="0" w:right="0" w:firstLine="0"/>
                      <w:jc w:val="left"/>
                    </w:pPr>
                    <w:r>
                      <w:rPr>
                        <w:rFonts w:ascii="Arial" w:eastAsia="Arial" w:hAnsi="Arial" w:cs="Arial"/>
                        <w:sz w:val="17"/>
                      </w:rPr>
                      <w:t>Keep Post</w:t>
                    </w:r>
                  </w:p>
                </w:txbxContent>
              </v:textbox>
            </v:rect>
            <w10:wrap type="none"/>
            <w10:anchorlock/>
          </v:group>
        </w:pict>
      </w:r>
    </w:p>
    <w:p w:rsidR="00481E64" w:rsidRDefault="00481E64">
      <w:pPr>
        <w:spacing w:after="237" w:line="259" w:lineRule="auto"/>
        <w:ind w:left="0" w:right="0" w:firstLine="0"/>
        <w:jc w:val="left"/>
      </w:pPr>
    </w:p>
    <w:p w:rsidR="00481E64" w:rsidRDefault="004A2D19">
      <w:pPr>
        <w:spacing w:after="231" w:line="259" w:lineRule="auto"/>
        <w:ind w:right="3024"/>
        <w:jc w:val="right"/>
      </w:pPr>
      <w:r>
        <w:rPr>
          <w:b/>
        </w:rPr>
        <w:t>Figure 5.12</w:t>
      </w:r>
      <w:r w:rsidR="004E093F">
        <w:rPr>
          <w:b/>
        </w:rPr>
        <w:t xml:space="preserve"> Flow Chart for Admin </w:t>
      </w:r>
    </w:p>
    <w:p w:rsidR="00481E64" w:rsidRDefault="004E093F">
      <w:pPr>
        <w:spacing w:after="0" w:line="259" w:lineRule="auto"/>
        <w:ind w:left="0" w:right="0" w:firstLine="0"/>
        <w:jc w:val="left"/>
      </w:pPr>
      <w:r>
        <w:tab/>
      </w:r>
    </w:p>
    <w:p w:rsidR="007059CF" w:rsidRDefault="007059CF">
      <w:pPr>
        <w:pStyle w:val="Heading4"/>
        <w:spacing w:after="238"/>
        <w:ind w:left="-5"/>
      </w:pPr>
    </w:p>
    <w:p w:rsidR="007059CF" w:rsidRDefault="007059CF">
      <w:pPr>
        <w:pStyle w:val="Heading4"/>
        <w:spacing w:after="238"/>
        <w:ind w:left="-5"/>
      </w:pPr>
    </w:p>
    <w:p w:rsidR="00481E64" w:rsidRDefault="004E093F">
      <w:pPr>
        <w:pStyle w:val="Heading4"/>
        <w:spacing w:after="238"/>
        <w:ind w:left="-5"/>
      </w:pPr>
      <w:r>
        <w:t>5.3</w:t>
      </w:r>
      <w:r w:rsidR="007059CF">
        <w:t xml:space="preserve"> </w:t>
      </w:r>
      <w:r>
        <w:t xml:space="preserve">INPUT/OUTPUT &amp; INTERFACE DESIGN </w:t>
      </w:r>
    </w:p>
    <w:p w:rsidR="00171FCF" w:rsidRDefault="004E093F">
      <w:pPr>
        <w:pStyle w:val="Heading5"/>
        <w:ind w:left="-5"/>
      </w:pPr>
      <w:r>
        <w:t>5.3.1</w:t>
      </w:r>
      <w:r w:rsidR="007059CF">
        <w:t xml:space="preserve"> </w:t>
      </w:r>
      <w:r>
        <w:t xml:space="preserve">SAMPLES OF FORMS, REPORTS &amp; INTERFACE </w:t>
      </w:r>
    </w:p>
    <w:p w:rsidR="00171FCF" w:rsidRDefault="00171FCF">
      <w:pPr>
        <w:pStyle w:val="Heading5"/>
        <w:ind w:left="-5"/>
      </w:pPr>
    </w:p>
    <w:p w:rsidR="004A2D19" w:rsidRDefault="00171FCF" w:rsidP="004A2D19">
      <w:pPr>
        <w:pStyle w:val="Heading5"/>
        <w:spacing w:after="600"/>
        <w:ind w:left="-5"/>
        <w:rPr>
          <w:b w:val="0"/>
        </w:rPr>
      </w:pPr>
      <w:r>
        <w:rPr>
          <w:noProof/>
          <w:lang w:val="en-US" w:eastAsia="en-US" w:bidi="gu-IN"/>
        </w:rPr>
        <w:drawing>
          <wp:inline distT="0" distB="0" distL="0" distR="0">
            <wp:extent cx="6310498" cy="5756696"/>
            <wp:effectExtent l="19050" t="0" r="0" b="0"/>
            <wp:docPr id="23" name="Picture 155" descr="D:\C drive data\Pictures\Screenshots\Screenshot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D:\C drive data\Pictures\Screenshots\Screenshot (11).png"/>
                    <pic:cNvPicPr>
                      <a:picLocks noChangeAspect="1" noChangeArrowheads="1"/>
                    </pic:cNvPicPr>
                  </pic:nvPicPr>
                  <pic:blipFill>
                    <a:blip r:embed="rId104"/>
                    <a:srcRect/>
                    <a:stretch>
                      <a:fillRect/>
                    </a:stretch>
                  </pic:blipFill>
                  <pic:spPr bwMode="auto">
                    <a:xfrm>
                      <a:off x="0" y="0"/>
                      <a:ext cx="6315916" cy="5761639"/>
                    </a:xfrm>
                    <a:prstGeom prst="rect">
                      <a:avLst/>
                    </a:prstGeom>
                    <a:noFill/>
                    <a:ln w="9525">
                      <a:noFill/>
                      <a:miter lim="800000"/>
                      <a:headEnd/>
                      <a:tailEnd/>
                    </a:ln>
                  </pic:spPr>
                </pic:pic>
              </a:graphicData>
            </a:graphic>
          </wp:inline>
        </w:drawing>
      </w:r>
    </w:p>
    <w:p w:rsidR="004A2D19" w:rsidRDefault="004A2D19" w:rsidP="004A2D19">
      <w:pPr>
        <w:pStyle w:val="Heading5"/>
        <w:spacing w:after="600"/>
        <w:ind w:left="2155" w:firstLine="725"/>
      </w:pPr>
      <w:r>
        <w:rPr>
          <w:b w:val="0"/>
        </w:rPr>
        <w:t xml:space="preserve">Figure 5.13 Sample Form for User Login </w:t>
      </w:r>
    </w:p>
    <w:p w:rsidR="004A2D19" w:rsidRDefault="004A2D19">
      <w:pPr>
        <w:spacing w:after="180" w:line="259" w:lineRule="auto"/>
        <w:ind w:left="0" w:right="0" w:firstLine="0"/>
        <w:jc w:val="right"/>
      </w:pPr>
    </w:p>
    <w:p w:rsidR="00171FCF" w:rsidRDefault="00171FCF">
      <w:pPr>
        <w:spacing w:after="180" w:line="259" w:lineRule="auto"/>
        <w:ind w:left="0" w:right="0" w:firstLine="0"/>
        <w:jc w:val="right"/>
        <w:rPr>
          <w:noProof/>
          <w:lang w:val="en-US" w:eastAsia="en-US" w:bidi="gu-IN"/>
        </w:rPr>
      </w:pPr>
    </w:p>
    <w:p w:rsidR="00171FCF" w:rsidRDefault="00171FCF">
      <w:pPr>
        <w:spacing w:after="180" w:line="259" w:lineRule="auto"/>
        <w:ind w:left="0" w:right="0" w:firstLine="0"/>
        <w:jc w:val="right"/>
        <w:rPr>
          <w:noProof/>
          <w:lang w:val="en-US" w:eastAsia="en-US" w:bidi="gu-IN"/>
        </w:rPr>
      </w:pPr>
    </w:p>
    <w:p w:rsidR="00481E64" w:rsidRDefault="00171FCF" w:rsidP="00171FCF">
      <w:pPr>
        <w:spacing w:after="840" w:line="259" w:lineRule="auto"/>
        <w:ind w:left="0" w:right="0" w:firstLine="0"/>
        <w:jc w:val="right"/>
      </w:pPr>
      <w:r>
        <w:rPr>
          <w:noProof/>
          <w:lang w:val="en-US" w:eastAsia="en-US" w:bidi="gu-IN"/>
        </w:rPr>
        <w:drawing>
          <wp:inline distT="0" distB="0" distL="0" distR="0">
            <wp:extent cx="6379833" cy="5130140"/>
            <wp:effectExtent l="19050" t="0" r="1917" b="0"/>
            <wp:docPr id="19" name="Picture 154" descr="D:\C drive data\Pictures\Screenshots\Screenshot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D:\C drive data\Pictures\Screenshots\Screenshot (8).png"/>
                    <pic:cNvPicPr>
                      <a:picLocks noChangeAspect="1" noChangeArrowheads="1"/>
                    </pic:cNvPicPr>
                  </pic:nvPicPr>
                  <pic:blipFill>
                    <a:blip r:embed="rId105"/>
                    <a:srcRect/>
                    <a:stretch>
                      <a:fillRect/>
                    </a:stretch>
                  </pic:blipFill>
                  <pic:spPr bwMode="auto">
                    <a:xfrm>
                      <a:off x="0" y="0"/>
                      <a:ext cx="6379833" cy="5130140"/>
                    </a:xfrm>
                    <a:prstGeom prst="rect">
                      <a:avLst/>
                    </a:prstGeom>
                    <a:noFill/>
                    <a:ln w="9525">
                      <a:noFill/>
                      <a:miter lim="800000"/>
                      <a:headEnd/>
                      <a:tailEnd/>
                    </a:ln>
                  </pic:spPr>
                </pic:pic>
              </a:graphicData>
            </a:graphic>
          </wp:inline>
        </w:drawing>
      </w:r>
    </w:p>
    <w:p w:rsidR="00481E64" w:rsidRDefault="004E093F">
      <w:pPr>
        <w:spacing w:after="228" w:line="262" w:lineRule="auto"/>
        <w:ind w:left="2255" w:right="0"/>
      </w:pPr>
      <w:r>
        <w:rPr>
          <w:b/>
        </w:rPr>
        <w:t>Fig</w:t>
      </w:r>
      <w:r w:rsidR="004A2D19">
        <w:rPr>
          <w:b/>
        </w:rPr>
        <w:t>ure 5.14</w:t>
      </w:r>
      <w:r>
        <w:rPr>
          <w:b/>
        </w:rPr>
        <w:t xml:space="preserve"> Sample Form for User Login </w:t>
      </w:r>
    </w:p>
    <w:p w:rsidR="00481E64" w:rsidRDefault="00481E64">
      <w:pPr>
        <w:spacing w:after="0" w:line="259" w:lineRule="auto"/>
        <w:ind w:left="0" w:right="0" w:firstLine="0"/>
        <w:jc w:val="left"/>
      </w:pPr>
    </w:p>
    <w:p w:rsidR="004A2D19" w:rsidRDefault="004A2D19">
      <w:pPr>
        <w:spacing w:after="0" w:line="259" w:lineRule="auto"/>
        <w:ind w:left="0" w:right="0" w:firstLine="0"/>
        <w:jc w:val="left"/>
      </w:pPr>
    </w:p>
    <w:p w:rsidR="004A2D19" w:rsidRDefault="004A2D19">
      <w:pPr>
        <w:spacing w:after="0" w:line="259" w:lineRule="auto"/>
        <w:ind w:left="0" w:right="0" w:firstLine="0"/>
        <w:jc w:val="left"/>
      </w:pPr>
    </w:p>
    <w:p w:rsidR="004A2D19" w:rsidRDefault="004A2D19">
      <w:pPr>
        <w:spacing w:after="0" w:line="259" w:lineRule="auto"/>
        <w:ind w:left="0" w:right="0" w:firstLine="0"/>
        <w:jc w:val="left"/>
      </w:pPr>
    </w:p>
    <w:p w:rsidR="004A2D19" w:rsidRDefault="004A2D19">
      <w:pPr>
        <w:spacing w:after="0" w:line="259" w:lineRule="auto"/>
        <w:ind w:left="0" w:right="0" w:firstLine="0"/>
        <w:jc w:val="left"/>
      </w:pPr>
    </w:p>
    <w:p w:rsidR="004A2D19" w:rsidRDefault="004A2D19">
      <w:pPr>
        <w:spacing w:after="0" w:line="259" w:lineRule="auto"/>
        <w:ind w:left="0" w:right="0" w:firstLine="0"/>
        <w:jc w:val="left"/>
      </w:pPr>
    </w:p>
    <w:p w:rsidR="004A2D19" w:rsidRDefault="004A2D19">
      <w:pPr>
        <w:spacing w:after="0" w:line="259" w:lineRule="auto"/>
        <w:ind w:left="0" w:right="0" w:firstLine="0"/>
        <w:jc w:val="left"/>
      </w:pPr>
    </w:p>
    <w:p w:rsidR="004A2D19" w:rsidRDefault="004A2D19">
      <w:pPr>
        <w:spacing w:after="0" w:line="259" w:lineRule="auto"/>
        <w:ind w:left="0" w:right="0" w:firstLine="0"/>
        <w:jc w:val="left"/>
      </w:pPr>
    </w:p>
    <w:p w:rsidR="004A2D19" w:rsidRDefault="004A2D19">
      <w:pPr>
        <w:spacing w:after="0" w:line="259" w:lineRule="auto"/>
        <w:ind w:left="0" w:right="0" w:firstLine="0"/>
        <w:jc w:val="left"/>
      </w:pPr>
    </w:p>
    <w:p w:rsidR="004A2D19" w:rsidRDefault="004A2D19">
      <w:pPr>
        <w:spacing w:after="0" w:line="259" w:lineRule="auto"/>
        <w:ind w:left="0" w:right="0" w:firstLine="0"/>
        <w:jc w:val="left"/>
      </w:pPr>
    </w:p>
    <w:p w:rsidR="004A2D19" w:rsidRDefault="004A2D19">
      <w:pPr>
        <w:spacing w:after="0" w:line="259" w:lineRule="auto"/>
        <w:ind w:left="0" w:right="0" w:firstLine="0"/>
        <w:jc w:val="left"/>
      </w:pPr>
    </w:p>
    <w:p w:rsidR="004A2D19" w:rsidRDefault="004A2D19">
      <w:pPr>
        <w:spacing w:after="0" w:line="259" w:lineRule="auto"/>
        <w:ind w:left="0" w:right="0" w:firstLine="0"/>
        <w:jc w:val="left"/>
      </w:pPr>
    </w:p>
    <w:p w:rsidR="004A2D19" w:rsidRDefault="004A2D19">
      <w:pPr>
        <w:spacing w:after="0" w:line="259" w:lineRule="auto"/>
        <w:ind w:left="0" w:right="0" w:firstLine="0"/>
        <w:jc w:val="left"/>
      </w:pPr>
    </w:p>
    <w:p w:rsidR="004A2D19" w:rsidRDefault="004A2D19">
      <w:pPr>
        <w:spacing w:after="0" w:line="259" w:lineRule="auto"/>
        <w:ind w:left="0" w:right="0" w:firstLine="0"/>
        <w:jc w:val="left"/>
      </w:pPr>
    </w:p>
    <w:p w:rsidR="004A2D19" w:rsidRDefault="004A2D19">
      <w:pPr>
        <w:spacing w:after="0" w:line="259" w:lineRule="auto"/>
        <w:ind w:left="0" w:right="0" w:firstLine="0"/>
        <w:jc w:val="left"/>
      </w:pPr>
    </w:p>
    <w:p w:rsidR="00481E64" w:rsidRDefault="00171FCF">
      <w:pPr>
        <w:spacing w:after="180" w:line="259" w:lineRule="auto"/>
        <w:ind w:left="0" w:right="0" w:firstLine="0"/>
        <w:jc w:val="right"/>
      </w:pPr>
      <w:r>
        <w:rPr>
          <w:noProof/>
          <w:lang w:val="en-US" w:eastAsia="en-US" w:bidi="gu-IN"/>
        </w:rPr>
        <w:drawing>
          <wp:inline distT="0" distB="0" distL="0" distR="0">
            <wp:extent cx="6395592" cy="5130140"/>
            <wp:effectExtent l="19050" t="0" r="5208" b="0"/>
            <wp:docPr id="156" name="Picture 156" descr="D:\C drive data\Pictures\Screenshots\Screenshot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D:\C drive data\Pictures\Screenshots\Screenshot (12).png"/>
                    <pic:cNvPicPr>
                      <a:picLocks noChangeAspect="1" noChangeArrowheads="1"/>
                    </pic:cNvPicPr>
                  </pic:nvPicPr>
                  <pic:blipFill>
                    <a:blip r:embed="rId106"/>
                    <a:srcRect/>
                    <a:stretch>
                      <a:fillRect/>
                    </a:stretch>
                  </pic:blipFill>
                  <pic:spPr bwMode="auto">
                    <a:xfrm>
                      <a:off x="0" y="0"/>
                      <a:ext cx="6400549" cy="5134116"/>
                    </a:xfrm>
                    <a:prstGeom prst="rect">
                      <a:avLst/>
                    </a:prstGeom>
                    <a:noFill/>
                    <a:ln w="9525">
                      <a:noFill/>
                      <a:miter lim="800000"/>
                      <a:headEnd/>
                      <a:tailEnd/>
                    </a:ln>
                  </pic:spPr>
                </pic:pic>
              </a:graphicData>
            </a:graphic>
          </wp:inline>
        </w:drawing>
      </w:r>
    </w:p>
    <w:p w:rsidR="00481E64" w:rsidRDefault="004A2D19">
      <w:pPr>
        <w:spacing w:after="0" w:line="262" w:lineRule="auto"/>
        <w:ind w:left="1921" w:right="0"/>
      </w:pPr>
      <w:r>
        <w:rPr>
          <w:b/>
        </w:rPr>
        <w:t>Figure 5.15</w:t>
      </w:r>
      <w:r w:rsidR="004E093F">
        <w:rPr>
          <w:b/>
        </w:rPr>
        <w:t xml:space="preserve"> Sample Form for User Registration </w:t>
      </w:r>
    </w:p>
    <w:p w:rsidR="00481E64" w:rsidRDefault="00481E64">
      <w:pPr>
        <w:spacing w:after="180" w:line="259" w:lineRule="auto"/>
        <w:ind w:left="0" w:right="872" w:firstLine="0"/>
        <w:jc w:val="right"/>
      </w:pPr>
    </w:p>
    <w:p w:rsidR="00481E64" w:rsidRDefault="00481E64">
      <w:pPr>
        <w:spacing w:after="232" w:line="259" w:lineRule="auto"/>
        <w:ind w:left="0" w:right="0" w:firstLine="0"/>
        <w:jc w:val="left"/>
      </w:pPr>
    </w:p>
    <w:p w:rsidR="00481E64" w:rsidRDefault="00481E64">
      <w:pPr>
        <w:spacing w:after="235" w:line="259" w:lineRule="auto"/>
        <w:ind w:left="0" w:right="0" w:firstLine="0"/>
        <w:jc w:val="left"/>
      </w:pPr>
    </w:p>
    <w:p w:rsidR="00481E64" w:rsidRDefault="00481E64">
      <w:pPr>
        <w:spacing w:after="232" w:line="259" w:lineRule="auto"/>
        <w:ind w:left="0" w:right="0" w:firstLine="0"/>
        <w:jc w:val="left"/>
      </w:pPr>
    </w:p>
    <w:p w:rsidR="00481E64" w:rsidRDefault="00481E64">
      <w:pPr>
        <w:spacing w:after="235" w:line="259" w:lineRule="auto"/>
        <w:ind w:left="0" w:right="0" w:firstLine="0"/>
        <w:jc w:val="left"/>
      </w:pPr>
    </w:p>
    <w:p w:rsidR="00481E64" w:rsidRDefault="00481E64">
      <w:pPr>
        <w:spacing w:after="232" w:line="259" w:lineRule="auto"/>
        <w:ind w:left="0" w:right="0" w:firstLine="0"/>
        <w:jc w:val="left"/>
      </w:pPr>
    </w:p>
    <w:p w:rsidR="00481E64" w:rsidRDefault="00481E64">
      <w:pPr>
        <w:spacing w:after="232" w:line="259" w:lineRule="auto"/>
        <w:ind w:left="0" w:right="0" w:firstLine="0"/>
        <w:jc w:val="left"/>
      </w:pPr>
    </w:p>
    <w:p w:rsidR="00481E64" w:rsidRDefault="004E093F">
      <w:pPr>
        <w:spacing w:after="495" w:line="259" w:lineRule="auto"/>
        <w:ind w:left="0" w:right="0" w:firstLine="0"/>
      </w:pPr>
      <w:r>
        <w:rPr>
          <w:rFonts w:ascii="Cambria" w:eastAsia="Cambria" w:hAnsi="Cambria" w:cs="Cambria"/>
          <w:color w:val="4F81BD"/>
        </w:rPr>
        <w:lastRenderedPageBreak/>
        <w:tab/>
      </w:r>
    </w:p>
    <w:p w:rsidR="00481E64" w:rsidRDefault="004E093F">
      <w:pPr>
        <w:pStyle w:val="Heading1"/>
        <w:ind w:left="6945" w:right="185"/>
      </w:pPr>
      <w:r>
        <w:t xml:space="preserve">CHAPTER </w:t>
      </w:r>
      <w:r>
        <w:rPr>
          <w:sz w:val="184"/>
          <w:bdr w:val="single" w:sz="12" w:space="0" w:color="000000"/>
        </w:rPr>
        <w:t xml:space="preserve">6 </w:t>
      </w:r>
    </w:p>
    <w:p w:rsidR="00481E64" w:rsidRDefault="00481E64">
      <w:pPr>
        <w:spacing w:after="0" w:line="259" w:lineRule="auto"/>
        <w:ind w:left="0" w:right="0" w:firstLine="0"/>
        <w:jc w:val="left"/>
      </w:pPr>
    </w:p>
    <w:p w:rsidR="00481E64" w:rsidRDefault="003A13D3">
      <w:pPr>
        <w:spacing w:after="125" w:line="259" w:lineRule="auto"/>
        <w:ind w:left="-29" w:right="0"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34836" o:spid="_x0000_s3265" style="width:436.25pt;height:4.45pt;mso-position-horizontal-relative:char;mso-position-vertical-relative:lin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">
            <v:shape id="Shape 145785" o:spid="_x0000_s3267"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0olcIA&#10;AADfAAAADwAAAGRycy9kb3ducmV2LnhtbERP22rCQBB9L/gPywi+1Y1Bq0RXEaEifaqXDxiyYxLN&#10;zobs1MR+fbdQ6OPh3Feb3tXqQW2oPBuYjBNQxLm3FRcGLuf31wWoIMgWa89k4EkBNuvBywoz6zs+&#10;0uMkhYohHDI0UIo0mdYhL8lhGPuGOHJX3zqUCNtC2xa7GO5qnSbJm3ZYcWwosaFdSfn99OUMdB+J&#10;nnffIb8VnO4/Rdxx71JjRsN+uwQl1Mu/+M99sHH+dDZfzOD3TwS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PSiVwgAAAN8AAAAPAAAAAAAAAAAAAAAAAJgCAABkcnMvZG93&#10;bnJldi54bWxQSwUGAAAAAAQABAD1AAAAhwMAAAAA&#10;" adj="0,,0" path="m,l5540629,r,9144l,9144,,e" fillcolor="black" stroked="f" strokeweight="0">
              <v:stroke miterlimit="83231f" joinstyle="miter"/>
              <v:formulas/>
              <v:path arrowok="t" o:connecttype="segments" textboxrect="0,0,5540629,9144"/>
            </v:shape>
            <v:shape id="Shape 145786" o:spid="_x0000_s3266"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wNHcUA&#10;AADfAAAADwAAAGRycy9kb3ducmV2LnhtbERPy2rCQBTdC/7DcIVuRCcp9UHqGKTQtAguGsX1beaa&#10;BDN30sw0xr/vFApdHs57kw6mET11rrasIJ5HIIgLq2suFZyOr7M1COeRNTaWScGdHKTb8WiDibY3&#10;/qA+96UIIewSVFB53yZSuqIig25uW+LAXWxn0AfYlVJ3eAvhppGPUbSUBmsODRW29FJRcc2/jYK9&#10;/5T78jDNs/j8dX+LplfKipNSD5Nh9wzC0+D/xX/udx3mPy1W6yX8/gkA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DA0dxQAAAN8AAAAPAAAAAAAAAAAAAAAAAJgCAABkcnMv&#10;ZG93bnJldi54bWxQSwUGAAAAAAQABAD1AAAAigMAAAAA&#10;" adj="0,,0" path="m,l5540629,r,38100l,38100,,e" fillcolor="black" stroked="f" strokeweight="0">
              <v:stroke miterlimit="83231f" joinstyle="miter"/>
              <v:formulas/>
              <v:path arrowok="t" o:connecttype="segments" textboxrect="0,0,5540629,38100"/>
            </v:shape>
            <w10:wrap type="none"/>
            <w10:anchorlock/>
          </v:group>
        </w:pict>
      </w:r>
    </w:p>
    <w:p w:rsidR="00481E64" w:rsidRDefault="00481E64">
      <w:pPr>
        <w:spacing w:after="232" w:line="259" w:lineRule="auto"/>
        <w:ind w:left="0" w:right="0" w:firstLine="0"/>
        <w:jc w:val="left"/>
      </w:pPr>
    </w:p>
    <w:p w:rsidR="00481E64" w:rsidRDefault="00481E64">
      <w:pPr>
        <w:spacing w:after="688" w:line="259" w:lineRule="auto"/>
        <w:ind w:left="5" w:right="0" w:firstLine="0"/>
        <w:jc w:val="center"/>
      </w:pPr>
    </w:p>
    <w:p w:rsidR="00481E64" w:rsidRDefault="004E093F">
      <w:pPr>
        <w:pStyle w:val="Heading2"/>
        <w:spacing w:after="460"/>
        <w:ind w:left="903" w:right="0"/>
        <w:jc w:val="left"/>
      </w:pPr>
      <w:r>
        <w:t xml:space="preserve">IMPLEMENTATION  PLANNING AND  DETAILS </w:t>
      </w:r>
    </w:p>
    <w:p w:rsidR="00481E64" w:rsidRDefault="00481E64">
      <w:pPr>
        <w:spacing w:after="434" w:line="259" w:lineRule="auto"/>
        <w:ind w:left="0" w:right="0" w:firstLine="0"/>
        <w:jc w:val="left"/>
      </w:pPr>
    </w:p>
    <w:p w:rsidR="00171FCF" w:rsidRDefault="008573FD">
      <w:pPr>
        <w:spacing w:after="196" w:line="259" w:lineRule="auto"/>
        <w:ind w:right="0"/>
        <w:jc w:val="left"/>
        <w:rPr>
          <w:b/>
          <w:sz w:val="32"/>
        </w:rPr>
      </w:pPr>
      <w:r>
        <w:rPr>
          <w:b/>
          <w:sz w:val="32"/>
        </w:rPr>
        <w:t xml:space="preserve">           </w:t>
      </w:r>
      <w:r w:rsidR="004E093F">
        <w:rPr>
          <w:b/>
          <w:sz w:val="32"/>
        </w:rPr>
        <w:t xml:space="preserve">6.1   IMPLEMENTATION ENVIRONMENT           </w:t>
      </w:r>
    </w:p>
    <w:p w:rsidR="00171FCF" w:rsidRDefault="00171FCF" w:rsidP="00171FCF">
      <w:pPr>
        <w:spacing w:after="196" w:line="259" w:lineRule="auto"/>
        <w:ind w:right="0" w:firstLine="710"/>
        <w:jc w:val="left"/>
        <w:rPr>
          <w:b/>
          <w:sz w:val="32"/>
        </w:rPr>
      </w:pPr>
      <w:r>
        <w:rPr>
          <w:b/>
          <w:sz w:val="32"/>
        </w:rPr>
        <w:t xml:space="preserve">  </w:t>
      </w:r>
      <w:r w:rsidR="004E093F">
        <w:rPr>
          <w:b/>
          <w:sz w:val="32"/>
        </w:rPr>
        <w:t xml:space="preserve">6.2   MODULES SPECIFICATION             </w:t>
      </w:r>
    </w:p>
    <w:p w:rsidR="00171FCF" w:rsidRDefault="00171FCF" w:rsidP="00171FCF">
      <w:pPr>
        <w:spacing w:after="196" w:line="259" w:lineRule="auto"/>
        <w:ind w:right="0" w:firstLine="710"/>
        <w:jc w:val="left"/>
        <w:rPr>
          <w:b/>
          <w:sz w:val="32"/>
        </w:rPr>
      </w:pPr>
      <w:r>
        <w:rPr>
          <w:b/>
          <w:sz w:val="32"/>
        </w:rPr>
        <w:t xml:space="preserve">  </w:t>
      </w:r>
      <w:r w:rsidR="004E093F">
        <w:rPr>
          <w:b/>
          <w:sz w:val="32"/>
        </w:rPr>
        <w:t xml:space="preserve">6.3   SECURITY FEATURES            </w:t>
      </w:r>
    </w:p>
    <w:p w:rsidR="00171FCF" w:rsidRDefault="00171FCF" w:rsidP="00171FCF">
      <w:pPr>
        <w:spacing w:after="196" w:line="259" w:lineRule="auto"/>
        <w:ind w:right="0" w:firstLine="710"/>
        <w:jc w:val="left"/>
        <w:rPr>
          <w:b/>
          <w:sz w:val="32"/>
        </w:rPr>
      </w:pPr>
      <w:r>
        <w:rPr>
          <w:b/>
          <w:sz w:val="32"/>
        </w:rPr>
        <w:t xml:space="preserve"> </w:t>
      </w:r>
      <w:r w:rsidR="004E093F">
        <w:rPr>
          <w:b/>
          <w:sz w:val="32"/>
        </w:rPr>
        <w:t xml:space="preserve"> 6.4   CODING STANDARDS             </w:t>
      </w:r>
    </w:p>
    <w:p w:rsidR="00481E64" w:rsidRDefault="00171FCF" w:rsidP="00171FCF">
      <w:pPr>
        <w:spacing w:after="196" w:line="259" w:lineRule="auto"/>
        <w:ind w:right="0" w:firstLine="710"/>
        <w:jc w:val="left"/>
      </w:pPr>
      <w:r>
        <w:rPr>
          <w:b/>
          <w:sz w:val="32"/>
        </w:rPr>
        <w:t xml:space="preserve">  </w:t>
      </w:r>
      <w:r w:rsidR="004E093F">
        <w:rPr>
          <w:b/>
          <w:sz w:val="32"/>
        </w:rPr>
        <w:t xml:space="preserve">6.5    SAMPLE CODING </w:t>
      </w:r>
    </w:p>
    <w:p w:rsidR="00481E64" w:rsidRDefault="00481E64">
      <w:pPr>
        <w:spacing w:after="0" w:line="259" w:lineRule="auto"/>
        <w:ind w:left="0" w:right="0" w:firstLine="0"/>
        <w:jc w:val="left"/>
      </w:pPr>
    </w:p>
    <w:p w:rsidR="00481E64" w:rsidRDefault="00481E64">
      <w:pPr>
        <w:spacing w:after="287" w:line="259" w:lineRule="auto"/>
        <w:ind w:left="0" w:right="0" w:firstLine="0"/>
        <w:jc w:val="left"/>
      </w:pPr>
    </w:p>
    <w:p w:rsidR="00481E64" w:rsidRDefault="00481E64">
      <w:pPr>
        <w:spacing w:after="232" w:line="259" w:lineRule="auto"/>
        <w:ind w:left="0" w:right="0" w:firstLine="0"/>
        <w:jc w:val="left"/>
      </w:pPr>
    </w:p>
    <w:p w:rsidR="00481E64" w:rsidRDefault="00481E64">
      <w:pPr>
        <w:spacing w:after="350" w:line="259" w:lineRule="auto"/>
        <w:ind w:left="0" w:right="0" w:firstLine="0"/>
        <w:jc w:val="left"/>
      </w:pPr>
    </w:p>
    <w:p w:rsidR="00171FCF" w:rsidRDefault="00171FCF">
      <w:pPr>
        <w:spacing w:after="350" w:line="259" w:lineRule="auto"/>
        <w:ind w:left="0" w:right="0" w:firstLine="0"/>
        <w:jc w:val="left"/>
      </w:pPr>
    </w:p>
    <w:p w:rsidR="00BF3999" w:rsidRDefault="00BF3999">
      <w:pPr>
        <w:pStyle w:val="Heading3"/>
        <w:spacing w:after="214"/>
        <w:ind w:left="-5" w:right="0"/>
        <w:rPr>
          <w:sz w:val="36"/>
          <w:u w:val="single" w:color="000000"/>
        </w:rPr>
      </w:pPr>
    </w:p>
    <w:p w:rsidR="00481E64" w:rsidRDefault="00BF3999">
      <w:pPr>
        <w:pStyle w:val="Heading3"/>
        <w:spacing w:after="214"/>
        <w:ind w:left="-5" w:right="0"/>
      </w:pPr>
      <w:r>
        <w:rPr>
          <w:sz w:val="36"/>
          <w:u w:val="single" w:color="000000"/>
        </w:rPr>
        <w:t>CHAPTER:</w:t>
      </w:r>
      <w:r w:rsidR="004E093F">
        <w:rPr>
          <w:sz w:val="36"/>
          <w:u w:val="single" w:color="000000"/>
        </w:rPr>
        <w:t>6</w:t>
      </w:r>
      <w:r w:rsidRPr="00BF3999">
        <w:rPr>
          <w:sz w:val="36"/>
        </w:rPr>
        <w:t xml:space="preserve">  </w:t>
      </w:r>
      <w:r w:rsidR="004E093F">
        <w:rPr>
          <w:sz w:val="36"/>
          <w:u w:val="single" w:color="000000"/>
        </w:rPr>
        <w:t>IMPLEMENTATION PLANNING AND DETAILS</w:t>
      </w:r>
    </w:p>
    <w:p w:rsidR="00481E64" w:rsidRDefault="00481E64">
      <w:pPr>
        <w:spacing w:after="254" w:line="259" w:lineRule="auto"/>
        <w:ind w:left="0" w:right="0" w:firstLine="0"/>
        <w:jc w:val="left"/>
      </w:pPr>
    </w:p>
    <w:p w:rsidR="00481E64" w:rsidRDefault="004E093F">
      <w:pPr>
        <w:pStyle w:val="Heading4"/>
        <w:spacing w:after="392"/>
        <w:ind w:left="-5"/>
      </w:pPr>
      <w:r>
        <w:t>6.1 IMPLEMENTATION  ENVIRONMENT</w:t>
      </w:r>
    </w:p>
    <w:p w:rsidR="00BF3999" w:rsidRPr="00BF3999" w:rsidRDefault="00BF3999" w:rsidP="0060539F">
      <w:pPr>
        <w:pStyle w:val="ListParagraph"/>
        <w:numPr>
          <w:ilvl w:val="0"/>
          <w:numId w:val="33"/>
        </w:numPr>
        <w:spacing w:after="0" w:line="360" w:lineRule="auto"/>
        <w:rPr>
          <w:color w:val="616161"/>
          <w:szCs w:val="24"/>
          <w:shd w:val="clear" w:color="auto" w:fill="FFFFFF"/>
        </w:rPr>
      </w:pPr>
      <w:r w:rsidRPr="00BF3999">
        <w:rPr>
          <w:color w:val="616161"/>
          <w:szCs w:val="24"/>
          <w:shd w:val="clear" w:color="auto" w:fill="FFFFFF"/>
        </w:rPr>
        <w:t xml:space="preserve">I-Township is web based portal. In this project, We are going to develop the java based software which involves management of a Society. In this portal, the chairman of society suggests the idea for completing such tasks. This task involves management of society from different areas of interest. </w:t>
      </w:r>
    </w:p>
    <w:p w:rsidR="00BF3999" w:rsidRPr="00BF3999" w:rsidRDefault="00BF3999" w:rsidP="00BF3999">
      <w:pPr>
        <w:pStyle w:val="ListParagraph"/>
        <w:spacing w:after="0" w:line="360" w:lineRule="auto"/>
        <w:rPr>
          <w:color w:val="616161"/>
          <w:szCs w:val="24"/>
          <w:shd w:val="clear" w:color="auto" w:fill="FFFFFF"/>
        </w:rPr>
      </w:pPr>
    </w:p>
    <w:p w:rsidR="00BF3999" w:rsidRPr="00BF3999" w:rsidRDefault="00BF3999" w:rsidP="0060539F">
      <w:pPr>
        <w:pStyle w:val="ListParagraph"/>
        <w:numPr>
          <w:ilvl w:val="0"/>
          <w:numId w:val="33"/>
        </w:numPr>
        <w:spacing w:after="0" w:line="360" w:lineRule="auto"/>
        <w:rPr>
          <w:color w:val="616161"/>
          <w:szCs w:val="24"/>
          <w:shd w:val="clear" w:color="auto" w:fill="FFFFFF"/>
        </w:rPr>
      </w:pPr>
      <w:r w:rsidRPr="00BF3999">
        <w:rPr>
          <w:color w:val="616161"/>
          <w:szCs w:val="24"/>
          <w:shd w:val="clear" w:color="auto" w:fill="FFFFFF"/>
        </w:rPr>
        <w:t xml:space="preserve">By accessing this portal user can view whether the work of society has done or not, can complain, give suggestion, take part in E-voting, view a VR sitemap on the portal. The chairman maintains detail about all the Modules. </w:t>
      </w:r>
    </w:p>
    <w:p w:rsidR="00BF3999" w:rsidRPr="00BF3999" w:rsidRDefault="00BF3999" w:rsidP="00BF3999">
      <w:pPr>
        <w:pStyle w:val="ListParagraph"/>
        <w:spacing w:after="0" w:line="360" w:lineRule="auto"/>
        <w:rPr>
          <w:color w:val="616161"/>
          <w:szCs w:val="24"/>
          <w:shd w:val="clear" w:color="auto" w:fill="FFFFFF"/>
        </w:rPr>
      </w:pPr>
    </w:p>
    <w:p w:rsidR="00BF3999" w:rsidRPr="00BF3999" w:rsidRDefault="00BF3999" w:rsidP="0060539F">
      <w:pPr>
        <w:pStyle w:val="ListParagraph"/>
        <w:numPr>
          <w:ilvl w:val="0"/>
          <w:numId w:val="33"/>
        </w:numPr>
        <w:spacing w:after="0" w:line="360" w:lineRule="auto"/>
        <w:rPr>
          <w:rFonts w:eastAsia="Times New Roman"/>
          <w:color w:val="000000" w:themeColor="text1"/>
          <w:szCs w:val="24"/>
          <w:shd w:val="clear" w:color="auto" w:fill="F5F5F5"/>
        </w:rPr>
      </w:pPr>
      <w:r w:rsidRPr="00BF3999">
        <w:rPr>
          <w:color w:val="616161"/>
          <w:szCs w:val="24"/>
          <w:shd w:val="clear" w:color="auto" w:fill="FFFFFF"/>
        </w:rPr>
        <w:t xml:space="preserve">It is very useful for the members of society. The portal provides the notifications on an android </w:t>
      </w:r>
      <w:r w:rsidR="00CD565A">
        <w:rPr>
          <w:color w:val="616161"/>
          <w:szCs w:val="24"/>
          <w:shd w:val="clear" w:color="auto" w:fill="FFFFFF"/>
        </w:rPr>
        <w:t>web app</w:t>
      </w:r>
      <w:r w:rsidRPr="00BF3999">
        <w:rPr>
          <w:color w:val="616161"/>
          <w:szCs w:val="24"/>
          <w:shd w:val="clear" w:color="auto" w:fill="FFFFFF"/>
        </w:rPr>
        <w:t>lication, gives attractive user interaction functionalities. So we can achieve more suggestions from user and task will be performed in proper manner.</w:t>
      </w:r>
    </w:p>
    <w:p w:rsidR="00BF3999" w:rsidRPr="00BF3999" w:rsidRDefault="00BF3999" w:rsidP="00BF3999">
      <w:pPr>
        <w:pStyle w:val="ListParagraph"/>
        <w:rPr>
          <w:rFonts w:eastAsia="Times New Roman"/>
          <w:color w:val="000000" w:themeColor="text1"/>
          <w:szCs w:val="24"/>
          <w:shd w:val="clear" w:color="auto" w:fill="F5F5F5"/>
        </w:rPr>
      </w:pPr>
    </w:p>
    <w:p w:rsidR="00BF3999" w:rsidRPr="00BF3999" w:rsidRDefault="00BF3999" w:rsidP="00BF3999">
      <w:pPr>
        <w:pStyle w:val="ListParagraph"/>
        <w:spacing w:after="0" w:line="360" w:lineRule="auto"/>
        <w:rPr>
          <w:rFonts w:eastAsia="Times New Roman"/>
          <w:color w:val="000000" w:themeColor="text1"/>
          <w:szCs w:val="24"/>
          <w:shd w:val="clear" w:color="auto" w:fill="F5F5F5"/>
        </w:rPr>
      </w:pPr>
    </w:p>
    <w:p w:rsidR="00BF3999" w:rsidRPr="00957DCE" w:rsidRDefault="00BF3999" w:rsidP="0060539F">
      <w:pPr>
        <w:pStyle w:val="Default"/>
        <w:numPr>
          <w:ilvl w:val="0"/>
          <w:numId w:val="56"/>
        </w:numPr>
        <w:spacing w:line="360" w:lineRule="auto"/>
        <w:rPr>
          <w:b/>
          <w:bCs/>
          <w:color w:val="0D0D0D" w:themeColor="text1" w:themeTint="F2"/>
        </w:rPr>
      </w:pPr>
      <w:r w:rsidRPr="00957DCE">
        <w:rPr>
          <w:b/>
          <w:bCs/>
          <w:color w:val="0D0D0D" w:themeColor="text1" w:themeTint="F2"/>
        </w:rPr>
        <w:t xml:space="preserve">Hardware Requirement </w:t>
      </w:r>
    </w:p>
    <w:p w:rsidR="00BF3999" w:rsidRPr="00957DCE" w:rsidRDefault="00BF3999" w:rsidP="00BF3999">
      <w:pPr>
        <w:pStyle w:val="Default"/>
        <w:spacing w:line="360" w:lineRule="auto"/>
        <w:rPr>
          <w:color w:val="0D0D0D" w:themeColor="text1" w:themeTint="F2"/>
          <w:sz w:val="23"/>
          <w:szCs w:val="23"/>
        </w:rPr>
      </w:pPr>
    </w:p>
    <w:p w:rsidR="00BF3999" w:rsidRPr="00957DCE" w:rsidRDefault="00BF3999" w:rsidP="0060539F">
      <w:pPr>
        <w:pStyle w:val="ListParagraph"/>
        <w:numPr>
          <w:ilvl w:val="0"/>
          <w:numId w:val="52"/>
        </w:numPr>
        <w:spacing w:after="0" w:line="360" w:lineRule="auto"/>
        <w:ind w:left="1080"/>
        <w:jc w:val="both"/>
        <w:rPr>
          <w:rFonts w:ascii="Times New Roman" w:hAnsi="Times New Roman" w:cs="Times New Roman"/>
          <w:color w:val="0D0D0D" w:themeColor="text1" w:themeTint="F2"/>
        </w:rPr>
      </w:pPr>
      <w:r w:rsidRPr="00957DCE">
        <w:rPr>
          <w:rFonts w:ascii="Times New Roman" w:hAnsi="Times New Roman" w:cs="Times New Roman"/>
          <w:color w:val="0D0D0D" w:themeColor="text1" w:themeTint="F2"/>
          <w:cs/>
          <w:lang w:bidi="hi-IN"/>
        </w:rPr>
        <w:t>Pentium 4 processor equivalent</w:t>
      </w:r>
    </w:p>
    <w:p w:rsidR="00BF3999" w:rsidRPr="00957DCE" w:rsidRDefault="00BF3999" w:rsidP="0060539F">
      <w:pPr>
        <w:pStyle w:val="Default"/>
        <w:numPr>
          <w:ilvl w:val="0"/>
          <w:numId w:val="52"/>
        </w:numPr>
        <w:spacing w:line="360" w:lineRule="auto"/>
        <w:ind w:left="1080"/>
        <w:rPr>
          <w:color w:val="0D0D0D" w:themeColor="text1" w:themeTint="F2"/>
        </w:rPr>
      </w:pPr>
      <w:r w:rsidRPr="00957DCE">
        <w:rPr>
          <w:color w:val="0D0D0D" w:themeColor="text1" w:themeTint="F2"/>
        </w:rPr>
        <w:t xml:space="preserve">Windows OS </w:t>
      </w:r>
    </w:p>
    <w:p w:rsidR="00BF3999" w:rsidRPr="00957DCE" w:rsidRDefault="00BF3999" w:rsidP="0060539F">
      <w:pPr>
        <w:pStyle w:val="Default"/>
        <w:numPr>
          <w:ilvl w:val="0"/>
          <w:numId w:val="52"/>
        </w:numPr>
        <w:spacing w:line="360" w:lineRule="auto"/>
        <w:ind w:left="1080"/>
        <w:rPr>
          <w:color w:val="0D0D0D" w:themeColor="text1" w:themeTint="F2"/>
        </w:rPr>
      </w:pPr>
      <w:r w:rsidRPr="00957DCE">
        <w:rPr>
          <w:color w:val="0D0D0D" w:themeColor="text1" w:themeTint="F2"/>
        </w:rPr>
        <w:t xml:space="preserve">1GB RAM </w:t>
      </w:r>
    </w:p>
    <w:p w:rsidR="00BF3999" w:rsidRPr="00957DCE" w:rsidRDefault="00BF3999" w:rsidP="0060539F">
      <w:pPr>
        <w:pStyle w:val="Default"/>
        <w:numPr>
          <w:ilvl w:val="0"/>
          <w:numId w:val="52"/>
        </w:numPr>
        <w:spacing w:line="360" w:lineRule="auto"/>
        <w:ind w:left="1080"/>
        <w:rPr>
          <w:color w:val="0D0D0D" w:themeColor="text1" w:themeTint="F2"/>
        </w:rPr>
      </w:pPr>
      <w:r w:rsidRPr="00957DCE">
        <w:rPr>
          <w:color w:val="0D0D0D" w:themeColor="text1" w:themeTint="F2"/>
        </w:rPr>
        <w:t xml:space="preserve">4GB Hard Disk </w:t>
      </w:r>
    </w:p>
    <w:p w:rsidR="00481E64" w:rsidRDefault="00481E64">
      <w:pPr>
        <w:spacing w:after="121" w:line="259" w:lineRule="auto"/>
        <w:ind w:left="0" w:right="0" w:firstLine="0"/>
        <w:jc w:val="left"/>
      </w:pPr>
    </w:p>
    <w:p w:rsidR="00BF3999" w:rsidRDefault="00BF3999">
      <w:pPr>
        <w:spacing w:after="121" w:line="259" w:lineRule="auto"/>
        <w:ind w:left="0" w:right="0" w:firstLine="0"/>
        <w:jc w:val="left"/>
      </w:pPr>
    </w:p>
    <w:p w:rsidR="00BF3999" w:rsidRDefault="00BF3999">
      <w:pPr>
        <w:spacing w:after="121" w:line="259" w:lineRule="auto"/>
        <w:ind w:left="0" w:right="0" w:firstLine="0"/>
        <w:jc w:val="left"/>
      </w:pPr>
    </w:p>
    <w:p w:rsidR="00BF3999" w:rsidRDefault="00BF3999">
      <w:pPr>
        <w:spacing w:after="121" w:line="259" w:lineRule="auto"/>
        <w:ind w:left="0" w:right="0" w:firstLine="0"/>
        <w:jc w:val="left"/>
      </w:pPr>
    </w:p>
    <w:p w:rsidR="00BF3999" w:rsidRDefault="00BF3999">
      <w:pPr>
        <w:spacing w:after="121" w:line="259" w:lineRule="auto"/>
        <w:ind w:left="0" w:right="0" w:firstLine="0"/>
        <w:jc w:val="left"/>
      </w:pPr>
    </w:p>
    <w:p w:rsidR="00BF3999" w:rsidRDefault="00BF3999">
      <w:pPr>
        <w:spacing w:after="121" w:line="259" w:lineRule="auto"/>
        <w:ind w:left="0" w:right="0" w:firstLine="0"/>
        <w:jc w:val="left"/>
      </w:pPr>
    </w:p>
    <w:p w:rsidR="00BF3999" w:rsidRPr="0083293A" w:rsidRDefault="00BF3999" w:rsidP="0060539F">
      <w:pPr>
        <w:pStyle w:val="ListParagraph"/>
        <w:numPr>
          <w:ilvl w:val="0"/>
          <w:numId w:val="58"/>
        </w:numPr>
        <w:spacing w:line="360" w:lineRule="auto"/>
        <w:rPr>
          <w:rFonts w:ascii="Times New Roman" w:hAnsi="Times New Roman" w:cs="Times New Roman"/>
          <w:b/>
          <w:color w:val="0D0D0D" w:themeColor="text1" w:themeTint="F2"/>
          <w:sz w:val="24"/>
          <w:szCs w:val="24"/>
          <w:u w:val="single"/>
          <w:shd w:val="clear" w:color="auto" w:fill="F5F5F5"/>
        </w:rPr>
      </w:pPr>
      <w:r w:rsidRPr="0083293A">
        <w:rPr>
          <w:rFonts w:ascii="Times New Roman" w:hAnsi="Times New Roman" w:cs="Times New Roman"/>
          <w:b/>
          <w:bCs/>
          <w:color w:val="0D0D0D" w:themeColor="text1" w:themeTint="F2"/>
          <w:sz w:val="24"/>
          <w:szCs w:val="24"/>
        </w:rPr>
        <w:t>Software Requirements</w:t>
      </w:r>
    </w:p>
    <w:p w:rsidR="00BF3999" w:rsidRPr="0083293A" w:rsidRDefault="00BF3999" w:rsidP="00BF3999">
      <w:pPr>
        <w:pStyle w:val="ListParagraph"/>
        <w:spacing w:line="360" w:lineRule="auto"/>
        <w:rPr>
          <w:rFonts w:ascii="Times New Roman" w:hAnsi="Times New Roman" w:cs="Times New Roman"/>
          <w:b/>
          <w:color w:val="0D0D0D" w:themeColor="text1" w:themeTint="F2"/>
          <w:sz w:val="24"/>
          <w:szCs w:val="24"/>
          <w:u w:val="single"/>
          <w:shd w:val="clear" w:color="auto" w:fill="F5F5F5"/>
        </w:rPr>
      </w:pPr>
    </w:p>
    <w:p w:rsidR="00BF3999" w:rsidRPr="00957DCE" w:rsidRDefault="00BF3999" w:rsidP="0060539F">
      <w:pPr>
        <w:pStyle w:val="ListParagraph"/>
        <w:numPr>
          <w:ilvl w:val="0"/>
          <w:numId w:val="57"/>
        </w:numPr>
        <w:autoSpaceDE w:val="0"/>
        <w:autoSpaceDN w:val="0"/>
        <w:adjustRightInd w:val="0"/>
        <w:spacing w:after="0" w:line="360" w:lineRule="auto"/>
        <w:rPr>
          <w:rFonts w:ascii="Times New Roman" w:hAnsi="Times New Roman" w:cs="Times New Roman"/>
          <w:color w:val="0D0D0D" w:themeColor="text1" w:themeTint="F2"/>
          <w:sz w:val="24"/>
          <w:szCs w:val="24"/>
        </w:rPr>
      </w:pPr>
      <w:r w:rsidRPr="00957DCE">
        <w:rPr>
          <w:rFonts w:ascii="Times New Roman" w:hAnsi="Times New Roman" w:cs="Times New Roman"/>
          <w:color w:val="0D0D0D" w:themeColor="text1" w:themeTint="F2"/>
          <w:sz w:val="24"/>
          <w:szCs w:val="24"/>
        </w:rPr>
        <w:t>Windows Operating System</w:t>
      </w:r>
    </w:p>
    <w:p w:rsidR="00BF3999" w:rsidRPr="00957DCE" w:rsidRDefault="00BF3999" w:rsidP="0060539F">
      <w:pPr>
        <w:pStyle w:val="ListParagraph"/>
        <w:numPr>
          <w:ilvl w:val="0"/>
          <w:numId w:val="57"/>
        </w:numPr>
        <w:autoSpaceDE w:val="0"/>
        <w:autoSpaceDN w:val="0"/>
        <w:adjustRightInd w:val="0"/>
        <w:spacing w:after="0" w:line="360" w:lineRule="auto"/>
        <w:rPr>
          <w:rFonts w:ascii="Times New Roman" w:hAnsi="Times New Roman" w:cs="Times New Roman"/>
          <w:color w:val="0D0D0D" w:themeColor="text1" w:themeTint="F2"/>
          <w:sz w:val="24"/>
          <w:szCs w:val="24"/>
        </w:rPr>
      </w:pPr>
      <w:r w:rsidRPr="00957DCE">
        <w:rPr>
          <w:rFonts w:ascii="Times New Roman" w:hAnsi="Times New Roman" w:cs="Times New Roman"/>
          <w:color w:val="0D0D0D" w:themeColor="text1" w:themeTint="F2"/>
          <w:sz w:val="24"/>
          <w:szCs w:val="24"/>
        </w:rPr>
        <w:t>Eclipse with Android SDK API-19</w:t>
      </w:r>
    </w:p>
    <w:p w:rsidR="00BF3999" w:rsidRPr="0083293A" w:rsidRDefault="00BF3999" w:rsidP="0060539F">
      <w:pPr>
        <w:pStyle w:val="ListParagraph"/>
        <w:numPr>
          <w:ilvl w:val="0"/>
          <w:numId w:val="57"/>
        </w:numPr>
        <w:spacing w:after="160" w:line="360" w:lineRule="auto"/>
        <w:rPr>
          <w:rFonts w:ascii="Times New Roman" w:hAnsi="Times New Roman" w:cs="Times New Roman"/>
          <w:b/>
          <w:color w:val="0D0D0D" w:themeColor="text1" w:themeTint="F2"/>
          <w:sz w:val="24"/>
          <w:szCs w:val="24"/>
          <w:u w:val="single"/>
          <w:shd w:val="clear" w:color="auto" w:fill="F5F5F5"/>
        </w:rPr>
      </w:pPr>
      <w:r>
        <w:rPr>
          <w:rFonts w:ascii="Times New Roman" w:hAnsi="Times New Roman" w:cs="Times New Roman"/>
          <w:color w:val="0D0D0D" w:themeColor="text1" w:themeTint="F2"/>
          <w:sz w:val="24"/>
          <w:szCs w:val="24"/>
        </w:rPr>
        <w:t>Web Services-</w:t>
      </w:r>
      <w:r w:rsidRPr="00957DCE">
        <w:rPr>
          <w:rFonts w:ascii="Times New Roman" w:hAnsi="Times New Roman" w:cs="Times New Roman"/>
          <w:color w:val="0D0D0D" w:themeColor="text1" w:themeTint="F2"/>
          <w:sz w:val="24"/>
          <w:szCs w:val="24"/>
        </w:rPr>
        <w:t xml:space="preserve"> As a Back End</w:t>
      </w:r>
    </w:p>
    <w:p w:rsidR="00481E64" w:rsidRDefault="004E093F">
      <w:pPr>
        <w:pStyle w:val="Heading4"/>
        <w:spacing w:after="371"/>
        <w:ind w:left="-5"/>
      </w:pPr>
      <w:r>
        <w:t xml:space="preserve">6.2  MODULES  SPECIFICATION </w:t>
      </w:r>
    </w:p>
    <w:p w:rsidR="00AE6A5B" w:rsidRDefault="004E093F" w:rsidP="0060539F">
      <w:pPr>
        <w:numPr>
          <w:ilvl w:val="0"/>
          <w:numId w:val="48"/>
        </w:numPr>
        <w:autoSpaceDE w:val="0"/>
        <w:autoSpaceDN w:val="0"/>
        <w:adjustRightInd w:val="0"/>
        <w:spacing w:after="0" w:line="360" w:lineRule="auto"/>
        <w:ind w:right="0"/>
        <w:jc w:val="left"/>
        <w:rPr>
          <w:b/>
          <w:bCs/>
          <w:szCs w:val="24"/>
          <w:lang w:bidi="as-IN"/>
        </w:rPr>
      </w:pPr>
      <w:r>
        <w:t xml:space="preserve">  </w:t>
      </w:r>
      <w:r w:rsidR="00AE6A5B" w:rsidRPr="00D07FB8">
        <w:rPr>
          <w:b/>
          <w:bCs/>
          <w:szCs w:val="24"/>
          <w:lang w:bidi="as-IN"/>
        </w:rPr>
        <w:t>Admin</w:t>
      </w:r>
    </w:p>
    <w:p w:rsidR="00AE6A5B" w:rsidRPr="00D07FB8" w:rsidRDefault="00AE6A5B" w:rsidP="00AE6A5B">
      <w:pPr>
        <w:autoSpaceDE w:val="0"/>
        <w:autoSpaceDN w:val="0"/>
        <w:adjustRightInd w:val="0"/>
        <w:spacing w:after="0" w:line="360" w:lineRule="auto"/>
        <w:ind w:left="720"/>
        <w:rPr>
          <w:b/>
          <w:bCs/>
          <w:szCs w:val="24"/>
          <w:lang w:bidi="as-IN"/>
        </w:rPr>
      </w:pPr>
    </w:p>
    <w:p w:rsidR="00AE6A5B" w:rsidRPr="00D07FB8" w:rsidRDefault="00AE6A5B" w:rsidP="0060539F">
      <w:pPr>
        <w:numPr>
          <w:ilvl w:val="0"/>
          <w:numId w:val="49"/>
        </w:numPr>
        <w:autoSpaceDE w:val="0"/>
        <w:autoSpaceDN w:val="0"/>
        <w:adjustRightInd w:val="0"/>
        <w:spacing w:after="0" w:line="360" w:lineRule="auto"/>
        <w:ind w:right="0"/>
        <w:jc w:val="left"/>
        <w:rPr>
          <w:bCs/>
          <w:szCs w:val="24"/>
          <w:lang w:bidi="as-IN"/>
        </w:rPr>
      </w:pPr>
      <w:r>
        <w:rPr>
          <w:bCs/>
          <w:szCs w:val="24"/>
          <w:lang w:bidi="as-IN"/>
        </w:rPr>
        <w:t>Calculate expense and verify transactions</w:t>
      </w:r>
    </w:p>
    <w:p w:rsidR="00AE6A5B" w:rsidRPr="00D07FB8" w:rsidRDefault="00AE6A5B" w:rsidP="0060539F">
      <w:pPr>
        <w:numPr>
          <w:ilvl w:val="0"/>
          <w:numId w:val="49"/>
        </w:numPr>
        <w:autoSpaceDE w:val="0"/>
        <w:autoSpaceDN w:val="0"/>
        <w:adjustRightInd w:val="0"/>
        <w:spacing w:after="0" w:line="360" w:lineRule="auto"/>
        <w:ind w:right="0"/>
        <w:jc w:val="left"/>
        <w:rPr>
          <w:bCs/>
          <w:szCs w:val="24"/>
          <w:lang w:bidi="as-IN"/>
        </w:rPr>
      </w:pPr>
      <w:r>
        <w:rPr>
          <w:bCs/>
          <w:szCs w:val="24"/>
          <w:lang w:bidi="as-IN"/>
        </w:rPr>
        <w:t>Update Forum post</w:t>
      </w:r>
    </w:p>
    <w:p w:rsidR="00AE6A5B" w:rsidRPr="00D07FB8" w:rsidRDefault="00AE6A5B" w:rsidP="0060539F">
      <w:pPr>
        <w:numPr>
          <w:ilvl w:val="0"/>
          <w:numId w:val="49"/>
        </w:numPr>
        <w:autoSpaceDE w:val="0"/>
        <w:autoSpaceDN w:val="0"/>
        <w:adjustRightInd w:val="0"/>
        <w:spacing w:after="0" w:line="360" w:lineRule="auto"/>
        <w:ind w:right="0"/>
        <w:jc w:val="left"/>
        <w:rPr>
          <w:bCs/>
          <w:szCs w:val="24"/>
          <w:lang w:bidi="as-IN"/>
        </w:rPr>
      </w:pPr>
      <w:r>
        <w:rPr>
          <w:bCs/>
          <w:szCs w:val="24"/>
          <w:lang w:bidi="as-IN"/>
        </w:rPr>
        <w:t>Add and Manage Functionalities</w:t>
      </w:r>
    </w:p>
    <w:p w:rsidR="00AE6A5B" w:rsidRDefault="00AE6A5B" w:rsidP="0060539F">
      <w:pPr>
        <w:numPr>
          <w:ilvl w:val="0"/>
          <w:numId w:val="49"/>
        </w:numPr>
        <w:autoSpaceDE w:val="0"/>
        <w:autoSpaceDN w:val="0"/>
        <w:adjustRightInd w:val="0"/>
        <w:spacing w:after="0" w:line="360" w:lineRule="auto"/>
        <w:ind w:right="0"/>
        <w:jc w:val="left"/>
        <w:rPr>
          <w:bCs/>
          <w:szCs w:val="24"/>
          <w:lang w:bidi="as-IN"/>
        </w:rPr>
      </w:pPr>
      <w:r w:rsidRPr="00D07FB8">
        <w:rPr>
          <w:bCs/>
          <w:szCs w:val="24"/>
          <w:lang w:bidi="as-IN"/>
        </w:rPr>
        <w:t>Add Users</w:t>
      </w:r>
    </w:p>
    <w:p w:rsidR="00AE6A5B" w:rsidRDefault="00AE6A5B" w:rsidP="0060539F">
      <w:pPr>
        <w:numPr>
          <w:ilvl w:val="0"/>
          <w:numId w:val="49"/>
        </w:numPr>
        <w:autoSpaceDE w:val="0"/>
        <w:autoSpaceDN w:val="0"/>
        <w:adjustRightInd w:val="0"/>
        <w:spacing w:after="0" w:line="360" w:lineRule="auto"/>
        <w:ind w:right="0"/>
        <w:jc w:val="left"/>
        <w:rPr>
          <w:bCs/>
          <w:szCs w:val="24"/>
          <w:lang w:bidi="as-IN"/>
        </w:rPr>
      </w:pPr>
      <w:r>
        <w:rPr>
          <w:bCs/>
          <w:szCs w:val="24"/>
          <w:lang w:bidi="as-IN"/>
        </w:rPr>
        <w:t>Post Notifications</w:t>
      </w:r>
    </w:p>
    <w:p w:rsidR="00AE6A5B" w:rsidRDefault="00AE6A5B" w:rsidP="00AE6A5B">
      <w:pPr>
        <w:autoSpaceDE w:val="0"/>
        <w:autoSpaceDN w:val="0"/>
        <w:adjustRightInd w:val="0"/>
        <w:spacing w:after="0" w:line="360" w:lineRule="auto"/>
        <w:ind w:left="720"/>
        <w:rPr>
          <w:bCs/>
          <w:szCs w:val="24"/>
          <w:lang w:bidi="as-IN"/>
        </w:rPr>
      </w:pPr>
    </w:p>
    <w:p w:rsidR="00AE6A5B" w:rsidRPr="009D1E89" w:rsidRDefault="00AE6A5B" w:rsidP="0060539F">
      <w:pPr>
        <w:numPr>
          <w:ilvl w:val="0"/>
          <w:numId w:val="50"/>
        </w:numPr>
        <w:autoSpaceDE w:val="0"/>
        <w:autoSpaceDN w:val="0"/>
        <w:adjustRightInd w:val="0"/>
        <w:spacing w:after="0" w:line="360" w:lineRule="auto"/>
        <w:ind w:right="0"/>
        <w:jc w:val="left"/>
        <w:rPr>
          <w:bCs/>
          <w:szCs w:val="24"/>
          <w:lang w:bidi="as-IN"/>
        </w:rPr>
      </w:pPr>
      <w:r w:rsidRPr="00D07FB8">
        <w:rPr>
          <w:b/>
          <w:bCs/>
          <w:szCs w:val="24"/>
          <w:lang w:bidi="as-IN"/>
        </w:rPr>
        <w:t>User</w:t>
      </w:r>
    </w:p>
    <w:p w:rsidR="00AE6A5B" w:rsidRPr="00D07FB8" w:rsidRDefault="00AE6A5B" w:rsidP="00AE6A5B">
      <w:pPr>
        <w:autoSpaceDE w:val="0"/>
        <w:autoSpaceDN w:val="0"/>
        <w:adjustRightInd w:val="0"/>
        <w:spacing w:after="0" w:line="360" w:lineRule="auto"/>
        <w:ind w:left="720"/>
        <w:rPr>
          <w:bCs/>
          <w:szCs w:val="24"/>
          <w:lang w:bidi="as-IN"/>
        </w:rPr>
      </w:pPr>
    </w:p>
    <w:p w:rsidR="00AE6A5B" w:rsidRPr="00D07FB8" w:rsidRDefault="00AE6A5B" w:rsidP="0060539F">
      <w:pPr>
        <w:numPr>
          <w:ilvl w:val="0"/>
          <w:numId w:val="51"/>
        </w:numPr>
        <w:autoSpaceDE w:val="0"/>
        <w:autoSpaceDN w:val="0"/>
        <w:adjustRightInd w:val="0"/>
        <w:spacing w:after="0" w:line="360" w:lineRule="auto"/>
        <w:ind w:right="0"/>
        <w:jc w:val="left"/>
        <w:rPr>
          <w:bCs/>
          <w:szCs w:val="24"/>
          <w:lang w:bidi="as-IN"/>
        </w:rPr>
      </w:pPr>
      <w:r w:rsidRPr="00D07FB8">
        <w:rPr>
          <w:bCs/>
          <w:szCs w:val="24"/>
          <w:lang w:bidi="as-IN"/>
        </w:rPr>
        <w:t>Edit profile</w:t>
      </w:r>
    </w:p>
    <w:p w:rsidR="00AE6A5B" w:rsidRPr="00D53249" w:rsidRDefault="00AE6A5B" w:rsidP="0060539F">
      <w:pPr>
        <w:numPr>
          <w:ilvl w:val="0"/>
          <w:numId w:val="51"/>
        </w:numPr>
        <w:autoSpaceDE w:val="0"/>
        <w:autoSpaceDN w:val="0"/>
        <w:adjustRightInd w:val="0"/>
        <w:spacing w:after="0" w:line="360" w:lineRule="auto"/>
        <w:ind w:right="0"/>
        <w:jc w:val="left"/>
        <w:rPr>
          <w:bCs/>
          <w:szCs w:val="24"/>
          <w:lang w:bidi="as-IN"/>
        </w:rPr>
      </w:pPr>
      <w:r w:rsidRPr="00D07FB8">
        <w:rPr>
          <w:bCs/>
          <w:szCs w:val="24"/>
          <w:lang w:bidi="as-IN"/>
        </w:rPr>
        <w:t xml:space="preserve">Add Expense </w:t>
      </w:r>
    </w:p>
    <w:p w:rsidR="00AE6A5B" w:rsidRPr="00D07FB8" w:rsidRDefault="00AE6A5B" w:rsidP="0060539F">
      <w:pPr>
        <w:numPr>
          <w:ilvl w:val="0"/>
          <w:numId w:val="51"/>
        </w:numPr>
        <w:autoSpaceDE w:val="0"/>
        <w:autoSpaceDN w:val="0"/>
        <w:adjustRightInd w:val="0"/>
        <w:spacing w:after="0" w:line="360" w:lineRule="auto"/>
        <w:ind w:right="0"/>
        <w:jc w:val="left"/>
        <w:rPr>
          <w:bCs/>
          <w:szCs w:val="24"/>
          <w:lang w:bidi="as-IN"/>
        </w:rPr>
      </w:pPr>
      <w:r w:rsidRPr="00D07FB8">
        <w:rPr>
          <w:bCs/>
          <w:szCs w:val="24"/>
          <w:lang w:bidi="as-IN"/>
        </w:rPr>
        <w:t>I</w:t>
      </w:r>
      <w:r>
        <w:rPr>
          <w:bCs/>
          <w:szCs w:val="24"/>
          <w:lang w:bidi="as-IN"/>
        </w:rPr>
        <w:t>nsert, Update and delete posts</w:t>
      </w:r>
    </w:p>
    <w:p w:rsidR="00AE6A5B" w:rsidRDefault="00AE6A5B" w:rsidP="0060539F">
      <w:pPr>
        <w:numPr>
          <w:ilvl w:val="0"/>
          <w:numId w:val="51"/>
        </w:numPr>
        <w:autoSpaceDE w:val="0"/>
        <w:autoSpaceDN w:val="0"/>
        <w:adjustRightInd w:val="0"/>
        <w:spacing w:after="0" w:line="360" w:lineRule="auto"/>
        <w:ind w:right="0"/>
        <w:jc w:val="left"/>
        <w:rPr>
          <w:bCs/>
          <w:szCs w:val="24"/>
          <w:lang w:bidi="as-IN"/>
        </w:rPr>
      </w:pPr>
      <w:r w:rsidRPr="00D07FB8">
        <w:rPr>
          <w:bCs/>
          <w:szCs w:val="24"/>
          <w:lang w:bidi="as-IN"/>
        </w:rPr>
        <w:t>View Expense Records</w:t>
      </w:r>
    </w:p>
    <w:p w:rsidR="00AE6A5B" w:rsidRDefault="00AE6A5B" w:rsidP="0060539F">
      <w:pPr>
        <w:numPr>
          <w:ilvl w:val="0"/>
          <w:numId w:val="51"/>
        </w:numPr>
        <w:autoSpaceDE w:val="0"/>
        <w:autoSpaceDN w:val="0"/>
        <w:adjustRightInd w:val="0"/>
        <w:spacing w:after="0" w:line="360" w:lineRule="auto"/>
        <w:ind w:right="0"/>
        <w:jc w:val="left"/>
        <w:rPr>
          <w:bCs/>
          <w:szCs w:val="24"/>
          <w:lang w:bidi="as-IN"/>
        </w:rPr>
      </w:pPr>
      <w:r>
        <w:rPr>
          <w:bCs/>
          <w:szCs w:val="24"/>
          <w:lang w:bidi="as-IN"/>
        </w:rPr>
        <w:t>Use features</w:t>
      </w:r>
    </w:p>
    <w:p w:rsidR="00AE6A5B" w:rsidRPr="00D07FB8" w:rsidRDefault="00AE6A5B" w:rsidP="0060539F">
      <w:pPr>
        <w:numPr>
          <w:ilvl w:val="0"/>
          <w:numId w:val="51"/>
        </w:numPr>
        <w:autoSpaceDE w:val="0"/>
        <w:autoSpaceDN w:val="0"/>
        <w:adjustRightInd w:val="0"/>
        <w:spacing w:after="0" w:line="360" w:lineRule="auto"/>
        <w:ind w:right="0"/>
        <w:jc w:val="left"/>
        <w:rPr>
          <w:bCs/>
          <w:szCs w:val="24"/>
          <w:lang w:bidi="as-IN"/>
        </w:rPr>
      </w:pPr>
      <w:r>
        <w:rPr>
          <w:bCs/>
          <w:szCs w:val="24"/>
          <w:lang w:bidi="as-IN"/>
        </w:rPr>
        <w:t>Make Transactions</w:t>
      </w:r>
    </w:p>
    <w:p w:rsidR="00481E64" w:rsidRDefault="00481E64" w:rsidP="00AE6A5B">
      <w:pPr>
        <w:spacing w:after="129"/>
        <w:ind w:left="-5" w:right="0"/>
      </w:pPr>
    </w:p>
    <w:p w:rsidR="00481E64" w:rsidRDefault="00481E64" w:rsidP="00124DC7">
      <w:pPr>
        <w:spacing w:after="222" w:line="259" w:lineRule="auto"/>
        <w:ind w:right="358"/>
        <w:jc w:val="center"/>
        <w:sectPr w:rsidR="00481E64" w:rsidSect="00611E01">
          <w:headerReference w:type="even" r:id="rId107"/>
          <w:headerReference w:type="default" r:id="rId108"/>
          <w:footerReference w:type="even" r:id="rId109"/>
          <w:footerReference w:type="default" r:id="rId110"/>
          <w:headerReference w:type="first" r:id="rId111"/>
          <w:footerReference w:type="first" r:id="rId112"/>
          <w:pgSz w:w="11906" w:h="16838"/>
          <w:pgMar w:top="879" w:right="1385" w:bottom="1394" w:left="1800" w:header="720" w:footer="720" w:gutter="0"/>
          <w:pgNumType w:start="82"/>
          <w:cols w:space="720"/>
          <w:titlePg/>
        </w:sectPr>
      </w:pPr>
    </w:p>
    <w:p w:rsidR="00481E64" w:rsidRDefault="004E093F">
      <w:pPr>
        <w:pStyle w:val="Heading4"/>
        <w:spacing w:after="375"/>
        <w:ind w:left="-5"/>
      </w:pPr>
      <w:r>
        <w:lastRenderedPageBreak/>
        <w:t xml:space="preserve">6.3  SECURITY  FEATURES </w:t>
      </w:r>
    </w:p>
    <w:p w:rsidR="00481E64" w:rsidRDefault="004E093F" w:rsidP="0060539F">
      <w:pPr>
        <w:numPr>
          <w:ilvl w:val="0"/>
          <w:numId w:val="34"/>
        </w:numPr>
        <w:spacing w:after="5" w:line="357" w:lineRule="auto"/>
        <w:ind w:right="379" w:hanging="360"/>
      </w:pPr>
      <w:r>
        <w:t xml:space="preserve">Android is a modern mobile platform that was designed to be truly open. Securing an open platform requires robust security architecture and rigorous security programs. Android was designed with multi-layered security that provides the flexibility required for an open platform, while providing protection for all users of the platform. </w:t>
      </w:r>
    </w:p>
    <w:p w:rsidR="00481E64" w:rsidRDefault="004E093F" w:rsidP="0060539F">
      <w:pPr>
        <w:numPr>
          <w:ilvl w:val="0"/>
          <w:numId w:val="34"/>
        </w:numPr>
        <w:spacing w:after="6" w:line="356" w:lineRule="auto"/>
        <w:ind w:right="379" w:hanging="360"/>
      </w:pPr>
      <w:r>
        <w:t xml:space="preserve">Android was designed to both reduce the probability of these attacks and greatly limit the impact of the attack in the event it was successful. </w:t>
      </w:r>
    </w:p>
    <w:p w:rsidR="00481E64" w:rsidRDefault="004E093F" w:rsidP="0060539F">
      <w:pPr>
        <w:numPr>
          <w:ilvl w:val="0"/>
          <w:numId w:val="34"/>
        </w:numPr>
        <w:spacing w:after="25" w:line="356" w:lineRule="auto"/>
        <w:ind w:right="379" w:hanging="360"/>
      </w:pPr>
      <w:r>
        <w:t xml:space="preserve">Android seeks to be the most secure and usable operating system for mobile 1platforms by   re-purposing traditional operating system security controls to: </w:t>
      </w:r>
    </w:p>
    <w:p w:rsidR="00481E64" w:rsidRDefault="004E093F" w:rsidP="0060539F">
      <w:pPr>
        <w:numPr>
          <w:ilvl w:val="1"/>
          <w:numId w:val="34"/>
        </w:numPr>
        <w:spacing w:after="87"/>
        <w:ind w:right="0" w:hanging="360"/>
      </w:pPr>
      <w:r>
        <w:t xml:space="preserve">Protect user data </w:t>
      </w:r>
    </w:p>
    <w:p w:rsidR="00481E64" w:rsidRDefault="004E093F" w:rsidP="0060539F">
      <w:pPr>
        <w:numPr>
          <w:ilvl w:val="1"/>
          <w:numId w:val="34"/>
        </w:numPr>
        <w:spacing w:after="85"/>
        <w:ind w:right="0" w:hanging="360"/>
      </w:pPr>
      <w:r>
        <w:t xml:space="preserve">Protect system resources (including the network) </w:t>
      </w:r>
    </w:p>
    <w:p w:rsidR="00481E64" w:rsidRDefault="004E093F" w:rsidP="0060539F">
      <w:pPr>
        <w:numPr>
          <w:ilvl w:val="1"/>
          <w:numId w:val="34"/>
        </w:numPr>
        <w:spacing w:after="69"/>
        <w:ind w:right="0" w:hanging="360"/>
      </w:pPr>
      <w:r>
        <w:t xml:space="preserve">Provide </w:t>
      </w:r>
      <w:r w:rsidR="00CD565A">
        <w:t>web app</w:t>
      </w:r>
      <w:r>
        <w:t xml:space="preserve">lication isolation </w:t>
      </w:r>
    </w:p>
    <w:p w:rsidR="00481E64" w:rsidRDefault="004E093F" w:rsidP="0060539F">
      <w:pPr>
        <w:numPr>
          <w:ilvl w:val="0"/>
          <w:numId w:val="34"/>
        </w:numPr>
        <w:spacing w:after="128"/>
        <w:ind w:right="379" w:hanging="360"/>
      </w:pPr>
      <w:r>
        <w:t xml:space="preserve">To achieve these objectives, Android provides these key security features: </w:t>
      </w:r>
    </w:p>
    <w:p w:rsidR="00481E64" w:rsidRDefault="004E093F" w:rsidP="0060539F">
      <w:pPr>
        <w:numPr>
          <w:ilvl w:val="1"/>
          <w:numId w:val="34"/>
        </w:numPr>
        <w:spacing w:after="86"/>
        <w:ind w:right="0" w:hanging="360"/>
      </w:pPr>
      <w:r>
        <w:t xml:space="preserve">Robust security at the OS level through the Linux kernel </w:t>
      </w:r>
    </w:p>
    <w:p w:rsidR="00481E64" w:rsidRDefault="004E093F" w:rsidP="0060539F">
      <w:pPr>
        <w:numPr>
          <w:ilvl w:val="1"/>
          <w:numId w:val="34"/>
        </w:numPr>
        <w:spacing w:after="87"/>
        <w:ind w:right="0" w:hanging="360"/>
      </w:pPr>
      <w:r>
        <w:t xml:space="preserve">Mandatory </w:t>
      </w:r>
      <w:r w:rsidR="00CD565A">
        <w:t>web app</w:t>
      </w:r>
      <w:r>
        <w:t xml:space="preserve">lication sandbox for all </w:t>
      </w:r>
      <w:r w:rsidR="00CD565A">
        <w:t>web app</w:t>
      </w:r>
      <w:r>
        <w:t xml:space="preserve">lications </w:t>
      </w:r>
    </w:p>
    <w:p w:rsidR="00481E64" w:rsidRDefault="004E093F" w:rsidP="0060539F">
      <w:pPr>
        <w:numPr>
          <w:ilvl w:val="1"/>
          <w:numId w:val="34"/>
        </w:numPr>
        <w:spacing w:after="85"/>
        <w:ind w:right="0" w:hanging="360"/>
      </w:pPr>
      <w:r>
        <w:t xml:space="preserve">Secure inter-process communication </w:t>
      </w:r>
    </w:p>
    <w:p w:rsidR="00481E64" w:rsidRDefault="00CD565A" w:rsidP="0060539F">
      <w:pPr>
        <w:numPr>
          <w:ilvl w:val="1"/>
          <w:numId w:val="34"/>
        </w:numPr>
        <w:spacing w:after="86"/>
        <w:ind w:right="0" w:hanging="360"/>
      </w:pPr>
      <w:r>
        <w:t>Web app</w:t>
      </w:r>
      <w:r w:rsidR="004E093F">
        <w:t xml:space="preserve">lication signing </w:t>
      </w:r>
    </w:p>
    <w:p w:rsidR="00481E64" w:rsidRDefault="00CD565A" w:rsidP="0060539F">
      <w:pPr>
        <w:numPr>
          <w:ilvl w:val="1"/>
          <w:numId w:val="34"/>
        </w:numPr>
        <w:spacing w:after="385"/>
        <w:ind w:right="0" w:hanging="360"/>
      </w:pPr>
      <w:r>
        <w:t>Web app</w:t>
      </w:r>
      <w:r w:rsidR="004E093F">
        <w:t xml:space="preserve">lication-defined and user-granted permissions </w:t>
      </w:r>
    </w:p>
    <w:p w:rsidR="00481E64" w:rsidRDefault="004E093F">
      <w:pPr>
        <w:pStyle w:val="Heading4"/>
        <w:spacing w:after="373"/>
        <w:ind w:left="-5"/>
      </w:pPr>
      <w:r>
        <w:t xml:space="preserve">6.4  CODING   STANDARDS </w:t>
      </w:r>
    </w:p>
    <w:p w:rsidR="00481E64" w:rsidRDefault="004E093F">
      <w:pPr>
        <w:spacing w:after="117"/>
        <w:ind w:left="-5" w:right="0"/>
      </w:pPr>
      <w:r>
        <w:t xml:space="preserve">      We follow standard Java coding conventions. We add a few rules </w:t>
      </w:r>
    </w:p>
    <w:p w:rsidR="00481E64" w:rsidRDefault="004E093F" w:rsidP="0060539F">
      <w:pPr>
        <w:numPr>
          <w:ilvl w:val="0"/>
          <w:numId w:val="35"/>
        </w:numPr>
        <w:spacing w:after="0" w:line="362" w:lineRule="auto"/>
        <w:ind w:right="0" w:firstLine="0"/>
      </w:pPr>
      <w:r>
        <w:rPr>
          <w:b/>
          <w:color w:val="222222"/>
        </w:rPr>
        <w:t>Java Language Rules</w:t>
      </w:r>
      <w:r>
        <w:rPr>
          <w:rFonts w:ascii="Wingdings" w:eastAsia="Wingdings" w:hAnsi="Wingdings" w:cs="Wingdings"/>
        </w:rPr>
        <w:t></w:t>
      </w:r>
      <w:r>
        <w:rPr>
          <w:b/>
        </w:rPr>
        <w:t xml:space="preserve">Conventions: </w:t>
      </w:r>
    </w:p>
    <w:p w:rsidR="00481E64" w:rsidRDefault="004E093F">
      <w:pPr>
        <w:spacing w:after="106"/>
        <w:ind w:left="-5" w:right="0"/>
      </w:pPr>
      <w:r>
        <w:t xml:space="preserve">We follow standard Java coding conventions. We add a few Android specific rules. </w:t>
      </w:r>
    </w:p>
    <w:p w:rsidR="00481E64" w:rsidRDefault="00481E64">
      <w:pPr>
        <w:spacing w:after="125" w:line="259" w:lineRule="auto"/>
        <w:ind w:left="0" w:right="0" w:firstLine="0"/>
        <w:jc w:val="left"/>
      </w:pPr>
    </w:p>
    <w:p w:rsidR="00481E64" w:rsidRDefault="004E093F" w:rsidP="0060539F">
      <w:pPr>
        <w:numPr>
          <w:ilvl w:val="0"/>
          <w:numId w:val="35"/>
        </w:numPr>
        <w:spacing w:after="105" w:line="262" w:lineRule="auto"/>
        <w:ind w:right="0" w:firstLine="0"/>
      </w:pPr>
      <w:r>
        <w:rPr>
          <w:b/>
        </w:rPr>
        <w:t>Package and Import Statements :</w:t>
      </w:r>
    </w:p>
    <w:p w:rsidR="00752C43" w:rsidRDefault="004E093F" w:rsidP="00752C43">
      <w:pPr>
        <w:spacing w:after="438"/>
        <w:ind w:right="725"/>
        <w:jc w:val="right"/>
      </w:pPr>
      <w:r>
        <w:t xml:space="preserve">The first non-comment line of most Java source files is a package statement. </w:t>
      </w:r>
    </w:p>
    <w:p w:rsidR="00481E64" w:rsidRDefault="00C073DF" w:rsidP="00752C43">
      <w:pPr>
        <w:spacing w:after="438"/>
        <w:ind w:left="0" w:right="725" w:firstLine="0"/>
      </w:pPr>
      <w:r>
        <w:t xml:space="preserve">After that, </w:t>
      </w:r>
      <w:r w:rsidR="004E093F">
        <w:t>import statements can follow. For example:                     packagejava.awt;import</w:t>
      </w:r>
    </w:p>
    <w:p w:rsidR="00481E64" w:rsidRDefault="004E093F">
      <w:pPr>
        <w:spacing w:after="0" w:line="365" w:lineRule="auto"/>
        <w:ind w:left="-15" w:right="5393" w:firstLine="787"/>
      </w:pPr>
      <w:r>
        <w:t xml:space="preserve">java.awt.peer.CanvasPeer; </w:t>
      </w:r>
      <w:r>
        <w:rPr>
          <w:rFonts w:ascii="Wingdings" w:eastAsia="Wingdings" w:hAnsi="Wingdings" w:cs="Wingdings"/>
        </w:rPr>
        <w:t></w:t>
      </w:r>
      <w:r>
        <w:rPr>
          <w:b/>
        </w:rPr>
        <w:t>Order Import Statements :</w:t>
      </w:r>
    </w:p>
    <w:p w:rsidR="00481E64" w:rsidRDefault="004E093F">
      <w:pPr>
        <w:spacing w:after="110"/>
        <w:ind w:left="797" w:right="0"/>
      </w:pPr>
      <w:r>
        <w:lastRenderedPageBreak/>
        <w:t xml:space="preserve">The ordering of import statements is: </w:t>
      </w:r>
    </w:p>
    <w:p w:rsidR="00481E64" w:rsidRDefault="004E093F" w:rsidP="0060539F">
      <w:pPr>
        <w:numPr>
          <w:ilvl w:val="2"/>
          <w:numId w:val="36"/>
        </w:numPr>
        <w:spacing w:after="112"/>
        <w:ind w:right="0" w:hanging="360"/>
      </w:pPr>
      <w:r>
        <w:t xml:space="preserve">Android imports  </w:t>
      </w:r>
    </w:p>
    <w:p w:rsidR="00481E64" w:rsidRDefault="004E093F" w:rsidP="0060539F">
      <w:pPr>
        <w:numPr>
          <w:ilvl w:val="2"/>
          <w:numId w:val="36"/>
        </w:numPr>
        <w:spacing w:after="110"/>
        <w:ind w:right="0" w:hanging="360"/>
      </w:pPr>
      <w:r>
        <w:t xml:space="preserve">Imports from third parties (com, junit, net, org) </w:t>
      </w:r>
    </w:p>
    <w:p w:rsidR="00481E64" w:rsidRDefault="004E093F" w:rsidP="0060539F">
      <w:pPr>
        <w:numPr>
          <w:ilvl w:val="2"/>
          <w:numId w:val="36"/>
        </w:numPr>
        <w:spacing w:after="110"/>
        <w:ind w:right="0" w:hanging="360"/>
      </w:pPr>
      <w:r>
        <w:t>java and javax</w:t>
      </w:r>
    </w:p>
    <w:p w:rsidR="00481E64" w:rsidRDefault="004E093F">
      <w:pPr>
        <w:spacing w:after="127"/>
        <w:ind w:left="-5" w:right="0"/>
      </w:pPr>
      <w:r>
        <w:t xml:space="preserve">              To exactly match the IDE settings, the imports should be: </w:t>
      </w:r>
    </w:p>
    <w:p w:rsidR="00481E64" w:rsidRDefault="004E093F" w:rsidP="0060539F">
      <w:pPr>
        <w:numPr>
          <w:ilvl w:val="1"/>
          <w:numId w:val="35"/>
        </w:numPr>
        <w:spacing w:after="20" w:line="359" w:lineRule="auto"/>
        <w:ind w:right="241" w:hanging="360"/>
      </w:pPr>
      <w:r>
        <w:t xml:space="preserve">Alphabetical within each grouping, with capital letters before lower case letters (e.g. Z before a). </w:t>
      </w:r>
    </w:p>
    <w:p w:rsidR="00481E64" w:rsidRDefault="004E093F" w:rsidP="0060539F">
      <w:pPr>
        <w:numPr>
          <w:ilvl w:val="1"/>
          <w:numId w:val="35"/>
        </w:numPr>
        <w:spacing w:after="12" w:line="357" w:lineRule="auto"/>
        <w:ind w:right="241" w:hanging="360"/>
      </w:pPr>
      <w:r>
        <w:t xml:space="preserve">There should be a blank line between each major grouping (android, com, junit, net, org, java, javax). </w:t>
      </w:r>
    </w:p>
    <w:p w:rsidR="00481E64" w:rsidRDefault="004E093F" w:rsidP="0060539F">
      <w:pPr>
        <w:numPr>
          <w:ilvl w:val="0"/>
          <w:numId w:val="35"/>
        </w:numPr>
        <w:spacing w:after="105" w:line="262" w:lineRule="auto"/>
        <w:ind w:right="0" w:firstLine="0"/>
      </w:pPr>
      <w:r>
        <w:rPr>
          <w:b/>
        </w:rPr>
        <w:t>Fully Qualify Imports:</w:t>
      </w:r>
    </w:p>
    <w:p w:rsidR="00481E64" w:rsidRDefault="004E093F">
      <w:pPr>
        <w:spacing w:after="0" w:line="359" w:lineRule="auto"/>
        <w:ind w:left="512" w:right="0"/>
      </w:pPr>
      <w:r>
        <w:t xml:space="preserve">When you want to use class Bar from package foo, there are two possible ways to import it: </w:t>
      </w:r>
    </w:p>
    <w:p w:rsidR="00481E64" w:rsidRDefault="004E093F">
      <w:pPr>
        <w:spacing w:after="278" w:line="358" w:lineRule="auto"/>
        <w:ind w:left="797" w:right="6155"/>
      </w:pPr>
      <w:r>
        <w:t xml:space="preserve">import foo.*;         import foo.Bar; </w:t>
      </w:r>
    </w:p>
    <w:p w:rsidR="00481E64" w:rsidRDefault="004E093F">
      <w:pPr>
        <w:spacing w:after="283" w:line="356" w:lineRule="auto"/>
        <w:ind w:left="-5" w:right="0"/>
      </w:pPr>
      <w:r>
        <w:t xml:space="preserve">Use the latter for importing all Android code. An explicit exception is made for java standard libraries (java.util.*, java.io.*, etc.) and unit test code (junit.framework.*). </w:t>
      </w:r>
    </w:p>
    <w:p w:rsidR="00481E64" w:rsidRDefault="00481E64">
      <w:pPr>
        <w:spacing w:after="123" w:line="259" w:lineRule="auto"/>
        <w:ind w:left="787" w:right="0" w:firstLine="0"/>
        <w:jc w:val="left"/>
      </w:pPr>
    </w:p>
    <w:p w:rsidR="00481E64" w:rsidRDefault="004E093F" w:rsidP="0060539F">
      <w:pPr>
        <w:numPr>
          <w:ilvl w:val="0"/>
          <w:numId w:val="35"/>
        </w:numPr>
        <w:spacing w:after="106" w:line="262" w:lineRule="auto"/>
        <w:ind w:right="0" w:firstLine="0"/>
      </w:pPr>
      <w:r>
        <w:rPr>
          <w:b/>
        </w:rPr>
        <w:t>Number per Line:</w:t>
      </w:r>
    </w:p>
    <w:p w:rsidR="00481E64" w:rsidRDefault="004E093F">
      <w:pPr>
        <w:spacing w:after="0" w:line="358" w:lineRule="auto"/>
        <w:ind w:left="512" w:right="0"/>
      </w:pPr>
      <w:r>
        <w:t xml:space="preserve"> One declaration per line is recommended since it encourages commenting. In other    words, </w:t>
      </w:r>
    </w:p>
    <w:p w:rsidR="00481E64" w:rsidRDefault="004E093F">
      <w:pPr>
        <w:spacing w:after="7" w:line="358" w:lineRule="auto"/>
        <w:ind w:left="797" w:right="4204"/>
      </w:pPr>
      <w:r>
        <w:t xml:space="preserve">int level; // indentation level int size; // size of table </w:t>
      </w:r>
    </w:p>
    <w:p w:rsidR="00481E64" w:rsidRDefault="004E093F" w:rsidP="0060539F">
      <w:pPr>
        <w:numPr>
          <w:ilvl w:val="0"/>
          <w:numId w:val="35"/>
        </w:numPr>
        <w:spacing w:after="108" w:line="262" w:lineRule="auto"/>
        <w:ind w:right="0" w:firstLine="0"/>
      </w:pPr>
      <w:r>
        <w:rPr>
          <w:b/>
        </w:rPr>
        <w:t>Class and Interface Declarations:</w:t>
      </w:r>
    </w:p>
    <w:p w:rsidR="00481E64" w:rsidRDefault="004E093F">
      <w:pPr>
        <w:spacing w:line="356" w:lineRule="auto"/>
        <w:ind w:left="512" w:right="0"/>
      </w:pPr>
      <w:r>
        <w:t xml:space="preserve">When coding Java classes and interfaces, the following formatting rules should be    followed: </w:t>
      </w:r>
    </w:p>
    <w:p w:rsidR="00481E64" w:rsidRDefault="004E093F" w:rsidP="0060539F">
      <w:pPr>
        <w:numPr>
          <w:ilvl w:val="1"/>
          <w:numId w:val="35"/>
        </w:numPr>
        <w:spacing w:after="60" w:line="358" w:lineRule="auto"/>
        <w:ind w:right="241" w:hanging="360"/>
      </w:pPr>
      <w:r>
        <w:t xml:space="preserve">No space between a method name and the parenthesis ―(― starting its parameter list .Open brace ―{‖ </w:t>
      </w:r>
      <w:r w:rsidR="00CD565A">
        <w:t>web app</w:t>
      </w:r>
      <w:r>
        <w:t xml:space="preserve">ears at the end of the same line as the declaration statement </w:t>
      </w:r>
    </w:p>
    <w:p w:rsidR="00481E64" w:rsidRDefault="004E093F" w:rsidP="0060539F">
      <w:pPr>
        <w:numPr>
          <w:ilvl w:val="1"/>
          <w:numId w:val="35"/>
        </w:numPr>
        <w:spacing w:after="0" w:line="378" w:lineRule="auto"/>
        <w:ind w:right="241" w:hanging="360"/>
      </w:pPr>
      <w:r>
        <w:t xml:space="preserve">Closing brace ―}‖ starts a line by itself indented to match its corresponding opening statement, except when it is a null statement the ―}‖ should </w:t>
      </w:r>
      <w:r w:rsidR="00CD565A">
        <w:t>web app</w:t>
      </w:r>
      <w:r>
        <w:t xml:space="preserve">ear immediately after the ―{―  . </w:t>
      </w:r>
    </w:p>
    <w:p w:rsidR="00481E64" w:rsidRDefault="004E093F" w:rsidP="0060539F">
      <w:pPr>
        <w:numPr>
          <w:ilvl w:val="1"/>
          <w:numId w:val="35"/>
        </w:numPr>
        <w:spacing w:after="65"/>
        <w:ind w:right="241" w:hanging="360"/>
      </w:pPr>
      <w:r>
        <w:t xml:space="preserve">Methods are separated by a blank line. </w:t>
      </w:r>
    </w:p>
    <w:p w:rsidR="00481E64" w:rsidRDefault="00481E64">
      <w:pPr>
        <w:spacing w:after="123" w:line="259" w:lineRule="auto"/>
        <w:ind w:left="1354" w:right="0" w:firstLine="0"/>
        <w:jc w:val="left"/>
      </w:pPr>
    </w:p>
    <w:p w:rsidR="00481E64" w:rsidRDefault="004E093F" w:rsidP="0060539F">
      <w:pPr>
        <w:numPr>
          <w:ilvl w:val="0"/>
          <w:numId w:val="35"/>
        </w:numPr>
        <w:spacing w:after="108" w:line="262" w:lineRule="auto"/>
        <w:ind w:right="0" w:firstLine="0"/>
      </w:pPr>
      <w:r>
        <w:rPr>
          <w:b/>
        </w:rPr>
        <w:t>Naming Conventions:</w:t>
      </w:r>
    </w:p>
    <w:p w:rsidR="00481E64" w:rsidRDefault="004E093F">
      <w:pPr>
        <w:spacing w:after="23" w:line="357" w:lineRule="auto"/>
        <w:ind w:left="512" w:right="722"/>
      </w:pPr>
      <w:r>
        <w:t xml:space="preserve"> Naming conventions make programs more understandable by making them easier to read. They can also give information about the function of the identifier-for example, whether it's a constant, package, or class-which can be helpful in understanding the code. </w:t>
      </w:r>
    </w:p>
    <w:p w:rsidR="00481E64" w:rsidRDefault="00EE2713" w:rsidP="0060539F">
      <w:pPr>
        <w:numPr>
          <w:ilvl w:val="1"/>
          <w:numId w:val="35"/>
        </w:numPr>
        <w:spacing w:after="0" w:line="364" w:lineRule="auto"/>
        <w:ind w:right="241" w:hanging="360"/>
      </w:pPr>
      <w:r>
        <w:t xml:space="preserve">Use full English descriptors that accurately describe </w:t>
      </w:r>
      <w:r w:rsidR="004E093F">
        <w:t xml:space="preserve">the variable/field/class/interface </w:t>
      </w:r>
    </w:p>
    <w:p w:rsidR="00481E64" w:rsidRDefault="00EE2713" w:rsidP="00EE2713">
      <w:pPr>
        <w:spacing w:after="20" w:line="362" w:lineRule="auto"/>
        <w:ind w:left="718" w:right="0"/>
      </w:pPr>
      <w:r>
        <w:t xml:space="preserve">             For example, </w:t>
      </w:r>
      <w:r>
        <w:tab/>
        <w:t xml:space="preserve">use names like firstName,  grandTotal, </w:t>
      </w:r>
      <w:r w:rsidR="004E093F">
        <w:t>or</w:t>
      </w:r>
      <w:r>
        <w:t xml:space="preserve"> </w:t>
      </w:r>
      <w:r w:rsidR="004E093F">
        <w:t xml:space="preserve"> CorporateCustomer. </w:t>
      </w:r>
    </w:p>
    <w:p w:rsidR="00481E64" w:rsidRDefault="004E093F" w:rsidP="0060539F">
      <w:pPr>
        <w:numPr>
          <w:ilvl w:val="1"/>
          <w:numId w:val="35"/>
        </w:numPr>
        <w:spacing w:after="63"/>
        <w:ind w:right="241" w:hanging="360"/>
      </w:pPr>
      <w:r>
        <w:t xml:space="preserve">Use terminology </w:t>
      </w:r>
      <w:r w:rsidR="00CD565A">
        <w:t>web app</w:t>
      </w:r>
      <w:r>
        <w:t xml:space="preserve">licable to the domain </w:t>
      </w:r>
    </w:p>
    <w:p w:rsidR="00481E64" w:rsidRDefault="004E093F">
      <w:pPr>
        <w:spacing w:after="19" w:line="358" w:lineRule="auto"/>
        <w:ind w:left="718" w:right="0"/>
      </w:pPr>
      <w:r>
        <w:t xml:space="preserve">If the users of the system refer to their clients as Customer, then use the term Customer for the class, not client. </w:t>
      </w:r>
    </w:p>
    <w:p w:rsidR="00481E64" w:rsidRDefault="004E093F" w:rsidP="0060539F">
      <w:pPr>
        <w:numPr>
          <w:ilvl w:val="1"/>
          <w:numId w:val="35"/>
        </w:numPr>
        <w:spacing w:after="86"/>
        <w:ind w:right="241" w:hanging="360"/>
      </w:pPr>
      <w:r>
        <w:t xml:space="preserve">Use mixed case to make names readable. </w:t>
      </w:r>
    </w:p>
    <w:p w:rsidR="00481E64" w:rsidRDefault="004E093F" w:rsidP="0060539F">
      <w:pPr>
        <w:numPr>
          <w:ilvl w:val="1"/>
          <w:numId w:val="35"/>
        </w:numPr>
        <w:spacing w:after="0" w:line="360" w:lineRule="auto"/>
        <w:ind w:right="241" w:hanging="360"/>
      </w:pPr>
      <w:r>
        <w:t xml:space="preserve">Use abbreviations sparingly, but if you do so then use then intelligently and document it </w:t>
      </w:r>
      <w:r w:rsidR="00EE2713">
        <w:t>.</w:t>
      </w:r>
    </w:p>
    <w:p w:rsidR="00481E64" w:rsidRDefault="00481E64">
      <w:pPr>
        <w:spacing w:after="125" w:line="259" w:lineRule="auto"/>
        <w:ind w:left="1363" w:right="0" w:firstLine="0"/>
        <w:jc w:val="left"/>
      </w:pPr>
    </w:p>
    <w:p w:rsidR="00481E64" w:rsidRDefault="004E093F" w:rsidP="0060539F">
      <w:pPr>
        <w:numPr>
          <w:ilvl w:val="0"/>
          <w:numId w:val="35"/>
        </w:numPr>
        <w:spacing w:after="126" w:line="262" w:lineRule="auto"/>
        <w:ind w:right="0" w:firstLine="0"/>
      </w:pPr>
      <w:r>
        <w:rPr>
          <w:b/>
        </w:rPr>
        <w:t>Don't Ignore Exceptions:</w:t>
      </w:r>
    </w:p>
    <w:p w:rsidR="00481E64" w:rsidRDefault="004E093F" w:rsidP="0060539F">
      <w:pPr>
        <w:numPr>
          <w:ilvl w:val="1"/>
          <w:numId w:val="35"/>
        </w:numPr>
        <w:spacing w:after="1" w:line="358" w:lineRule="auto"/>
        <w:ind w:right="241" w:hanging="360"/>
      </w:pPr>
      <w:r>
        <w:t xml:space="preserve">Sometimes it is tempting to write code that completely ignores an exception like this:voidsetServerPort(String value)  </w:t>
      </w:r>
    </w:p>
    <w:p w:rsidR="00481E64" w:rsidRDefault="004E093F">
      <w:pPr>
        <w:spacing w:after="3" w:line="356" w:lineRule="auto"/>
        <w:ind w:left="-5" w:right="7442"/>
      </w:pPr>
      <w:r>
        <w:t xml:space="preserve">                        {                              try</w:t>
      </w:r>
    </w:p>
    <w:p w:rsidR="00481E64" w:rsidRDefault="004E093F">
      <w:pPr>
        <w:ind w:left="-5" w:right="0"/>
      </w:pPr>
      <w:r>
        <w:t xml:space="preserve">                       { </w:t>
      </w:r>
    </w:p>
    <w:p w:rsidR="00481E64" w:rsidRDefault="004E093F">
      <w:pPr>
        <w:tabs>
          <w:tab w:val="center" w:pos="2890"/>
        </w:tabs>
        <w:spacing w:after="113"/>
        <w:ind w:left="-15" w:right="0" w:firstLine="0"/>
        <w:jc w:val="left"/>
      </w:pPr>
      <w:r>
        <w:tab/>
        <w:t xml:space="preserve">serverPort = Integer.parseInt(value);  </w:t>
      </w:r>
    </w:p>
    <w:p w:rsidR="00481E64" w:rsidRDefault="004E093F">
      <w:pPr>
        <w:spacing w:after="109"/>
        <w:ind w:left="-5" w:right="0"/>
      </w:pPr>
      <w:r>
        <w:t xml:space="preserve">                           } catch (NumberFormatException e) { } </w:t>
      </w:r>
    </w:p>
    <w:p w:rsidR="00481E64" w:rsidRDefault="004E093F">
      <w:pPr>
        <w:spacing w:after="127"/>
        <w:ind w:left="-5" w:right="0"/>
      </w:pPr>
      <w:r>
        <w:t xml:space="preserve">                          } </w:t>
      </w:r>
    </w:p>
    <w:p w:rsidR="00481E64" w:rsidRDefault="004E093F" w:rsidP="0060539F">
      <w:pPr>
        <w:numPr>
          <w:ilvl w:val="1"/>
          <w:numId w:val="35"/>
        </w:numPr>
        <w:spacing w:after="159" w:line="358" w:lineRule="auto"/>
        <w:ind w:right="241" w:hanging="360"/>
      </w:pPr>
      <w:r>
        <w:t xml:space="preserve">You must never do this. While you may think that your code will never encounter this error condition or that it is not important to handle it, ignoring exceptions like above creates mines in your code for someone else to trip over some day. You must handle every Exception in your code in some principled way. The specific handling varies depending on the case. </w:t>
      </w:r>
    </w:p>
    <w:p w:rsidR="00481E64" w:rsidRDefault="004E093F">
      <w:pPr>
        <w:pStyle w:val="Heading4"/>
        <w:ind w:left="-5"/>
      </w:pPr>
      <w:r>
        <w:t xml:space="preserve">6.5  SAMPLE  CODING </w:t>
      </w:r>
    </w:p>
    <w:p w:rsidR="00481E64" w:rsidRDefault="00481E64">
      <w:pPr>
        <w:spacing w:after="109" w:line="259" w:lineRule="auto"/>
        <w:ind w:left="0" w:right="0" w:firstLine="0"/>
        <w:jc w:val="left"/>
      </w:pPr>
    </w:p>
    <w:p w:rsidR="00481E64" w:rsidRDefault="004A2D19">
      <w:pPr>
        <w:spacing w:after="177" w:line="259" w:lineRule="auto"/>
        <w:ind w:left="0" w:right="0" w:firstLine="0"/>
        <w:jc w:val="right"/>
      </w:pPr>
      <w:r>
        <w:rPr>
          <w:noProof/>
          <w:lang w:val="en-US" w:eastAsia="en-US" w:bidi="gu-IN"/>
        </w:rPr>
        <w:lastRenderedPageBreak/>
        <w:drawing>
          <wp:inline distT="0" distB="0" distL="0" distR="0">
            <wp:extent cx="6422693" cy="3612765"/>
            <wp:effectExtent l="19050" t="0" r="0" b="0"/>
            <wp:docPr id="157" name="Picture 157" descr="D:\C drive data\Pictures\Screenshots\Screenshot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D:\C drive data\Pictures\Screenshots\Screenshot (13).png"/>
                    <pic:cNvPicPr>
                      <a:picLocks noChangeAspect="1" noChangeArrowheads="1"/>
                    </pic:cNvPicPr>
                  </pic:nvPicPr>
                  <pic:blipFill>
                    <a:blip r:embed="rId113"/>
                    <a:srcRect/>
                    <a:stretch>
                      <a:fillRect/>
                    </a:stretch>
                  </pic:blipFill>
                  <pic:spPr bwMode="auto">
                    <a:xfrm>
                      <a:off x="0" y="0"/>
                      <a:ext cx="6436038" cy="3620271"/>
                    </a:xfrm>
                    <a:prstGeom prst="rect">
                      <a:avLst/>
                    </a:prstGeom>
                    <a:noFill/>
                    <a:ln w="9525">
                      <a:noFill/>
                      <a:miter lim="800000"/>
                      <a:headEnd/>
                      <a:tailEnd/>
                    </a:ln>
                  </pic:spPr>
                </pic:pic>
              </a:graphicData>
            </a:graphic>
          </wp:inline>
        </w:drawing>
      </w:r>
      <w:r w:rsidR="001455C5" w:rsidRPr="001455C5">
        <w:rPr>
          <w:snapToGrid w:val="0"/>
          <w:w w:val="0"/>
          <w:sz w:val="0"/>
          <w:szCs w:val="0"/>
          <w:u w:color="000000"/>
          <w:bdr w:val="none" w:sz="0" w:space="0" w:color="000000"/>
          <w:shd w:val="clear" w:color="000000" w:fill="000000"/>
        </w:rPr>
        <w:t xml:space="preserve"> </w:t>
      </w:r>
      <w:r w:rsidR="001455C5">
        <w:rPr>
          <w:noProof/>
          <w:lang w:val="en-US" w:eastAsia="en-US" w:bidi="gu-IN"/>
        </w:rPr>
        <w:drawing>
          <wp:inline distT="0" distB="0" distL="0" distR="0">
            <wp:extent cx="6360485" cy="3577773"/>
            <wp:effectExtent l="19050" t="0" r="2215" b="0"/>
            <wp:docPr id="158" name="Picture 158" descr="D:\C drive data\Pictures\Screenshots\Screenshot (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D:\C drive data\Pictures\Screenshots\Screenshot (14).png"/>
                    <pic:cNvPicPr>
                      <a:picLocks noChangeAspect="1" noChangeArrowheads="1"/>
                    </pic:cNvPicPr>
                  </pic:nvPicPr>
                  <pic:blipFill>
                    <a:blip r:embed="rId114"/>
                    <a:srcRect/>
                    <a:stretch>
                      <a:fillRect/>
                    </a:stretch>
                  </pic:blipFill>
                  <pic:spPr bwMode="auto">
                    <a:xfrm>
                      <a:off x="0" y="0"/>
                      <a:ext cx="6370155" cy="3583212"/>
                    </a:xfrm>
                    <a:prstGeom prst="rect">
                      <a:avLst/>
                    </a:prstGeom>
                    <a:noFill/>
                    <a:ln w="9525">
                      <a:noFill/>
                      <a:miter lim="800000"/>
                      <a:headEnd/>
                      <a:tailEnd/>
                    </a:ln>
                  </pic:spPr>
                </pic:pic>
              </a:graphicData>
            </a:graphic>
          </wp:inline>
        </w:drawing>
      </w:r>
      <w:r w:rsidR="00540E62" w:rsidRPr="00540E62">
        <w:rPr>
          <w:noProof/>
          <w:lang w:val="en-US" w:eastAsia="en-US" w:bidi="gu-IN"/>
        </w:rPr>
        <w:t xml:space="preserve"> </w:t>
      </w:r>
      <w:r w:rsidR="00540E62">
        <w:rPr>
          <w:noProof/>
          <w:lang w:val="en-US" w:eastAsia="en-US" w:bidi="gu-IN"/>
        </w:rPr>
        <w:lastRenderedPageBreak/>
        <w:drawing>
          <wp:inline distT="0" distB="0" distL="0" distR="0">
            <wp:extent cx="6358580" cy="3576701"/>
            <wp:effectExtent l="19050" t="0" r="412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15"/>
                    <a:srcRect/>
                    <a:stretch>
                      <a:fillRect/>
                    </a:stretch>
                  </pic:blipFill>
                  <pic:spPr bwMode="auto">
                    <a:xfrm>
                      <a:off x="0" y="0"/>
                      <a:ext cx="6368247" cy="3582139"/>
                    </a:xfrm>
                    <a:prstGeom prst="rect">
                      <a:avLst/>
                    </a:prstGeom>
                    <a:noFill/>
                    <a:ln w="9525">
                      <a:noFill/>
                      <a:miter lim="800000"/>
                      <a:headEnd/>
                      <a:tailEnd/>
                    </a:ln>
                  </pic:spPr>
                </pic:pic>
              </a:graphicData>
            </a:graphic>
          </wp:inline>
        </w:drawing>
      </w:r>
      <w:r w:rsidR="00540E62" w:rsidRPr="00540E62">
        <w:rPr>
          <w:noProof/>
          <w:lang w:val="en-US" w:eastAsia="en-US" w:bidi="gu-IN"/>
        </w:rPr>
        <w:t xml:space="preserve"> </w:t>
      </w:r>
      <w:r w:rsidR="00540E62">
        <w:rPr>
          <w:noProof/>
          <w:lang w:val="en-US" w:eastAsia="en-US" w:bidi="gu-IN"/>
        </w:rPr>
        <w:drawing>
          <wp:inline distT="0" distB="0" distL="0" distR="0">
            <wp:extent cx="6370083" cy="3583172"/>
            <wp:effectExtent l="1905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16"/>
                    <a:srcRect/>
                    <a:stretch>
                      <a:fillRect/>
                    </a:stretch>
                  </pic:blipFill>
                  <pic:spPr bwMode="auto">
                    <a:xfrm>
                      <a:off x="0" y="0"/>
                      <a:ext cx="6379770" cy="3588621"/>
                    </a:xfrm>
                    <a:prstGeom prst="rect">
                      <a:avLst/>
                    </a:prstGeom>
                    <a:noFill/>
                    <a:ln w="9525">
                      <a:noFill/>
                      <a:miter lim="800000"/>
                      <a:headEnd/>
                      <a:tailEnd/>
                    </a:ln>
                  </pic:spPr>
                </pic:pic>
              </a:graphicData>
            </a:graphic>
          </wp:inline>
        </w:drawing>
      </w:r>
    </w:p>
    <w:p w:rsidR="00481E64" w:rsidRDefault="00481E64">
      <w:pPr>
        <w:spacing w:after="0" w:line="259" w:lineRule="auto"/>
        <w:ind w:left="0" w:right="0" w:firstLine="0"/>
        <w:jc w:val="left"/>
      </w:pPr>
    </w:p>
    <w:p w:rsidR="00481E64" w:rsidRDefault="00481E64">
      <w:pPr>
        <w:spacing w:after="109" w:line="259" w:lineRule="auto"/>
        <w:ind w:left="0" w:right="269" w:firstLine="0"/>
        <w:jc w:val="right"/>
      </w:pPr>
    </w:p>
    <w:p w:rsidR="00481E64" w:rsidRDefault="00481E64">
      <w:pPr>
        <w:spacing w:after="228" w:line="259" w:lineRule="auto"/>
        <w:ind w:left="0" w:right="0" w:firstLine="0"/>
        <w:jc w:val="left"/>
      </w:pPr>
    </w:p>
    <w:p w:rsidR="00481E64" w:rsidRDefault="00481E64">
      <w:pPr>
        <w:spacing w:after="228" w:line="259" w:lineRule="auto"/>
        <w:ind w:left="0" w:right="0" w:firstLine="0"/>
        <w:jc w:val="left"/>
      </w:pPr>
    </w:p>
    <w:p w:rsidR="00481E64" w:rsidRDefault="00481E64">
      <w:pPr>
        <w:spacing w:after="0" w:line="259" w:lineRule="auto"/>
        <w:ind w:left="0" w:right="269" w:firstLine="0"/>
        <w:jc w:val="right"/>
      </w:pPr>
    </w:p>
    <w:p w:rsidR="00481E64" w:rsidRDefault="00540E62">
      <w:pPr>
        <w:spacing w:after="108" w:line="259" w:lineRule="auto"/>
        <w:ind w:left="0" w:right="360" w:firstLine="0"/>
        <w:jc w:val="right"/>
      </w:pPr>
      <w:r>
        <w:rPr>
          <w:noProof/>
          <w:lang w:val="en-US" w:eastAsia="en-US" w:bidi="gu-IN"/>
        </w:rPr>
        <w:drawing>
          <wp:inline distT="0" distB="0" distL="0" distR="0">
            <wp:extent cx="6356675" cy="3577395"/>
            <wp:effectExtent l="19050" t="0" r="6025" b="0"/>
            <wp:docPr id="165" name="Picture 165" descr="D:\C drive data\Pictures\Screenshots\Screenshot (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D:\C drive data\Pictures\Screenshots\Screenshot (17).png"/>
                    <pic:cNvPicPr>
                      <a:picLocks noChangeAspect="1" noChangeArrowheads="1"/>
                    </pic:cNvPicPr>
                  </pic:nvPicPr>
                  <pic:blipFill>
                    <a:blip r:embed="rId117"/>
                    <a:srcRect/>
                    <a:stretch>
                      <a:fillRect/>
                    </a:stretch>
                  </pic:blipFill>
                  <pic:spPr bwMode="auto">
                    <a:xfrm>
                      <a:off x="0" y="0"/>
                      <a:ext cx="6352631" cy="3575119"/>
                    </a:xfrm>
                    <a:prstGeom prst="rect">
                      <a:avLst/>
                    </a:prstGeom>
                    <a:noFill/>
                    <a:ln w="9525">
                      <a:noFill/>
                      <a:miter lim="800000"/>
                      <a:headEnd/>
                      <a:tailEnd/>
                    </a:ln>
                  </pic:spPr>
                </pic:pic>
              </a:graphicData>
            </a:graphic>
          </wp:inline>
        </w:drawing>
      </w:r>
    </w:p>
    <w:p w:rsidR="00481E64" w:rsidRDefault="00540E62">
      <w:pPr>
        <w:spacing w:after="229" w:line="259" w:lineRule="auto"/>
        <w:ind w:left="0" w:right="0" w:firstLine="0"/>
        <w:jc w:val="left"/>
      </w:pPr>
      <w:r>
        <w:rPr>
          <w:noProof/>
          <w:lang w:val="en-US" w:eastAsia="en-US" w:bidi="gu-IN"/>
        </w:rPr>
        <w:drawing>
          <wp:inline distT="0" distB="0" distL="0" distR="0">
            <wp:extent cx="6385834" cy="3593805"/>
            <wp:effectExtent l="19050" t="0" r="0" b="0"/>
            <wp:docPr id="166" name="Picture 166" descr="D:\C drive data\Pictures\Screenshots\Screenshot (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D:\C drive data\Pictures\Screenshots\Screenshot (18).png"/>
                    <pic:cNvPicPr>
                      <a:picLocks noChangeAspect="1" noChangeArrowheads="1"/>
                    </pic:cNvPicPr>
                  </pic:nvPicPr>
                  <pic:blipFill>
                    <a:blip r:embed="rId118"/>
                    <a:srcRect/>
                    <a:stretch>
                      <a:fillRect/>
                    </a:stretch>
                  </pic:blipFill>
                  <pic:spPr bwMode="auto">
                    <a:xfrm>
                      <a:off x="0" y="0"/>
                      <a:ext cx="6381772" cy="3591519"/>
                    </a:xfrm>
                    <a:prstGeom prst="rect">
                      <a:avLst/>
                    </a:prstGeom>
                    <a:noFill/>
                    <a:ln w="9525">
                      <a:noFill/>
                      <a:miter lim="800000"/>
                      <a:headEnd/>
                      <a:tailEnd/>
                    </a:ln>
                  </pic:spPr>
                </pic:pic>
              </a:graphicData>
            </a:graphic>
          </wp:inline>
        </w:drawing>
      </w:r>
    </w:p>
    <w:p w:rsidR="00481E64" w:rsidRDefault="00481E64">
      <w:pPr>
        <w:spacing w:after="0" w:line="259" w:lineRule="auto"/>
        <w:ind w:left="0" w:right="269" w:firstLine="0"/>
        <w:jc w:val="right"/>
      </w:pPr>
    </w:p>
    <w:p w:rsidR="00481E64" w:rsidRDefault="00481E64">
      <w:pPr>
        <w:sectPr w:rsidR="00481E64">
          <w:headerReference w:type="even" r:id="rId119"/>
          <w:headerReference w:type="default" r:id="rId120"/>
          <w:footerReference w:type="even" r:id="rId121"/>
          <w:footerReference w:type="default" r:id="rId122"/>
          <w:headerReference w:type="first" r:id="rId123"/>
          <w:footerReference w:type="first" r:id="rId124"/>
          <w:pgSz w:w="11906" w:h="16838"/>
          <w:pgMar w:top="1445" w:right="715" w:bottom="1394" w:left="1800" w:header="847" w:footer="860" w:gutter="0"/>
          <w:cols w:space="720"/>
          <w:titlePg/>
        </w:sectPr>
      </w:pPr>
    </w:p>
    <w:p w:rsidR="00481E64" w:rsidRDefault="00481E64">
      <w:pPr>
        <w:spacing w:after="486" w:line="259" w:lineRule="auto"/>
        <w:ind w:left="0" w:right="0" w:firstLine="0"/>
        <w:jc w:val="left"/>
      </w:pPr>
    </w:p>
    <w:p w:rsidR="00481E64" w:rsidRDefault="004E093F">
      <w:pPr>
        <w:pStyle w:val="Heading1"/>
        <w:ind w:left="6945" w:right="185"/>
      </w:pPr>
      <w:r>
        <w:t xml:space="preserve">CHAPTER </w:t>
      </w:r>
      <w:r>
        <w:rPr>
          <w:sz w:val="184"/>
          <w:bdr w:val="single" w:sz="12" w:space="0" w:color="000000"/>
        </w:rPr>
        <w:t xml:space="preserve">7 </w:t>
      </w:r>
    </w:p>
    <w:p w:rsidR="00481E64" w:rsidRDefault="00481E64">
      <w:pPr>
        <w:spacing w:after="0" w:line="259" w:lineRule="auto"/>
        <w:ind w:left="0" w:right="0" w:firstLine="0"/>
        <w:jc w:val="left"/>
      </w:pPr>
    </w:p>
    <w:p w:rsidR="00481E64" w:rsidRDefault="003A13D3">
      <w:pPr>
        <w:spacing w:after="125" w:line="259" w:lineRule="auto"/>
        <w:ind w:left="-29" w:right="-26"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35467" o:spid="_x0000_s3262" style="width:436.25pt;height:4.45pt;mso-position-horizontal-relative:char;mso-position-vertical-relative:lin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">
            <v:shape id="Shape 145787" o:spid="_x0000_s3264"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MTecIA&#10;AADfAAAADwAAAGRycy9kb3ducmV2LnhtbERP22rCQBB9L/gPyxT6VjcN2kjqKlJQik/ePmDITpNo&#10;djZkpybt17uC0MfDuc+Xg2vUlbpQezbwNk5AERfe1lwaOB3XrzNQQZAtNp7JwC8FWC5GT3PMre95&#10;T9eDlCqGcMjRQCXS5lqHoiKHYexb4sh9+86hRNiV2nbYx3DX6DRJ3rXDmmNDhS19VlRcDj/OQL9N&#10;dNb/heJccrrZibj9xqXGvDwPqw9QQoP8ix/uLxvnT6bZLIP7nwh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oxN5wgAAAN8AAAAPAAAAAAAAAAAAAAAAAJgCAABkcnMvZG93&#10;bnJldi54bWxQSwUGAAAAAAQABAD1AAAAhwMAAAAA&#10;" adj="0,,0" path="m,l5540629,r,9144l,9144,,e" fillcolor="black" stroked="f" strokeweight="0">
              <v:stroke miterlimit="83231f" joinstyle="miter"/>
              <v:formulas/>
              <v:path arrowok="t" o:connecttype="segments" textboxrect="0,0,5540629,9144"/>
            </v:shape>
            <v:shape id="Shape 145788" o:spid="_x0000_s3263"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889MQA&#10;AADfAAAADwAAAGRycy9kb3ducmV2LnhtbERPTWvCQBC9F/wPyxR6Ed1YbCvRVUSoiuChqXges9Mk&#10;mJ2N2a3Gf+8cCj0+3vds0blaXakNlWcDo2ECijj3tuLCwOH7czABFSKyxdozGbhTgMW89zTD1Pob&#10;f9E1i4WSEA4pGihjbFKtQ16SwzD0DbFwP751GAW2hbYt3iTc1fo1Sd61w4qlocSGViXl5+zXGdjF&#10;k94V+362Hh0v903SP9M6Pxjz8twtp6AidfFf/OfeWpk/fvuYyGD5IwD0/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fPPTEAAAA3wAAAA8AAAAAAAAAAAAAAAAAmAIAAGRycy9k&#10;b3ducmV2LnhtbFBLBQYAAAAABAAEAPUAAACJAwAAAAA=&#10;" adj="0,,0" path="m,l5540629,r,38100l,38100,,e" fillcolor="black" stroked="f" strokeweight="0">
              <v:stroke miterlimit="83231f" joinstyle="miter"/>
              <v:formulas/>
              <v:path arrowok="t" o:connecttype="segments" textboxrect="0,0,5540629,38100"/>
            </v:shape>
            <w10:wrap type="none"/>
            <w10:anchorlock/>
          </v:group>
        </w:pict>
      </w:r>
    </w:p>
    <w:p w:rsidR="00481E64" w:rsidRDefault="004E093F">
      <w:pPr>
        <w:pStyle w:val="Heading2"/>
        <w:spacing w:after="36" w:line="271" w:lineRule="auto"/>
        <w:ind w:left="2719" w:right="2738" w:hanging="2732"/>
        <w:jc w:val="left"/>
      </w:pPr>
      <w:r>
        <w:t xml:space="preserve">TESTING </w:t>
      </w:r>
    </w:p>
    <w:p w:rsidR="00481E64" w:rsidRDefault="00481E64">
      <w:pPr>
        <w:spacing w:after="273" w:line="259" w:lineRule="auto"/>
        <w:ind w:left="1440" w:right="0" w:firstLine="0"/>
        <w:jc w:val="left"/>
      </w:pPr>
    </w:p>
    <w:p w:rsidR="00481E64" w:rsidRDefault="00481E64">
      <w:pPr>
        <w:spacing w:after="273" w:line="259" w:lineRule="auto"/>
        <w:ind w:left="1440" w:right="0" w:firstLine="0"/>
        <w:jc w:val="left"/>
      </w:pPr>
    </w:p>
    <w:p w:rsidR="00540E62" w:rsidRDefault="004E093F">
      <w:pPr>
        <w:spacing w:after="269" w:line="259" w:lineRule="auto"/>
        <w:ind w:left="1450" w:right="0"/>
        <w:jc w:val="left"/>
        <w:rPr>
          <w:b/>
          <w:sz w:val="32"/>
        </w:rPr>
      </w:pPr>
      <w:r>
        <w:rPr>
          <w:b/>
          <w:sz w:val="32"/>
        </w:rPr>
        <w:t xml:space="preserve">7.1  TESTING PLAN </w:t>
      </w:r>
    </w:p>
    <w:p w:rsidR="00540E62" w:rsidRDefault="004E093F">
      <w:pPr>
        <w:spacing w:after="269" w:line="259" w:lineRule="auto"/>
        <w:ind w:left="1450" w:right="0"/>
        <w:jc w:val="left"/>
        <w:rPr>
          <w:b/>
          <w:sz w:val="32"/>
        </w:rPr>
      </w:pPr>
      <w:r>
        <w:rPr>
          <w:b/>
          <w:sz w:val="32"/>
        </w:rPr>
        <w:t>7.2  TESTING STRATAGY</w:t>
      </w:r>
    </w:p>
    <w:p w:rsidR="00540E62" w:rsidRDefault="004E093F">
      <w:pPr>
        <w:spacing w:after="269" w:line="259" w:lineRule="auto"/>
        <w:ind w:left="1450" w:right="0"/>
        <w:jc w:val="left"/>
        <w:rPr>
          <w:b/>
          <w:sz w:val="32"/>
        </w:rPr>
      </w:pPr>
      <w:r>
        <w:rPr>
          <w:b/>
          <w:sz w:val="32"/>
        </w:rPr>
        <w:t xml:space="preserve">7.3   TESTING METHODS </w:t>
      </w:r>
    </w:p>
    <w:p w:rsidR="00481E64" w:rsidRDefault="004E093F">
      <w:pPr>
        <w:spacing w:after="269" w:line="259" w:lineRule="auto"/>
        <w:ind w:left="1450" w:right="0"/>
        <w:jc w:val="left"/>
      </w:pPr>
      <w:r>
        <w:rPr>
          <w:b/>
          <w:sz w:val="32"/>
        </w:rPr>
        <w:t xml:space="preserve">7.4   TEST CASES </w:t>
      </w:r>
    </w:p>
    <w:p w:rsidR="00481E64" w:rsidRDefault="00481E64">
      <w:pPr>
        <w:spacing w:after="455" w:line="259" w:lineRule="auto"/>
        <w:ind w:left="1440" w:right="0" w:firstLine="0"/>
        <w:jc w:val="left"/>
      </w:pPr>
    </w:p>
    <w:p w:rsidR="00481E64" w:rsidRDefault="00481E64">
      <w:pPr>
        <w:spacing w:after="275" w:line="259" w:lineRule="auto"/>
        <w:ind w:left="1440" w:right="0" w:firstLine="0"/>
        <w:jc w:val="left"/>
      </w:pPr>
    </w:p>
    <w:p w:rsidR="00481E64" w:rsidRDefault="00481E64">
      <w:pPr>
        <w:spacing w:after="0" w:line="259" w:lineRule="auto"/>
        <w:ind w:left="1440" w:right="0" w:firstLine="0"/>
        <w:jc w:val="left"/>
      </w:pPr>
    </w:p>
    <w:p w:rsidR="00540E62" w:rsidRDefault="00540E62">
      <w:pPr>
        <w:spacing w:after="0" w:line="259" w:lineRule="auto"/>
        <w:ind w:left="1440" w:right="0" w:firstLine="0"/>
        <w:jc w:val="left"/>
      </w:pPr>
    </w:p>
    <w:p w:rsidR="00540E62" w:rsidRDefault="00540E62">
      <w:pPr>
        <w:spacing w:after="0" w:line="259" w:lineRule="auto"/>
        <w:ind w:left="1440" w:right="0" w:firstLine="0"/>
        <w:jc w:val="left"/>
      </w:pPr>
    </w:p>
    <w:p w:rsidR="00540E62" w:rsidRDefault="00540E62">
      <w:pPr>
        <w:spacing w:after="0" w:line="259" w:lineRule="auto"/>
        <w:ind w:left="1440" w:right="0" w:firstLine="0"/>
        <w:jc w:val="left"/>
      </w:pPr>
    </w:p>
    <w:p w:rsidR="00540E62" w:rsidRDefault="00540E62">
      <w:pPr>
        <w:spacing w:after="0" w:line="259" w:lineRule="auto"/>
        <w:ind w:left="1440" w:right="0" w:firstLine="0"/>
        <w:jc w:val="left"/>
      </w:pPr>
    </w:p>
    <w:p w:rsidR="00540E62" w:rsidRDefault="00540E62">
      <w:pPr>
        <w:spacing w:after="0" w:line="259" w:lineRule="auto"/>
        <w:ind w:left="1440" w:right="0" w:firstLine="0"/>
        <w:jc w:val="left"/>
      </w:pPr>
    </w:p>
    <w:p w:rsidR="00540E62" w:rsidRDefault="00540E62">
      <w:pPr>
        <w:pStyle w:val="Heading3"/>
        <w:spacing w:after="214"/>
        <w:ind w:left="-5" w:right="0"/>
        <w:rPr>
          <w:sz w:val="36"/>
          <w:u w:val="single" w:color="000000"/>
        </w:rPr>
      </w:pPr>
    </w:p>
    <w:p w:rsidR="008573FD" w:rsidRDefault="008573FD">
      <w:pPr>
        <w:pStyle w:val="Heading3"/>
        <w:spacing w:after="214"/>
        <w:ind w:left="-5" w:right="0"/>
        <w:rPr>
          <w:sz w:val="36"/>
          <w:u w:val="single" w:color="000000"/>
        </w:rPr>
      </w:pPr>
    </w:p>
    <w:p w:rsidR="00481E64" w:rsidRDefault="00540E62">
      <w:pPr>
        <w:pStyle w:val="Heading3"/>
        <w:spacing w:after="214"/>
        <w:ind w:left="-5" w:right="0"/>
      </w:pPr>
      <w:r>
        <w:rPr>
          <w:sz w:val="36"/>
          <w:u w:val="single" w:color="000000"/>
        </w:rPr>
        <w:t>CHAPTER:</w:t>
      </w:r>
      <w:r w:rsidR="004E093F">
        <w:rPr>
          <w:sz w:val="36"/>
          <w:u w:val="single" w:color="000000"/>
        </w:rPr>
        <w:t>7</w:t>
      </w:r>
      <w:r w:rsidRPr="00540E62">
        <w:rPr>
          <w:sz w:val="36"/>
        </w:rPr>
        <w:t xml:space="preserve">   </w:t>
      </w:r>
      <w:r w:rsidR="004E093F">
        <w:rPr>
          <w:sz w:val="36"/>
          <w:u w:val="single" w:color="000000"/>
        </w:rPr>
        <w:t>TESTING</w:t>
      </w:r>
    </w:p>
    <w:p w:rsidR="008573FD" w:rsidRDefault="008573FD">
      <w:pPr>
        <w:pStyle w:val="Heading4"/>
        <w:spacing w:after="377"/>
        <w:ind w:left="-5"/>
      </w:pPr>
    </w:p>
    <w:p w:rsidR="00481E64" w:rsidRDefault="00483557">
      <w:pPr>
        <w:pStyle w:val="Heading4"/>
        <w:spacing w:after="377"/>
        <w:ind w:left="-5"/>
      </w:pPr>
      <w:r>
        <w:t xml:space="preserve">7.1 WEB </w:t>
      </w:r>
      <w:r w:rsidR="00CD565A">
        <w:t>WEB APP</w:t>
      </w:r>
      <w:r>
        <w:t>LICATION TESTING</w:t>
      </w:r>
      <w:r w:rsidR="004E093F">
        <w:t xml:space="preserve"> </w:t>
      </w:r>
    </w:p>
    <w:p w:rsidR="00483557" w:rsidRDefault="00483557" w:rsidP="00483557">
      <w:pPr>
        <w:pStyle w:val="NormalWeb"/>
      </w:pPr>
      <w:r>
        <w:t xml:space="preserve">Web </w:t>
      </w:r>
      <w:r w:rsidR="00CD565A">
        <w:t>web app</w:t>
      </w:r>
      <w:r>
        <w:t xml:space="preserve">lication testing, a software testing technique exclusively adopted to test the </w:t>
      </w:r>
      <w:r w:rsidR="00CD565A">
        <w:t>web app</w:t>
      </w:r>
      <w:r>
        <w:t xml:space="preserve">lications that are hosted on web in which the </w:t>
      </w:r>
      <w:r w:rsidR="00CD565A">
        <w:t>web app</w:t>
      </w:r>
      <w:r>
        <w:t>lication interfaces and other functionalities are tested.</w:t>
      </w:r>
    </w:p>
    <w:p w:rsidR="008573FD" w:rsidRDefault="008573FD" w:rsidP="00483557">
      <w:pPr>
        <w:pStyle w:val="Heading2"/>
        <w:jc w:val="both"/>
        <w:rPr>
          <w:sz w:val="28"/>
          <w:szCs w:val="28"/>
        </w:rPr>
      </w:pPr>
    </w:p>
    <w:p w:rsidR="00483557" w:rsidRPr="00483557" w:rsidRDefault="00483557" w:rsidP="00483557">
      <w:pPr>
        <w:pStyle w:val="Heading2"/>
        <w:jc w:val="both"/>
        <w:rPr>
          <w:sz w:val="28"/>
          <w:szCs w:val="28"/>
        </w:rPr>
      </w:pPr>
      <w:r w:rsidRPr="00483557">
        <w:rPr>
          <w:sz w:val="28"/>
          <w:szCs w:val="28"/>
        </w:rPr>
        <w:t xml:space="preserve">Web </w:t>
      </w:r>
      <w:r w:rsidR="00CD565A">
        <w:rPr>
          <w:sz w:val="28"/>
          <w:szCs w:val="28"/>
        </w:rPr>
        <w:t>Web app</w:t>
      </w:r>
      <w:r w:rsidRPr="00483557">
        <w:rPr>
          <w:sz w:val="28"/>
          <w:szCs w:val="28"/>
        </w:rPr>
        <w:t>lication Testing - Techniques:</w:t>
      </w:r>
    </w:p>
    <w:p w:rsidR="008573FD" w:rsidRDefault="008573FD" w:rsidP="00483557">
      <w:pPr>
        <w:pStyle w:val="NormalWeb"/>
      </w:pPr>
    </w:p>
    <w:p w:rsidR="00483557" w:rsidRDefault="00483557" w:rsidP="00483557">
      <w:pPr>
        <w:pStyle w:val="NormalWeb"/>
      </w:pPr>
      <w:r>
        <w:t xml:space="preserve">1. </w:t>
      </w:r>
      <w:r>
        <w:rPr>
          <w:b/>
          <w:bCs/>
        </w:rPr>
        <w:t>Functionality Testing</w:t>
      </w:r>
      <w:r>
        <w:t xml:space="preserve"> - The below are some of the checks that are performed but not limited to the below list:</w:t>
      </w:r>
    </w:p>
    <w:p w:rsidR="00483557" w:rsidRDefault="00483557" w:rsidP="0060539F">
      <w:pPr>
        <w:pStyle w:val="NormalWeb"/>
        <w:numPr>
          <w:ilvl w:val="0"/>
          <w:numId w:val="59"/>
        </w:numPr>
        <w:spacing w:before="100" w:beforeAutospacing="1" w:after="100" w:afterAutospacing="1" w:line="240" w:lineRule="auto"/>
        <w:ind w:right="0"/>
        <w:jc w:val="left"/>
      </w:pPr>
      <w:r>
        <w:t>Verify there is no dead page or invalid redirects.</w:t>
      </w:r>
    </w:p>
    <w:p w:rsidR="00483557" w:rsidRDefault="00483557" w:rsidP="0060539F">
      <w:pPr>
        <w:pStyle w:val="NormalWeb"/>
        <w:numPr>
          <w:ilvl w:val="0"/>
          <w:numId w:val="59"/>
        </w:numPr>
        <w:spacing w:before="100" w:beforeAutospacing="1" w:after="100" w:afterAutospacing="1" w:line="240" w:lineRule="auto"/>
        <w:ind w:right="0"/>
        <w:jc w:val="left"/>
      </w:pPr>
      <w:r>
        <w:t>First check all the validations on each field.</w:t>
      </w:r>
    </w:p>
    <w:p w:rsidR="00483557" w:rsidRDefault="00483557" w:rsidP="0060539F">
      <w:pPr>
        <w:pStyle w:val="NormalWeb"/>
        <w:numPr>
          <w:ilvl w:val="0"/>
          <w:numId w:val="59"/>
        </w:numPr>
        <w:spacing w:before="100" w:beforeAutospacing="1" w:after="100" w:afterAutospacing="1" w:line="240" w:lineRule="auto"/>
        <w:ind w:right="0"/>
        <w:jc w:val="left"/>
      </w:pPr>
      <w:r>
        <w:t>Wrong inputs to perform negative testing.</w:t>
      </w:r>
    </w:p>
    <w:p w:rsidR="00483557" w:rsidRDefault="00483557" w:rsidP="0060539F">
      <w:pPr>
        <w:pStyle w:val="NormalWeb"/>
        <w:numPr>
          <w:ilvl w:val="0"/>
          <w:numId w:val="59"/>
        </w:numPr>
        <w:spacing w:before="100" w:beforeAutospacing="1" w:after="100" w:afterAutospacing="1" w:line="240" w:lineRule="auto"/>
        <w:ind w:right="0"/>
        <w:jc w:val="left"/>
      </w:pPr>
      <w:r>
        <w:t>Verify the workflow of the system.</w:t>
      </w:r>
    </w:p>
    <w:p w:rsidR="00483557" w:rsidRDefault="00483557" w:rsidP="0060539F">
      <w:pPr>
        <w:pStyle w:val="NormalWeb"/>
        <w:numPr>
          <w:ilvl w:val="0"/>
          <w:numId w:val="59"/>
        </w:numPr>
        <w:spacing w:before="100" w:beforeAutospacing="1" w:after="100" w:afterAutospacing="1" w:line="240" w:lineRule="auto"/>
        <w:ind w:right="0"/>
        <w:jc w:val="left"/>
      </w:pPr>
      <w:r>
        <w:t>Verify the data integrity.</w:t>
      </w:r>
    </w:p>
    <w:p w:rsidR="008573FD" w:rsidRDefault="008573FD" w:rsidP="00483557">
      <w:pPr>
        <w:pStyle w:val="NormalWeb"/>
      </w:pPr>
    </w:p>
    <w:p w:rsidR="00483557" w:rsidRDefault="00483557" w:rsidP="00483557">
      <w:pPr>
        <w:pStyle w:val="NormalWeb"/>
      </w:pPr>
      <w:r>
        <w:t xml:space="preserve">2. </w:t>
      </w:r>
      <w:r>
        <w:rPr>
          <w:b/>
          <w:bCs/>
        </w:rPr>
        <w:t xml:space="preserve">Usability testing - </w:t>
      </w:r>
      <w:r>
        <w:t xml:space="preserve">To verify how the </w:t>
      </w:r>
      <w:r w:rsidR="00CD565A">
        <w:t>web app</w:t>
      </w:r>
      <w:r>
        <w:t>lication is easy to use with.</w:t>
      </w:r>
    </w:p>
    <w:p w:rsidR="00483557" w:rsidRDefault="00483557" w:rsidP="0060539F">
      <w:pPr>
        <w:pStyle w:val="NormalWeb"/>
        <w:numPr>
          <w:ilvl w:val="0"/>
          <w:numId w:val="60"/>
        </w:numPr>
        <w:spacing w:before="100" w:beforeAutospacing="1" w:after="100" w:afterAutospacing="1" w:line="240" w:lineRule="auto"/>
        <w:ind w:right="0"/>
        <w:jc w:val="left"/>
      </w:pPr>
      <w:r>
        <w:t>Test the navigation and controls.</w:t>
      </w:r>
    </w:p>
    <w:p w:rsidR="00483557" w:rsidRDefault="00483557" w:rsidP="0060539F">
      <w:pPr>
        <w:pStyle w:val="NormalWeb"/>
        <w:numPr>
          <w:ilvl w:val="0"/>
          <w:numId w:val="60"/>
        </w:numPr>
        <w:spacing w:before="100" w:beforeAutospacing="1" w:after="100" w:afterAutospacing="1" w:line="240" w:lineRule="auto"/>
        <w:ind w:right="0"/>
        <w:jc w:val="left"/>
      </w:pPr>
      <w:r>
        <w:t>Content checking.</w:t>
      </w:r>
    </w:p>
    <w:p w:rsidR="00483557" w:rsidRDefault="00483557" w:rsidP="0060539F">
      <w:pPr>
        <w:pStyle w:val="NormalWeb"/>
        <w:numPr>
          <w:ilvl w:val="0"/>
          <w:numId w:val="60"/>
        </w:numPr>
        <w:spacing w:before="100" w:beforeAutospacing="1" w:after="100" w:afterAutospacing="1" w:line="240" w:lineRule="auto"/>
        <w:ind w:right="0"/>
        <w:jc w:val="left"/>
      </w:pPr>
      <w:r>
        <w:t>Check for user intuition.</w:t>
      </w:r>
    </w:p>
    <w:p w:rsidR="008573FD" w:rsidRDefault="008573FD" w:rsidP="00483557">
      <w:pPr>
        <w:pStyle w:val="NormalWeb"/>
      </w:pPr>
    </w:p>
    <w:p w:rsidR="00483557" w:rsidRDefault="00483557" w:rsidP="00483557">
      <w:pPr>
        <w:pStyle w:val="NormalWeb"/>
      </w:pPr>
      <w:r>
        <w:t xml:space="preserve">3. </w:t>
      </w:r>
      <w:r>
        <w:rPr>
          <w:b/>
          <w:bCs/>
        </w:rPr>
        <w:t xml:space="preserve">Interface testing - </w:t>
      </w:r>
      <w:r>
        <w:t xml:space="preserve">Performed to verify the interface and the dataflow from one system to other. </w:t>
      </w:r>
    </w:p>
    <w:p w:rsidR="008573FD" w:rsidRDefault="008573FD" w:rsidP="00483557">
      <w:pPr>
        <w:pStyle w:val="NormalWeb"/>
      </w:pPr>
    </w:p>
    <w:p w:rsidR="00483557" w:rsidRDefault="00483557" w:rsidP="00483557">
      <w:pPr>
        <w:pStyle w:val="NormalWeb"/>
      </w:pPr>
      <w:r>
        <w:t xml:space="preserve">4. </w:t>
      </w:r>
      <w:r>
        <w:rPr>
          <w:b/>
          <w:bCs/>
        </w:rPr>
        <w:t xml:space="preserve">Compatibility testing- </w:t>
      </w:r>
      <w:r>
        <w:t xml:space="preserve">Compatibility testing is performed based on the context of the </w:t>
      </w:r>
      <w:r w:rsidR="00CD565A">
        <w:t>web app</w:t>
      </w:r>
      <w:r>
        <w:t xml:space="preserve">lication. </w:t>
      </w:r>
    </w:p>
    <w:p w:rsidR="008573FD" w:rsidRDefault="008573FD" w:rsidP="00483557">
      <w:pPr>
        <w:pStyle w:val="NormalWeb"/>
      </w:pPr>
    </w:p>
    <w:p w:rsidR="00483557" w:rsidRDefault="00483557" w:rsidP="0060539F">
      <w:pPr>
        <w:pStyle w:val="NormalWeb"/>
        <w:numPr>
          <w:ilvl w:val="0"/>
          <w:numId w:val="61"/>
        </w:numPr>
        <w:spacing w:before="100" w:beforeAutospacing="1" w:after="100" w:afterAutospacing="1" w:line="240" w:lineRule="auto"/>
        <w:ind w:right="0"/>
        <w:jc w:val="left"/>
      </w:pPr>
      <w:r>
        <w:t>Browser compatibility</w:t>
      </w:r>
    </w:p>
    <w:p w:rsidR="00483557" w:rsidRDefault="00483557" w:rsidP="0060539F">
      <w:pPr>
        <w:pStyle w:val="NormalWeb"/>
        <w:numPr>
          <w:ilvl w:val="0"/>
          <w:numId w:val="61"/>
        </w:numPr>
        <w:spacing w:before="100" w:beforeAutospacing="1" w:after="100" w:afterAutospacing="1" w:line="240" w:lineRule="auto"/>
        <w:ind w:right="0"/>
        <w:jc w:val="left"/>
      </w:pPr>
      <w:r>
        <w:t xml:space="preserve">Operating system compatibility </w:t>
      </w:r>
    </w:p>
    <w:p w:rsidR="00483557" w:rsidRDefault="00483557" w:rsidP="0060539F">
      <w:pPr>
        <w:pStyle w:val="NormalWeb"/>
        <w:numPr>
          <w:ilvl w:val="0"/>
          <w:numId w:val="61"/>
        </w:numPr>
        <w:spacing w:before="100" w:beforeAutospacing="1" w:after="100" w:afterAutospacing="1" w:line="240" w:lineRule="auto"/>
        <w:ind w:right="0"/>
        <w:jc w:val="left"/>
      </w:pPr>
      <w:r>
        <w:t>Compatible to various devices like notebook, mobile, etc.</w:t>
      </w:r>
    </w:p>
    <w:p w:rsidR="00483557" w:rsidRDefault="00483557" w:rsidP="00483557">
      <w:pPr>
        <w:pStyle w:val="NormalWeb"/>
      </w:pPr>
      <w:r>
        <w:t xml:space="preserve">5. </w:t>
      </w:r>
      <w:r>
        <w:rPr>
          <w:b/>
          <w:bCs/>
        </w:rPr>
        <w:t xml:space="preserve">Performance testing - </w:t>
      </w:r>
      <w:r>
        <w:t>Performed to verify the server response time and throughput under various load conditions.</w:t>
      </w:r>
    </w:p>
    <w:p w:rsidR="00483557" w:rsidRDefault="00483557" w:rsidP="0060539F">
      <w:pPr>
        <w:pStyle w:val="NormalWeb"/>
        <w:numPr>
          <w:ilvl w:val="0"/>
          <w:numId w:val="62"/>
        </w:numPr>
        <w:spacing w:before="100" w:beforeAutospacing="1" w:after="100" w:afterAutospacing="1" w:line="240" w:lineRule="auto"/>
        <w:ind w:right="0"/>
        <w:jc w:val="left"/>
      </w:pPr>
      <w:r>
        <w:rPr>
          <w:b/>
          <w:bCs/>
        </w:rPr>
        <w:t xml:space="preserve">Load testing - </w:t>
      </w:r>
      <w:r>
        <w:t xml:space="preserve">It is the simplest form of testing conducted to understand the behaviour of the system under a specific load. Load testing will result in measuring important business critical transactions and load on the database, </w:t>
      </w:r>
      <w:r w:rsidR="00CD565A">
        <w:t>web app</w:t>
      </w:r>
      <w:r>
        <w:t xml:space="preserve">lication server, etc. are also monitored. </w:t>
      </w:r>
    </w:p>
    <w:p w:rsidR="00483557" w:rsidRDefault="00483557" w:rsidP="008573FD">
      <w:pPr>
        <w:pStyle w:val="NormalWeb"/>
        <w:numPr>
          <w:ilvl w:val="0"/>
          <w:numId w:val="62"/>
        </w:numPr>
        <w:spacing w:before="100" w:beforeAutospacing="1" w:after="100" w:afterAutospacing="1" w:line="240" w:lineRule="auto"/>
        <w:ind w:right="0"/>
        <w:jc w:val="left"/>
      </w:pPr>
      <w:r>
        <w:rPr>
          <w:b/>
          <w:bCs/>
        </w:rPr>
        <w:t xml:space="preserve">Stress testing - </w:t>
      </w:r>
      <w:r>
        <w:t>It is performed to find the upper limit capacity of the system and also to determine how the system performs if the current load goes well above the expected maximum.</w:t>
      </w:r>
    </w:p>
    <w:p w:rsidR="00483557" w:rsidRDefault="00483557" w:rsidP="0060539F">
      <w:pPr>
        <w:pStyle w:val="NormalWeb"/>
        <w:numPr>
          <w:ilvl w:val="0"/>
          <w:numId w:val="62"/>
        </w:numPr>
        <w:spacing w:before="100" w:beforeAutospacing="1" w:after="100" w:afterAutospacing="1" w:line="240" w:lineRule="auto"/>
        <w:ind w:right="0"/>
        <w:jc w:val="left"/>
      </w:pPr>
      <w:r>
        <w:rPr>
          <w:b/>
          <w:bCs/>
        </w:rPr>
        <w:t xml:space="preserve">Soak testing - </w:t>
      </w:r>
      <w:r>
        <w:t>Soak Testing also known as endurance testing, is performed to determine the system parameters under continuous expected load. During soak tests the parameters such as memory utilization is monitored to detect memory leaks or other performance issues. The main aim is to discover the system's performance under sustained use.</w:t>
      </w:r>
    </w:p>
    <w:p w:rsidR="00483557" w:rsidRDefault="00483557" w:rsidP="008573FD">
      <w:pPr>
        <w:pStyle w:val="NormalWeb"/>
        <w:numPr>
          <w:ilvl w:val="0"/>
          <w:numId w:val="62"/>
        </w:numPr>
        <w:spacing w:before="100" w:beforeAutospacing="1" w:after="100" w:afterAutospacing="1" w:line="240" w:lineRule="auto"/>
        <w:ind w:right="0"/>
        <w:jc w:val="left"/>
      </w:pPr>
      <w:r>
        <w:rPr>
          <w:b/>
          <w:bCs/>
        </w:rPr>
        <w:t xml:space="preserve">Spike testing - </w:t>
      </w:r>
      <w:r>
        <w:t>Spike testing is performed by increasing the number of users suddenly by a very large amount and measuring the performance of the system. The main aim is to determine whether the system will be able to sustain the work load.</w:t>
      </w:r>
    </w:p>
    <w:p w:rsidR="00483557" w:rsidRDefault="00483557" w:rsidP="00483557">
      <w:pPr>
        <w:pStyle w:val="NormalWeb"/>
      </w:pPr>
      <w:r>
        <w:t xml:space="preserve">6. </w:t>
      </w:r>
      <w:r>
        <w:rPr>
          <w:b/>
          <w:bCs/>
        </w:rPr>
        <w:t xml:space="preserve">Security testing - </w:t>
      </w:r>
      <w:r>
        <w:t xml:space="preserve">Performed to verify if the </w:t>
      </w:r>
      <w:r w:rsidR="00CD565A">
        <w:t>web app</w:t>
      </w:r>
      <w:r>
        <w:t>lication is secured on web as data theft and unauthorized access are more common issues and below are some of the techniques to verify the security level of the system.</w:t>
      </w:r>
    </w:p>
    <w:p w:rsidR="00483557" w:rsidRDefault="00483557" w:rsidP="008573FD">
      <w:pPr>
        <w:pStyle w:val="NormalWeb"/>
        <w:numPr>
          <w:ilvl w:val="0"/>
          <w:numId w:val="63"/>
        </w:numPr>
        <w:spacing w:before="100" w:beforeAutospacing="1" w:after="100" w:afterAutospacing="1" w:line="240" w:lineRule="auto"/>
        <w:ind w:right="0"/>
        <w:jc w:val="left"/>
      </w:pPr>
      <w:r>
        <w:t>Injection</w:t>
      </w:r>
    </w:p>
    <w:p w:rsidR="00483557" w:rsidRDefault="00483557" w:rsidP="0060539F">
      <w:pPr>
        <w:pStyle w:val="NormalWeb"/>
        <w:numPr>
          <w:ilvl w:val="0"/>
          <w:numId w:val="63"/>
        </w:numPr>
        <w:spacing w:before="100" w:beforeAutospacing="1" w:after="100" w:afterAutospacing="1" w:line="240" w:lineRule="auto"/>
        <w:ind w:right="0"/>
        <w:jc w:val="left"/>
      </w:pPr>
      <w:r>
        <w:t>Broken Authentication and Session Management</w:t>
      </w:r>
    </w:p>
    <w:p w:rsidR="00483557" w:rsidRDefault="00483557" w:rsidP="0060539F">
      <w:pPr>
        <w:pStyle w:val="NormalWeb"/>
        <w:numPr>
          <w:ilvl w:val="0"/>
          <w:numId w:val="63"/>
        </w:numPr>
        <w:spacing w:before="100" w:beforeAutospacing="1" w:after="100" w:afterAutospacing="1" w:line="240" w:lineRule="auto"/>
        <w:ind w:right="0"/>
        <w:jc w:val="left"/>
      </w:pPr>
      <w:r>
        <w:t>Cross-Site Scripting (XSS)</w:t>
      </w:r>
    </w:p>
    <w:p w:rsidR="00483557" w:rsidRDefault="00483557" w:rsidP="0060539F">
      <w:pPr>
        <w:pStyle w:val="NormalWeb"/>
        <w:numPr>
          <w:ilvl w:val="0"/>
          <w:numId w:val="63"/>
        </w:numPr>
        <w:spacing w:before="100" w:beforeAutospacing="1" w:after="100" w:afterAutospacing="1" w:line="240" w:lineRule="auto"/>
        <w:ind w:right="0"/>
        <w:jc w:val="left"/>
      </w:pPr>
      <w:r>
        <w:t>Insecure Direct Object References</w:t>
      </w:r>
    </w:p>
    <w:p w:rsidR="00483557" w:rsidRDefault="00483557" w:rsidP="008573FD">
      <w:pPr>
        <w:pStyle w:val="NormalWeb"/>
        <w:numPr>
          <w:ilvl w:val="0"/>
          <w:numId w:val="63"/>
        </w:numPr>
        <w:spacing w:before="100" w:beforeAutospacing="1" w:after="100" w:afterAutospacing="1" w:line="240" w:lineRule="auto"/>
        <w:ind w:right="0"/>
        <w:jc w:val="left"/>
      </w:pPr>
      <w:r>
        <w:t>Security Misconfiguration</w:t>
      </w:r>
    </w:p>
    <w:p w:rsidR="00483557" w:rsidRDefault="00483557" w:rsidP="0060539F">
      <w:pPr>
        <w:pStyle w:val="NormalWeb"/>
        <w:numPr>
          <w:ilvl w:val="0"/>
          <w:numId w:val="63"/>
        </w:numPr>
        <w:spacing w:before="100" w:beforeAutospacing="1" w:after="100" w:afterAutospacing="1" w:line="240" w:lineRule="auto"/>
        <w:ind w:right="0"/>
        <w:jc w:val="left"/>
      </w:pPr>
      <w:r>
        <w:t>Sensitive Data Exposure</w:t>
      </w:r>
    </w:p>
    <w:p w:rsidR="00483557" w:rsidRDefault="00483557" w:rsidP="0060539F">
      <w:pPr>
        <w:pStyle w:val="NormalWeb"/>
        <w:numPr>
          <w:ilvl w:val="0"/>
          <w:numId w:val="63"/>
        </w:numPr>
        <w:spacing w:before="100" w:beforeAutospacing="1" w:after="100" w:afterAutospacing="1" w:line="240" w:lineRule="auto"/>
        <w:ind w:right="0"/>
        <w:jc w:val="left"/>
      </w:pPr>
      <w:r>
        <w:t>Missing Function Level Access Control</w:t>
      </w:r>
    </w:p>
    <w:p w:rsidR="00483557" w:rsidRDefault="00483557" w:rsidP="0060539F">
      <w:pPr>
        <w:pStyle w:val="NormalWeb"/>
        <w:numPr>
          <w:ilvl w:val="0"/>
          <w:numId w:val="63"/>
        </w:numPr>
        <w:spacing w:before="100" w:beforeAutospacing="1" w:after="100" w:afterAutospacing="1" w:line="240" w:lineRule="auto"/>
        <w:ind w:right="0"/>
        <w:jc w:val="left"/>
      </w:pPr>
      <w:r>
        <w:t>Cross-Site Request Forgery (CSRF)</w:t>
      </w:r>
    </w:p>
    <w:p w:rsidR="00483557" w:rsidRDefault="00483557" w:rsidP="0060539F">
      <w:pPr>
        <w:pStyle w:val="NormalWeb"/>
        <w:numPr>
          <w:ilvl w:val="0"/>
          <w:numId w:val="63"/>
        </w:numPr>
        <w:spacing w:before="100" w:beforeAutospacing="1" w:after="100" w:afterAutospacing="1" w:line="240" w:lineRule="auto"/>
        <w:ind w:right="0"/>
        <w:jc w:val="left"/>
      </w:pPr>
      <w:r>
        <w:t>Using Components with Known Vulnerabilities</w:t>
      </w:r>
    </w:p>
    <w:p w:rsidR="00483557" w:rsidRDefault="00483557" w:rsidP="008573FD">
      <w:pPr>
        <w:pStyle w:val="NormalWeb"/>
        <w:numPr>
          <w:ilvl w:val="0"/>
          <w:numId w:val="63"/>
        </w:numPr>
        <w:spacing w:before="100" w:beforeAutospacing="1" w:after="100" w:afterAutospacing="1" w:line="240" w:lineRule="auto"/>
        <w:ind w:right="0"/>
        <w:jc w:val="left"/>
      </w:pPr>
      <w:r>
        <w:t>Unvalidated Redirects and Forwards</w:t>
      </w:r>
    </w:p>
    <w:p w:rsidR="00481E64" w:rsidRDefault="00481E64">
      <w:pPr>
        <w:spacing w:after="320" w:line="357" w:lineRule="auto"/>
        <w:ind w:left="718" w:right="0"/>
      </w:pPr>
    </w:p>
    <w:p w:rsidR="008573FD" w:rsidRDefault="008573FD">
      <w:pPr>
        <w:pStyle w:val="Heading4"/>
        <w:ind w:left="-5"/>
      </w:pPr>
    </w:p>
    <w:p w:rsidR="008573FD" w:rsidRDefault="008573FD">
      <w:pPr>
        <w:pStyle w:val="Heading4"/>
        <w:ind w:left="-5"/>
      </w:pPr>
    </w:p>
    <w:p w:rsidR="00481E64" w:rsidRDefault="004E093F">
      <w:pPr>
        <w:pStyle w:val="Heading4"/>
        <w:ind w:left="-5"/>
      </w:pPr>
      <w:r>
        <w:t xml:space="preserve"> 7.2 TESTING STRATAGY </w:t>
      </w:r>
    </w:p>
    <w:p w:rsidR="00481E64" w:rsidRDefault="004E093F">
      <w:pPr>
        <w:spacing w:after="301" w:line="357" w:lineRule="auto"/>
        <w:ind w:left="-5" w:right="0"/>
      </w:pPr>
      <w:r>
        <w:t xml:space="preserve"> Different levels of testing are used in the test proce</w:t>
      </w:r>
      <w:r w:rsidR="000F2FA0">
        <w:t xml:space="preserve">ss; each level of testing aims </w:t>
      </w:r>
      <w:r>
        <w:t xml:space="preserve">to test different aspects of the system. </w:t>
      </w:r>
    </w:p>
    <w:p w:rsidR="000F2FA0" w:rsidRPr="000F2FA0" w:rsidRDefault="000F2FA0" w:rsidP="008573FD">
      <w:pPr>
        <w:numPr>
          <w:ilvl w:val="0"/>
          <w:numId w:val="64"/>
        </w:numPr>
        <w:spacing w:before="100" w:beforeAutospacing="1" w:after="100" w:afterAutospacing="1" w:line="240" w:lineRule="auto"/>
        <w:ind w:right="0"/>
        <w:jc w:val="left"/>
        <w:rPr>
          <w:color w:val="auto"/>
          <w:szCs w:val="24"/>
          <w:lang w:val="en-US" w:eastAsia="en-US" w:bidi="gu-IN"/>
        </w:rPr>
      </w:pPr>
      <w:r w:rsidRPr="000F2FA0">
        <w:rPr>
          <w:color w:val="auto"/>
          <w:szCs w:val="24"/>
          <w:lang w:val="en-US" w:eastAsia="en-US" w:bidi="gu-IN"/>
        </w:rPr>
        <w:t>Understand the business workflow</w:t>
      </w:r>
    </w:p>
    <w:p w:rsidR="000F2FA0" w:rsidRPr="000F2FA0" w:rsidRDefault="000F2FA0" w:rsidP="000F2FA0">
      <w:pPr>
        <w:numPr>
          <w:ilvl w:val="0"/>
          <w:numId w:val="64"/>
        </w:numPr>
        <w:spacing w:before="100" w:beforeAutospacing="1" w:after="100" w:afterAutospacing="1" w:line="240" w:lineRule="auto"/>
        <w:ind w:right="0"/>
        <w:jc w:val="left"/>
        <w:rPr>
          <w:color w:val="auto"/>
          <w:szCs w:val="24"/>
          <w:lang w:val="en-US" w:eastAsia="en-US" w:bidi="gu-IN"/>
        </w:rPr>
      </w:pPr>
      <w:r w:rsidRPr="000F2FA0">
        <w:rPr>
          <w:color w:val="auto"/>
          <w:szCs w:val="24"/>
          <w:lang w:val="en-US" w:eastAsia="en-US" w:bidi="gu-IN"/>
        </w:rPr>
        <w:t>Develop test cases using various techniques (use case, decision table, etc.).</w:t>
      </w:r>
    </w:p>
    <w:p w:rsidR="000F2FA0" w:rsidRPr="000F2FA0" w:rsidRDefault="000F2FA0" w:rsidP="000F2FA0">
      <w:pPr>
        <w:numPr>
          <w:ilvl w:val="0"/>
          <w:numId w:val="64"/>
        </w:numPr>
        <w:spacing w:before="100" w:beforeAutospacing="1" w:after="100" w:afterAutospacing="1" w:line="240" w:lineRule="auto"/>
        <w:ind w:right="0"/>
        <w:jc w:val="left"/>
        <w:rPr>
          <w:color w:val="auto"/>
          <w:szCs w:val="24"/>
          <w:lang w:val="en-US" w:eastAsia="en-US" w:bidi="gu-IN"/>
        </w:rPr>
      </w:pPr>
      <w:r w:rsidRPr="000F2FA0">
        <w:rPr>
          <w:color w:val="auto"/>
          <w:szCs w:val="24"/>
          <w:lang w:val="en-US" w:eastAsia="en-US" w:bidi="gu-IN"/>
        </w:rPr>
        <w:t>Verify the flow with various user types (viz - Admin, Update user, View).</w:t>
      </w:r>
    </w:p>
    <w:p w:rsidR="000F2FA0" w:rsidRPr="000F2FA0" w:rsidRDefault="000F2FA0" w:rsidP="000F2FA0">
      <w:pPr>
        <w:numPr>
          <w:ilvl w:val="0"/>
          <w:numId w:val="64"/>
        </w:numPr>
        <w:spacing w:before="100" w:beforeAutospacing="1" w:after="100" w:afterAutospacing="1" w:line="240" w:lineRule="auto"/>
        <w:ind w:right="0"/>
        <w:jc w:val="left"/>
        <w:rPr>
          <w:color w:val="auto"/>
          <w:szCs w:val="24"/>
          <w:lang w:val="en-US" w:eastAsia="en-US" w:bidi="gu-IN"/>
        </w:rPr>
      </w:pPr>
      <w:r w:rsidRPr="000F2FA0">
        <w:rPr>
          <w:color w:val="auto"/>
          <w:szCs w:val="24"/>
          <w:lang w:val="en-US" w:eastAsia="en-US" w:bidi="gu-IN"/>
        </w:rPr>
        <w:t>Perform positive and negative tests.</w:t>
      </w:r>
    </w:p>
    <w:p w:rsidR="000F2FA0" w:rsidRPr="000F2FA0" w:rsidRDefault="000F2FA0" w:rsidP="000F2FA0">
      <w:pPr>
        <w:numPr>
          <w:ilvl w:val="0"/>
          <w:numId w:val="64"/>
        </w:numPr>
        <w:spacing w:before="100" w:beforeAutospacing="1" w:after="100" w:afterAutospacing="1" w:line="240" w:lineRule="auto"/>
        <w:ind w:right="0"/>
        <w:jc w:val="left"/>
        <w:rPr>
          <w:color w:val="auto"/>
          <w:szCs w:val="24"/>
          <w:lang w:val="en-US" w:eastAsia="en-US" w:bidi="gu-IN"/>
        </w:rPr>
      </w:pPr>
      <w:r w:rsidRPr="000F2FA0">
        <w:rPr>
          <w:color w:val="auto"/>
          <w:szCs w:val="24"/>
          <w:lang w:val="en-US" w:eastAsia="en-US" w:bidi="gu-IN"/>
        </w:rPr>
        <w:t>Compare the expected and actual results and log defects.</w:t>
      </w:r>
    </w:p>
    <w:p w:rsidR="008573FD" w:rsidRDefault="000F2FA0" w:rsidP="008573FD">
      <w:pPr>
        <w:numPr>
          <w:ilvl w:val="0"/>
          <w:numId w:val="64"/>
        </w:numPr>
        <w:spacing w:before="100" w:beforeAutospacing="1" w:after="100" w:afterAutospacing="1" w:line="240" w:lineRule="auto"/>
        <w:ind w:right="0"/>
        <w:jc w:val="left"/>
        <w:rPr>
          <w:color w:val="auto"/>
          <w:szCs w:val="24"/>
          <w:lang w:val="en-US" w:eastAsia="en-US" w:bidi="gu-IN"/>
        </w:rPr>
      </w:pPr>
      <w:r w:rsidRPr="000F2FA0">
        <w:rPr>
          <w:color w:val="auto"/>
          <w:szCs w:val="24"/>
          <w:lang w:val="en-US" w:eastAsia="en-US" w:bidi="gu-IN"/>
        </w:rPr>
        <w:t>Fix defects and deploy.</w:t>
      </w:r>
    </w:p>
    <w:p w:rsidR="008573FD" w:rsidRPr="008573FD" w:rsidRDefault="008573FD" w:rsidP="008573FD">
      <w:pPr>
        <w:spacing w:before="100" w:beforeAutospacing="1" w:after="100" w:afterAutospacing="1" w:line="240" w:lineRule="auto"/>
        <w:ind w:left="720" w:right="0" w:firstLine="0"/>
        <w:jc w:val="left"/>
        <w:rPr>
          <w:color w:val="auto"/>
          <w:szCs w:val="24"/>
          <w:lang w:val="en-US" w:eastAsia="en-US" w:bidi="gu-IN"/>
        </w:rPr>
      </w:pPr>
    </w:p>
    <w:p w:rsidR="00481E64" w:rsidRDefault="004E093F">
      <w:pPr>
        <w:pStyle w:val="Heading4"/>
        <w:spacing w:after="382"/>
        <w:ind w:left="-5"/>
      </w:pPr>
      <w:r>
        <w:t xml:space="preserve">7.3 TESTING METHODS </w:t>
      </w:r>
    </w:p>
    <w:p w:rsidR="00481E64" w:rsidRDefault="004E093F" w:rsidP="0060539F">
      <w:pPr>
        <w:numPr>
          <w:ilvl w:val="0"/>
          <w:numId w:val="39"/>
        </w:numPr>
        <w:spacing w:after="126" w:line="262" w:lineRule="auto"/>
        <w:ind w:right="0" w:hanging="360"/>
      </w:pPr>
      <w:r>
        <w:rPr>
          <w:b/>
        </w:rPr>
        <w:t xml:space="preserve">White Box Testing </w:t>
      </w:r>
    </w:p>
    <w:p w:rsidR="00481E64" w:rsidRDefault="004E093F" w:rsidP="0060539F">
      <w:pPr>
        <w:numPr>
          <w:ilvl w:val="1"/>
          <w:numId w:val="39"/>
        </w:numPr>
        <w:spacing w:after="20" w:line="359" w:lineRule="auto"/>
        <w:ind w:right="0" w:hanging="425"/>
      </w:pPr>
      <w:r>
        <w:t xml:space="preserve">White box testing is the detailed investigation of internal logic and structure of the code. </w:t>
      </w:r>
    </w:p>
    <w:p w:rsidR="008573FD" w:rsidRDefault="004E093F" w:rsidP="004E5BBD">
      <w:pPr>
        <w:numPr>
          <w:ilvl w:val="1"/>
          <w:numId w:val="39"/>
        </w:numPr>
        <w:spacing w:after="100" w:afterAutospacing="1" w:line="358" w:lineRule="auto"/>
        <w:ind w:right="0" w:hanging="425"/>
      </w:pPr>
      <w:r>
        <w:t xml:space="preserve">White box testing is also called glass testing or open box testing. </w:t>
      </w:r>
    </w:p>
    <w:p w:rsidR="00481E64" w:rsidRDefault="004E093F" w:rsidP="004E5BBD">
      <w:pPr>
        <w:numPr>
          <w:ilvl w:val="1"/>
          <w:numId w:val="39"/>
        </w:numPr>
        <w:spacing w:after="100" w:afterAutospacing="1" w:line="358" w:lineRule="auto"/>
        <w:ind w:right="0" w:hanging="425"/>
      </w:pPr>
      <w:r>
        <w:t xml:space="preserve">In order to perform white box testing on an </w:t>
      </w:r>
      <w:r w:rsidR="00CD565A">
        <w:t>web app</w:t>
      </w:r>
      <w:r>
        <w:t>lication, the tester needs to possess knowledge of th</w:t>
      </w:r>
      <w:r w:rsidR="008573FD">
        <w:t>e internal working of the code</w:t>
      </w:r>
    </w:p>
    <w:p w:rsidR="00540E62" w:rsidRDefault="004E5BBD" w:rsidP="004E5BBD">
      <w:pPr>
        <w:numPr>
          <w:ilvl w:val="1"/>
          <w:numId w:val="39"/>
        </w:numPr>
        <w:spacing w:after="100" w:afterAutospacing="1" w:line="358" w:lineRule="auto"/>
        <w:ind w:right="0" w:hanging="425"/>
      </w:pPr>
      <w:r>
        <w:t>The tester needs to have a look inside the source code and find out which unit/chunk of the code is behaving in</w:t>
      </w:r>
      <w:r w:rsidR="00CD565A">
        <w:t>web app</w:t>
      </w:r>
      <w:r>
        <w:t xml:space="preserve">ropriately. </w:t>
      </w:r>
    </w:p>
    <w:p w:rsidR="00481E64" w:rsidRDefault="004E093F" w:rsidP="008573FD">
      <w:pPr>
        <w:spacing w:after="12" w:line="362" w:lineRule="auto"/>
        <w:ind w:right="0"/>
      </w:pPr>
      <w:r>
        <w:t xml:space="preserve"> </w:t>
      </w:r>
      <w:r>
        <w:rPr>
          <w:rFonts w:ascii="Wingdings" w:eastAsia="Wingdings" w:hAnsi="Wingdings" w:cs="Wingdings"/>
        </w:rPr>
        <w:t></w:t>
      </w:r>
      <w:r>
        <w:rPr>
          <w:b/>
        </w:rPr>
        <w:t xml:space="preserve">Black Box Testing </w:t>
      </w:r>
    </w:p>
    <w:p w:rsidR="00481E64" w:rsidRDefault="004E093F" w:rsidP="0060539F">
      <w:pPr>
        <w:numPr>
          <w:ilvl w:val="1"/>
          <w:numId w:val="39"/>
        </w:numPr>
        <w:spacing w:after="22" w:line="357" w:lineRule="auto"/>
        <w:ind w:right="0" w:hanging="425"/>
      </w:pPr>
      <w:r>
        <w:t xml:space="preserve">The technique of testing without having any knowledge of the interior workings of the </w:t>
      </w:r>
      <w:r w:rsidR="00CD565A">
        <w:t>web app</w:t>
      </w:r>
      <w:r>
        <w:t xml:space="preserve">lication is Black Box testing. </w:t>
      </w:r>
    </w:p>
    <w:p w:rsidR="00481E64" w:rsidRDefault="004E093F" w:rsidP="0060539F">
      <w:pPr>
        <w:numPr>
          <w:ilvl w:val="1"/>
          <w:numId w:val="39"/>
        </w:numPr>
        <w:spacing w:after="22" w:line="357" w:lineRule="auto"/>
        <w:ind w:right="0" w:hanging="425"/>
      </w:pPr>
      <w:r>
        <w:t xml:space="preserve">The tester is oblivious to the system architecture and does not have access to the source code. </w:t>
      </w:r>
    </w:p>
    <w:p w:rsidR="00481E64" w:rsidRDefault="004E093F" w:rsidP="0060539F">
      <w:pPr>
        <w:numPr>
          <w:ilvl w:val="1"/>
          <w:numId w:val="39"/>
        </w:numPr>
        <w:spacing w:after="13" w:line="358" w:lineRule="auto"/>
        <w:ind w:right="0" w:hanging="425"/>
      </w:pPr>
      <w:r>
        <w:t xml:space="preserve">Typically, when performing a black box test, a tester will interact with the system's user interface by providing inputs and examining outputs without knowing how and where the inputs are worked upon. </w:t>
      </w:r>
    </w:p>
    <w:p w:rsidR="00481E64" w:rsidRDefault="004E093F" w:rsidP="0060539F">
      <w:pPr>
        <w:numPr>
          <w:ilvl w:val="0"/>
          <w:numId w:val="39"/>
        </w:numPr>
        <w:spacing w:after="126" w:line="262" w:lineRule="auto"/>
        <w:ind w:right="0" w:hanging="360"/>
      </w:pPr>
      <w:r>
        <w:rPr>
          <w:b/>
        </w:rPr>
        <w:t xml:space="preserve">Unit Test </w:t>
      </w:r>
    </w:p>
    <w:p w:rsidR="00481E64" w:rsidRDefault="004E093F" w:rsidP="0060539F">
      <w:pPr>
        <w:numPr>
          <w:ilvl w:val="1"/>
          <w:numId w:val="39"/>
        </w:numPr>
        <w:spacing w:after="86"/>
        <w:ind w:right="0" w:hanging="425"/>
      </w:pPr>
      <w:r>
        <w:lastRenderedPageBreak/>
        <w:t xml:space="preserve">A Unit test tests only the functionality of a certain component. </w:t>
      </w:r>
    </w:p>
    <w:p w:rsidR="00481E64" w:rsidRDefault="004E093F" w:rsidP="0060539F">
      <w:pPr>
        <w:numPr>
          <w:ilvl w:val="1"/>
          <w:numId w:val="39"/>
        </w:numPr>
        <w:spacing w:after="22" w:line="357" w:lineRule="auto"/>
        <w:ind w:right="0" w:hanging="425"/>
      </w:pPr>
      <w:r>
        <w:t xml:space="preserve">Let's, for example, assume a button in an Android activity is used to start another activity. A unit test would determine if the corresponding intent was issued, not if the second activity was started. A functional test would also check if the activity was correctly started. </w:t>
      </w:r>
    </w:p>
    <w:p w:rsidR="00481E64" w:rsidRDefault="004E093F" w:rsidP="0060539F">
      <w:pPr>
        <w:numPr>
          <w:ilvl w:val="1"/>
          <w:numId w:val="39"/>
        </w:numPr>
        <w:spacing w:after="12" w:line="357" w:lineRule="auto"/>
        <w:ind w:right="0" w:hanging="425"/>
      </w:pPr>
      <w:r>
        <w:t xml:space="preserve">Android (up to Android 2.3 Gingerbread) uses JUnit 3. This version doesn't use annotations and uses introspection to detect the tests. </w:t>
      </w:r>
    </w:p>
    <w:p w:rsidR="00481E64" w:rsidRDefault="004E093F" w:rsidP="0060539F">
      <w:pPr>
        <w:numPr>
          <w:ilvl w:val="0"/>
          <w:numId w:val="39"/>
        </w:numPr>
        <w:spacing w:after="126" w:line="262" w:lineRule="auto"/>
        <w:ind w:right="0" w:hanging="360"/>
      </w:pPr>
      <w:r>
        <w:rPr>
          <w:b/>
        </w:rPr>
        <w:t xml:space="preserve">Integration Test </w:t>
      </w:r>
    </w:p>
    <w:p w:rsidR="00481E64" w:rsidRDefault="004E093F" w:rsidP="0060539F">
      <w:pPr>
        <w:numPr>
          <w:ilvl w:val="1"/>
          <w:numId w:val="39"/>
        </w:numPr>
        <w:spacing w:after="18" w:line="359" w:lineRule="auto"/>
        <w:ind w:right="0" w:hanging="425"/>
      </w:pPr>
      <w:r>
        <w:t xml:space="preserve">Integration tests are designed to test the way individual components work jointly. Modules that have been unit tested independently are now combined together to test the integration. </w:t>
      </w:r>
    </w:p>
    <w:p w:rsidR="00481E64" w:rsidRDefault="004E093F" w:rsidP="0060539F">
      <w:pPr>
        <w:numPr>
          <w:ilvl w:val="1"/>
          <w:numId w:val="39"/>
        </w:numPr>
        <w:spacing w:after="11" w:line="358" w:lineRule="auto"/>
        <w:ind w:right="0" w:hanging="425"/>
      </w:pPr>
      <w:r>
        <w:t xml:space="preserve">Usually Android Activities require some integration to the system infrastructure to be able to run. They need the Activity lifecycle provided by the Activity Manager, and access to resources, file system, and databases. </w:t>
      </w:r>
    </w:p>
    <w:p w:rsidR="00481E64" w:rsidRDefault="004E093F" w:rsidP="0060539F">
      <w:pPr>
        <w:numPr>
          <w:ilvl w:val="0"/>
          <w:numId w:val="39"/>
        </w:numPr>
        <w:spacing w:after="386" w:line="262" w:lineRule="auto"/>
        <w:ind w:right="0" w:hanging="360"/>
      </w:pPr>
      <w:r>
        <w:rPr>
          <w:b/>
        </w:rPr>
        <w:t xml:space="preserve">Interface Testing </w:t>
      </w:r>
    </w:p>
    <w:p w:rsidR="00481E64" w:rsidRDefault="004E093F">
      <w:pPr>
        <w:spacing w:after="408"/>
        <w:ind w:left="-5" w:right="0"/>
      </w:pPr>
      <w:r>
        <w:t xml:space="preserve">       In the system, standards tests for GUIs have been performed, which are as follows. </w:t>
      </w:r>
    </w:p>
    <w:p w:rsidR="00481E64" w:rsidRDefault="004E093F" w:rsidP="0060539F">
      <w:pPr>
        <w:numPr>
          <w:ilvl w:val="1"/>
          <w:numId w:val="39"/>
        </w:numPr>
        <w:spacing w:after="92"/>
        <w:ind w:right="0" w:hanging="425"/>
      </w:pPr>
      <w:r>
        <w:t xml:space="preserve">Testing the screen control for its position and size. </w:t>
      </w:r>
    </w:p>
    <w:p w:rsidR="00481E64" w:rsidRDefault="004E093F" w:rsidP="0060539F">
      <w:pPr>
        <w:numPr>
          <w:ilvl w:val="1"/>
          <w:numId w:val="39"/>
        </w:numPr>
        <w:spacing w:after="90"/>
        <w:ind w:right="0" w:hanging="425"/>
      </w:pPr>
      <w:r>
        <w:t xml:space="preserve">The position and related labels for all controls were checked. </w:t>
      </w:r>
    </w:p>
    <w:p w:rsidR="00481E64" w:rsidRDefault="004E093F" w:rsidP="0060539F">
      <w:pPr>
        <w:numPr>
          <w:ilvl w:val="1"/>
          <w:numId w:val="39"/>
        </w:numPr>
        <w:spacing w:after="92"/>
        <w:ind w:right="0" w:hanging="425"/>
      </w:pPr>
      <w:r>
        <w:t xml:space="preserve">Name of the form in system is given </w:t>
      </w:r>
      <w:r w:rsidR="00CD565A">
        <w:t>web app</w:t>
      </w:r>
      <w:r>
        <w:t xml:space="preserve">ropriately. </w:t>
      </w:r>
    </w:p>
    <w:p w:rsidR="00481E64" w:rsidRDefault="004E093F" w:rsidP="0060539F">
      <w:pPr>
        <w:numPr>
          <w:ilvl w:val="1"/>
          <w:numId w:val="39"/>
        </w:numPr>
        <w:ind w:right="0" w:hanging="425"/>
      </w:pPr>
      <w:r>
        <w:t xml:space="preserve">All menu functions and sub functions were verified for correctness. </w:t>
      </w:r>
    </w:p>
    <w:p w:rsidR="00481E64" w:rsidRDefault="004E093F">
      <w:pPr>
        <w:spacing w:after="319" w:line="358" w:lineRule="auto"/>
        <w:ind w:left="718" w:right="0"/>
      </w:pPr>
      <w:r>
        <w:t xml:space="preserve">Each menu functions were tested, whether it invokes the corresponding functionality properly. </w:t>
      </w:r>
    </w:p>
    <w:p w:rsidR="004E5BBD" w:rsidRDefault="004E5BBD">
      <w:pPr>
        <w:pStyle w:val="Heading4"/>
        <w:spacing w:after="375"/>
        <w:ind w:left="-5"/>
      </w:pPr>
    </w:p>
    <w:p w:rsidR="00481E64" w:rsidRDefault="004E093F">
      <w:pPr>
        <w:pStyle w:val="Heading4"/>
        <w:spacing w:after="375"/>
        <w:ind w:left="-5"/>
      </w:pPr>
      <w:r>
        <w:t xml:space="preserve">7.4  TEST CASES </w:t>
      </w:r>
    </w:p>
    <w:p w:rsidR="00481E64" w:rsidRDefault="004E093F" w:rsidP="0060539F">
      <w:pPr>
        <w:numPr>
          <w:ilvl w:val="0"/>
          <w:numId w:val="40"/>
        </w:numPr>
        <w:spacing w:after="9" w:line="357" w:lineRule="auto"/>
        <w:ind w:right="0" w:hanging="360"/>
      </w:pPr>
      <w:r>
        <w:t xml:space="preserve">The purpose of a test case is to describe how you intend to empirically verify that the software being developed conforms to the specifications. In other words, you need to be able to show that it can correctly carry out its intended functions. The test case </w:t>
      </w:r>
      <w:r>
        <w:lastRenderedPageBreak/>
        <w:t xml:space="preserve">should be written with enough clarity and detail that it could be given to an independent tester and have the tests properly carried out. </w:t>
      </w:r>
    </w:p>
    <w:p w:rsidR="00481E64" w:rsidRDefault="004E093F" w:rsidP="0060539F">
      <w:pPr>
        <w:numPr>
          <w:ilvl w:val="0"/>
          <w:numId w:val="40"/>
        </w:numPr>
        <w:spacing w:after="108" w:line="262" w:lineRule="auto"/>
        <w:ind w:right="0" w:hanging="360"/>
      </w:pPr>
      <w:r>
        <w:rPr>
          <w:b/>
        </w:rPr>
        <w:t xml:space="preserve">Test Case Description: </w:t>
      </w:r>
    </w:p>
    <w:p w:rsidR="00481E64" w:rsidRDefault="004E093F">
      <w:pPr>
        <w:spacing w:after="15" w:line="356" w:lineRule="auto"/>
        <w:ind w:left="370" w:right="0"/>
      </w:pPr>
      <w:r>
        <w:t xml:space="preserve">A test case contains all the information necessary to verify some particular functionality of the software: </w:t>
      </w:r>
    </w:p>
    <w:p w:rsidR="00481E64" w:rsidRDefault="004E093F" w:rsidP="0060539F">
      <w:pPr>
        <w:numPr>
          <w:ilvl w:val="0"/>
          <w:numId w:val="40"/>
        </w:numPr>
        <w:spacing w:after="106" w:line="262" w:lineRule="auto"/>
        <w:ind w:right="0" w:hanging="360"/>
      </w:pPr>
      <w:r>
        <w:rPr>
          <w:b/>
        </w:rPr>
        <w:t xml:space="preserve">Purpose: </w:t>
      </w:r>
    </w:p>
    <w:p w:rsidR="00481E64" w:rsidRDefault="004E093F">
      <w:pPr>
        <w:spacing w:after="15" w:line="357" w:lineRule="auto"/>
        <w:ind w:left="370" w:right="0"/>
      </w:pPr>
      <w:r>
        <w:t>Describe the features of the software to be tested, and the particular behavior being verified by this test. Requirement Traceability: A cross reference to the numbers of the requirements (in the system specification) which are being verified in this test</w:t>
      </w:r>
    </w:p>
    <w:p w:rsidR="00481E64" w:rsidRDefault="004E093F" w:rsidP="0060539F">
      <w:pPr>
        <w:numPr>
          <w:ilvl w:val="0"/>
          <w:numId w:val="40"/>
        </w:numPr>
        <w:spacing w:after="106" w:line="262" w:lineRule="auto"/>
        <w:ind w:right="0" w:hanging="360"/>
      </w:pPr>
      <w:r>
        <w:rPr>
          <w:b/>
        </w:rPr>
        <w:t>Setup:</w:t>
      </w:r>
    </w:p>
    <w:p w:rsidR="00481E64" w:rsidRDefault="004E093F">
      <w:pPr>
        <w:spacing w:after="7" w:line="358" w:lineRule="auto"/>
        <w:ind w:left="370" w:right="0"/>
      </w:pPr>
      <w:r>
        <w:t xml:space="preserve">Describe all the steps necessary to setup the software environment necessary to carry out the test. </w:t>
      </w:r>
    </w:p>
    <w:p w:rsidR="00481E64" w:rsidRDefault="004E093F" w:rsidP="0060539F">
      <w:pPr>
        <w:numPr>
          <w:ilvl w:val="0"/>
          <w:numId w:val="40"/>
        </w:numPr>
        <w:spacing w:after="105" w:line="262" w:lineRule="auto"/>
        <w:ind w:right="0" w:hanging="360"/>
      </w:pPr>
      <w:r>
        <w:rPr>
          <w:b/>
        </w:rPr>
        <w:t xml:space="preserve">Test Data and get expected output: </w:t>
      </w:r>
    </w:p>
    <w:p w:rsidR="00481E64" w:rsidRDefault="004E093F">
      <w:pPr>
        <w:spacing w:after="6" w:line="358" w:lineRule="auto"/>
        <w:ind w:left="370" w:right="0"/>
      </w:pPr>
      <w:r>
        <w:t>Write the actual input data to be provided and the expected output for your actual working product.  You must provide the actual input data values, not just a description. Often the test data can be shown in tabular form, with a column of input items and the corresponding column of expected outputs.</w:t>
      </w:r>
    </w:p>
    <w:p w:rsidR="00481E64" w:rsidRDefault="004E093F" w:rsidP="0060539F">
      <w:pPr>
        <w:numPr>
          <w:ilvl w:val="0"/>
          <w:numId w:val="41"/>
        </w:numPr>
        <w:spacing w:after="108" w:line="262" w:lineRule="auto"/>
        <w:ind w:right="0" w:hanging="360"/>
      </w:pPr>
      <w:r>
        <w:rPr>
          <w:b/>
        </w:rPr>
        <w:t xml:space="preserve">Test case For Log In </w:t>
      </w:r>
    </w:p>
    <w:p w:rsidR="00481E64" w:rsidRDefault="004E093F">
      <w:pPr>
        <w:spacing w:after="106"/>
        <w:ind w:left="512" w:right="0"/>
      </w:pPr>
      <w:r>
        <w:rPr>
          <w:b/>
        </w:rPr>
        <w:t xml:space="preserve">   Project</w:t>
      </w:r>
      <w:r w:rsidR="00540E62">
        <w:t>: - I-Township</w:t>
      </w:r>
      <w:r>
        <w:t xml:space="preserve"> </w:t>
      </w:r>
    </w:p>
    <w:p w:rsidR="00481E64" w:rsidRDefault="004E093F">
      <w:pPr>
        <w:spacing w:after="109"/>
        <w:ind w:left="512" w:right="0"/>
      </w:pPr>
      <w:r>
        <w:rPr>
          <w:b/>
        </w:rPr>
        <w:t>Objective:</w:t>
      </w:r>
      <w:r>
        <w:t xml:space="preserve"> - To check whether user name &amp; Password valid or invalid. </w:t>
      </w:r>
    </w:p>
    <w:p w:rsidR="001F2F0E" w:rsidRDefault="001F2F0E">
      <w:pPr>
        <w:spacing w:after="228" w:line="481" w:lineRule="auto"/>
        <w:ind w:left="512" w:right="5627"/>
        <w:rPr>
          <w:b/>
        </w:rPr>
      </w:pPr>
    </w:p>
    <w:p w:rsidR="001F2F0E" w:rsidRDefault="001F2F0E" w:rsidP="001F2F0E">
      <w:pPr>
        <w:spacing w:after="111"/>
        <w:ind w:left="512" w:right="0"/>
      </w:pPr>
      <w:r>
        <w:rPr>
          <w:b/>
        </w:rPr>
        <w:t>Page</w:t>
      </w:r>
      <w:r>
        <w:t xml:space="preserve">: `-Sign Up </w:t>
      </w:r>
    </w:p>
    <w:p w:rsidR="00481E64" w:rsidRDefault="004E093F" w:rsidP="001F2F0E">
      <w:pPr>
        <w:spacing w:after="228" w:line="481" w:lineRule="auto"/>
        <w:ind w:left="0" w:right="5627" w:firstLine="502"/>
      </w:pPr>
      <w:r>
        <w:rPr>
          <w:b/>
        </w:rPr>
        <w:t xml:space="preserve">Data: </w:t>
      </w:r>
    </w:p>
    <w:tbl>
      <w:tblPr>
        <w:tblStyle w:val="TableGrid"/>
        <w:tblW w:w="8287" w:type="dxa"/>
        <w:tblInd w:w="852" w:type="dxa"/>
        <w:tblCellMar>
          <w:top w:w="7" w:type="dxa"/>
          <w:left w:w="108" w:type="dxa"/>
        </w:tblCellMar>
        <w:tblLook w:val="04A0"/>
      </w:tblPr>
      <w:tblGrid>
        <w:gridCol w:w="853"/>
        <w:gridCol w:w="2811"/>
        <w:gridCol w:w="2998"/>
        <w:gridCol w:w="1625"/>
      </w:tblGrid>
      <w:tr w:rsidR="00481E64">
        <w:trPr>
          <w:trHeight w:val="538"/>
        </w:trPr>
        <w:tc>
          <w:tcPr>
            <w:tcW w:w="852"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right="0" w:firstLine="0"/>
              <w:jc w:val="left"/>
            </w:pPr>
            <w:r>
              <w:rPr>
                <w:b/>
              </w:rPr>
              <w:t xml:space="preserve">Sr.no. </w:t>
            </w:r>
          </w:p>
        </w:tc>
        <w:tc>
          <w:tcPr>
            <w:tcW w:w="2811"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0" w:right="111" w:firstLine="0"/>
              <w:jc w:val="center"/>
            </w:pPr>
            <w:r>
              <w:rPr>
                <w:b/>
              </w:rPr>
              <w:t xml:space="preserve">Steps </w:t>
            </w:r>
          </w:p>
        </w:tc>
        <w:tc>
          <w:tcPr>
            <w:tcW w:w="2998"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0" w:right="112" w:firstLine="0"/>
              <w:jc w:val="center"/>
            </w:pPr>
            <w:r>
              <w:rPr>
                <w:b/>
              </w:rPr>
              <w:t xml:space="preserve">Expected Data </w:t>
            </w:r>
          </w:p>
        </w:tc>
        <w:tc>
          <w:tcPr>
            <w:tcW w:w="1625"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0" w:right="114" w:firstLine="0"/>
              <w:jc w:val="center"/>
            </w:pPr>
            <w:r>
              <w:rPr>
                <w:b/>
              </w:rPr>
              <w:t xml:space="preserve">Status </w:t>
            </w:r>
          </w:p>
        </w:tc>
      </w:tr>
      <w:tr w:rsidR="00481E64">
        <w:trPr>
          <w:trHeight w:val="770"/>
        </w:trPr>
        <w:tc>
          <w:tcPr>
            <w:tcW w:w="852"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0" w:right="110" w:firstLine="0"/>
              <w:jc w:val="center"/>
            </w:pPr>
            <w:r>
              <w:t xml:space="preserve">1 </w:t>
            </w:r>
          </w:p>
        </w:tc>
        <w:tc>
          <w:tcPr>
            <w:tcW w:w="2811" w:type="dxa"/>
            <w:tcBorders>
              <w:top w:val="single" w:sz="4" w:space="0" w:color="000000"/>
              <w:left w:val="single" w:sz="4" w:space="0" w:color="000000"/>
              <w:bottom w:val="single" w:sz="4" w:space="0" w:color="000000"/>
              <w:right w:val="single" w:sz="4" w:space="0" w:color="000000"/>
            </w:tcBorders>
          </w:tcPr>
          <w:p w:rsidR="00481E64" w:rsidRDefault="004E093F" w:rsidP="00EF2128">
            <w:pPr>
              <w:spacing w:after="0" w:line="259" w:lineRule="auto"/>
              <w:ind w:left="1" w:right="107" w:firstLine="0"/>
            </w:pPr>
            <w:r>
              <w:t>Enter user Email</w:t>
            </w:r>
            <w:r w:rsidR="00817EE7">
              <w:t xml:space="preserve"> , Password then password and press next</w:t>
            </w:r>
            <w:r>
              <w:t xml:space="preserve"> butt</w:t>
            </w:r>
            <w:r w:rsidR="00817EE7">
              <w:t>on</w:t>
            </w:r>
          </w:p>
        </w:tc>
        <w:tc>
          <w:tcPr>
            <w:tcW w:w="2998"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0" w:right="0" w:firstLine="720"/>
              <w:jc w:val="left"/>
            </w:pPr>
            <w:r>
              <w:t xml:space="preserve">Should navigate user to Dashboard. </w:t>
            </w:r>
          </w:p>
        </w:tc>
        <w:tc>
          <w:tcPr>
            <w:tcW w:w="1625"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0" w:right="0" w:firstLine="0"/>
              <w:jc w:val="left"/>
            </w:pPr>
            <w:r>
              <w:t xml:space="preserve">       </w:t>
            </w:r>
            <w:r w:rsidR="00817EE7">
              <w:t xml:space="preserve"> </w:t>
            </w:r>
            <w:r>
              <w:t xml:space="preserve">Pass </w:t>
            </w:r>
          </w:p>
        </w:tc>
      </w:tr>
      <w:tr w:rsidR="00481E64">
        <w:trPr>
          <w:trHeight w:val="768"/>
        </w:trPr>
        <w:tc>
          <w:tcPr>
            <w:tcW w:w="852"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0" w:right="110" w:firstLine="0"/>
              <w:jc w:val="center"/>
            </w:pPr>
            <w:r>
              <w:t xml:space="preserve">2 </w:t>
            </w:r>
          </w:p>
        </w:tc>
        <w:tc>
          <w:tcPr>
            <w:tcW w:w="2811" w:type="dxa"/>
            <w:tcBorders>
              <w:top w:val="single" w:sz="4" w:space="0" w:color="000000"/>
              <w:left w:val="single" w:sz="4" w:space="0" w:color="000000"/>
              <w:bottom w:val="single" w:sz="4" w:space="0" w:color="000000"/>
              <w:right w:val="single" w:sz="4" w:space="0" w:color="000000"/>
            </w:tcBorders>
            <w:vAlign w:val="center"/>
          </w:tcPr>
          <w:p w:rsidR="00481E64" w:rsidRDefault="004E093F" w:rsidP="00EF2128">
            <w:pPr>
              <w:spacing w:after="0" w:line="259" w:lineRule="auto"/>
              <w:ind w:left="1" w:right="0" w:firstLine="0"/>
              <w:jc w:val="left"/>
            </w:pPr>
            <w:r>
              <w:t xml:space="preserve">Enter </w:t>
            </w:r>
            <w:r>
              <w:tab/>
              <w:t xml:space="preserve">Email </w:t>
            </w:r>
            <w:r>
              <w:tab/>
              <w:t xml:space="preserve">only and press Sign In button. </w:t>
            </w:r>
          </w:p>
        </w:tc>
        <w:tc>
          <w:tcPr>
            <w:tcW w:w="2998" w:type="dxa"/>
            <w:tcBorders>
              <w:top w:val="single" w:sz="4" w:space="0" w:color="000000"/>
              <w:left w:val="single" w:sz="4" w:space="0" w:color="000000"/>
              <w:bottom w:val="single" w:sz="4" w:space="0" w:color="000000"/>
              <w:right w:val="single" w:sz="4" w:space="0" w:color="000000"/>
            </w:tcBorders>
          </w:tcPr>
          <w:p w:rsidR="00481E64" w:rsidRDefault="00817EE7" w:rsidP="00817EE7">
            <w:pPr>
              <w:spacing w:after="0" w:line="259" w:lineRule="auto"/>
              <w:ind w:left="0" w:right="30" w:firstLine="0"/>
              <w:jc w:val="center"/>
            </w:pPr>
            <w:r>
              <w:t>Should  d</w:t>
            </w:r>
            <w:r w:rsidR="004E093F">
              <w:t xml:space="preserve">isplay </w:t>
            </w:r>
            <w:r>
              <w:t>page password page</w:t>
            </w:r>
            <w:r w:rsidR="004E093F">
              <w:t xml:space="preserve"> </w:t>
            </w:r>
          </w:p>
        </w:tc>
        <w:tc>
          <w:tcPr>
            <w:tcW w:w="1625" w:type="dxa"/>
            <w:tcBorders>
              <w:top w:val="single" w:sz="4" w:space="0" w:color="000000"/>
              <w:left w:val="single" w:sz="4" w:space="0" w:color="000000"/>
              <w:bottom w:val="single" w:sz="4" w:space="0" w:color="000000"/>
              <w:right w:val="single" w:sz="4" w:space="0" w:color="000000"/>
            </w:tcBorders>
            <w:vAlign w:val="center"/>
          </w:tcPr>
          <w:p w:rsidR="00481E64" w:rsidRDefault="00817EE7" w:rsidP="00817EE7">
            <w:pPr>
              <w:spacing w:after="0" w:line="259" w:lineRule="auto"/>
              <w:ind w:left="0" w:right="143" w:firstLine="0"/>
              <w:jc w:val="center"/>
            </w:pPr>
            <w:r>
              <w:t>Pass</w:t>
            </w:r>
            <w:r w:rsidR="004E093F">
              <w:t xml:space="preserve"> </w:t>
            </w:r>
          </w:p>
        </w:tc>
      </w:tr>
      <w:tr w:rsidR="00481E64">
        <w:trPr>
          <w:trHeight w:val="706"/>
        </w:trPr>
        <w:tc>
          <w:tcPr>
            <w:tcW w:w="852"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0" w:right="110" w:firstLine="0"/>
              <w:jc w:val="center"/>
            </w:pPr>
            <w:r>
              <w:t xml:space="preserve">3 </w:t>
            </w:r>
          </w:p>
        </w:tc>
        <w:tc>
          <w:tcPr>
            <w:tcW w:w="2811" w:type="dxa"/>
            <w:tcBorders>
              <w:top w:val="single" w:sz="4" w:space="0" w:color="000000"/>
              <w:left w:val="single" w:sz="4" w:space="0" w:color="000000"/>
              <w:bottom w:val="single" w:sz="4" w:space="0" w:color="000000"/>
              <w:right w:val="single" w:sz="4" w:space="0" w:color="000000"/>
            </w:tcBorders>
            <w:vAlign w:val="center"/>
          </w:tcPr>
          <w:p w:rsidR="00481E64" w:rsidRDefault="004E093F" w:rsidP="00EF2128">
            <w:pPr>
              <w:spacing w:after="0" w:line="259" w:lineRule="auto"/>
              <w:ind w:left="1" w:right="0" w:firstLine="0"/>
            </w:pPr>
            <w:r>
              <w:t>Enter</w:t>
            </w:r>
            <w:r w:rsidR="00EF2128">
              <w:t xml:space="preserve"> wrong</w:t>
            </w:r>
            <w:r>
              <w:t xml:space="preserve"> Password and press Sign In button </w:t>
            </w:r>
          </w:p>
        </w:tc>
        <w:tc>
          <w:tcPr>
            <w:tcW w:w="2998" w:type="dxa"/>
            <w:tcBorders>
              <w:top w:val="single" w:sz="4" w:space="0" w:color="000000"/>
              <w:left w:val="single" w:sz="4" w:space="0" w:color="000000"/>
              <w:bottom w:val="single" w:sz="4" w:space="0" w:color="000000"/>
              <w:right w:val="single" w:sz="4" w:space="0" w:color="000000"/>
            </w:tcBorders>
          </w:tcPr>
          <w:p w:rsidR="00481E64" w:rsidRDefault="004E093F" w:rsidP="00EF2128">
            <w:pPr>
              <w:spacing w:after="0" w:line="259" w:lineRule="auto"/>
              <w:ind w:left="0" w:right="0" w:firstLine="0"/>
              <w:jc w:val="left"/>
            </w:pPr>
            <w:r>
              <w:t xml:space="preserve">Should </w:t>
            </w:r>
            <w:r>
              <w:tab/>
            </w:r>
            <w:r w:rsidR="00EF2128">
              <w:t>still on the same page which asking for correct password.</w:t>
            </w:r>
          </w:p>
        </w:tc>
        <w:tc>
          <w:tcPr>
            <w:tcW w:w="1625" w:type="dxa"/>
            <w:tcBorders>
              <w:top w:val="single" w:sz="4" w:space="0" w:color="000000"/>
              <w:left w:val="single" w:sz="4" w:space="0" w:color="000000"/>
              <w:bottom w:val="single" w:sz="4" w:space="0" w:color="000000"/>
              <w:right w:val="single" w:sz="4" w:space="0" w:color="000000"/>
            </w:tcBorders>
            <w:vAlign w:val="center"/>
          </w:tcPr>
          <w:p w:rsidR="00481E64" w:rsidRDefault="00481E64">
            <w:pPr>
              <w:spacing w:after="0" w:line="259" w:lineRule="auto"/>
              <w:ind w:left="309" w:right="0" w:firstLine="0"/>
              <w:jc w:val="center"/>
            </w:pPr>
          </w:p>
          <w:p w:rsidR="00481E64" w:rsidRDefault="00817EE7">
            <w:pPr>
              <w:spacing w:after="0" w:line="259" w:lineRule="auto"/>
              <w:ind w:left="0" w:right="0" w:firstLine="0"/>
              <w:jc w:val="left"/>
            </w:pPr>
            <w:r>
              <w:t xml:space="preserve">         Pass</w:t>
            </w:r>
            <w:r w:rsidR="004E093F">
              <w:t xml:space="preserve"> </w:t>
            </w:r>
          </w:p>
        </w:tc>
      </w:tr>
      <w:tr w:rsidR="00481E64">
        <w:trPr>
          <w:trHeight w:val="977"/>
        </w:trPr>
        <w:tc>
          <w:tcPr>
            <w:tcW w:w="852"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0" w:right="110" w:firstLine="0"/>
              <w:jc w:val="center"/>
            </w:pPr>
            <w:r>
              <w:lastRenderedPageBreak/>
              <w:t xml:space="preserve">4 </w:t>
            </w:r>
          </w:p>
        </w:tc>
        <w:tc>
          <w:tcPr>
            <w:tcW w:w="2811"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1" w:right="0" w:firstLine="720"/>
              <w:jc w:val="left"/>
            </w:pPr>
            <w:r>
              <w:t xml:space="preserve">Enter blank Email and blank Password and press Sign In button. </w:t>
            </w:r>
          </w:p>
        </w:tc>
        <w:tc>
          <w:tcPr>
            <w:tcW w:w="2998" w:type="dxa"/>
            <w:tcBorders>
              <w:top w:val="single" w:sz="4" w:space="0" w:color="000000"/>
              <w:left w:val="single" w:sz="4" w:space="0" w:color="000000"/>
              <w:bottom w:val="single" w:sz="4" w:space="0" w:color="000000"/>
              <w:right w:val="single" w:sz="4" w:space="0" w:color="000000"/>
            </w:tcBorders>
            <w:vAlign w:val="center"/>
          </w:tcPr>
          <w:p w:rsidR="00481E64" w:rsidRDefault="004E093F">
            <w:pPr>
              <w:tabs>
                <w:tab w:val="center" w:pos="1033"/>
                <w:tab w:val="right" w:pos="2890"/>
              </w:tabs>
              <w:spacing w:after="0" w:line="259" w:lineRule="auto"/>
              <w:ind w:left="0" w:right="0" w:firstLine="0"/>
              <w:jc w:val="left"/>
            </w:pPr>
            <w:r>
              <w:rPr>
                <w:rFonts w:ascii="Calibri" w:eastAsia="Calibri" w:hAnsi="Calibri" w:cs="Calibri"/>
              </w:rPr>
              <w:tab/>
            </w:r>
            <w:r>
              <w:t xml:space="preserve">Should </w:t>
            </w:r>
            <w:r>
              <w:tab/>
              <w:t xml:space="preserve">display </w:t>
            </w:r>
          </w:p>
          <w:p w:rsidR="00481E64" w:rsidRDefault="004E093F">
            <w:pPr>
              <w:spacing w:after="0" w:line="259" w:lineRule="auto"/>
              <w:ind w:left="0" w:right="0" w:firstLine="0"/>
            </w:pPr>
            <w:r>
              <w:t xml:space="preserve">message ―Email is required!‖  &amp; ― Password is required!‖ </w:t>
            </w:r>
          </w:p>
        </w:tc>
        <w:tc>
          <w:tcPr>
            <w:tcW w:w="1625"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0" w:right="143" w:firstLine="0"/>
              <w:jc w:val="right"/>
            </w:pPr>
            <w:r>
              <w:t xml:space="preserve">Invalid </w:t>
            </w:r>
          </w:p>
        </w:tc>
      </w:tr>
      <w:tr w:rsidR="00481E64">
        <w:trPr>
          <w:trHeight w:val="953"/>
        </w:trPr>
        <w:tc>
          <w:tcPr>
            <w:tcW w:w="852"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0" w:right="110" w:firstLine="0"/>
              <w:jc w:val="center"/>
            </w:pPr>
            <w:r>
              <w:t xml:space="preserve">5 </w:t>
            </w:r>
          </w:p>
        </w:tc>
        <w:tc>
          <w:tcPr>
            <w:tcW w:w="2811"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1" w:right="0" w:firstLine="720"/>
            </w:pPr>
            <w:r>
              <w:t xml:space="preserve">Enter wrong Email and Password </w:t>
            </w:r>
          </w:p>
        </w:tc>
        <w:tc>
          <w:tcPr>
            <w:tcW w:w="2998" w:type="dxa"/>
            <w:tcBorders>
              <w:top w:val="single" w:sz="4" w:space="0" w:color="000000"/>
              <w:left w:val="single" w:sz="4" w:space="0" w:color="000000"/>
              <w:bottom w:val="single" w:sz="4" w:space="0" w:color="000000"/>
              <w:right w:val="single" w:sz="4" w:space="0" w:color="000000"/>
            </w:tcBorders>
          </w:tcPr>
          <w:p w:rsidR="00481E64" w:rsidRDefault="004E093F">
            <w:pPr>
              <w:tabs>
                <w:tab w:val="center" w:pos="1033"/>
                <w:tab w:val="center" w:pos="2017"/>
                <w:tab w:val="right" w:pos="2890"/>
              </w:tabs>
              <w:spacing w:after="0" w:line="259" w:lineRule="auto"/>
              <w:ind w:left="0" w:right="0" w:firstLine="0"/>
              <w:jc w:val="left"/>
            </w:pPr>
            <w:r>
              <w:rPr>
                <w:rFonts w:ascii="Calibri" w:eastAsia="Calibri" w:hAnsi="Calibri" w:cs="Calibri"/>
              </w:rPr>
              <w:tab/>
            </w:r>
            <w:r>
              <w:t xml:space="preserve">Should </w:t>
            </w:r>
            <w:r>
              <w:tab/>
              <w:t xml:space="preserve">display </w:t>
            </w:r>
            <w:r>
              <w:tab/>
              <w:t xml:space="preserve">a </w:t>
            </w:r>
          </w:p>
          <w:p w:rsidR="00481E64" w:rsidRDefault="004E093F">
            <w:pPr>
              <w:spacing w:after="0" w:line="259" w:lineRule="auto"/>
              <w:ind w:left="0" w:right="0" w:firstLine="0"/>
              <w:jc w:val="left"/>
            </w:pPr>
            <w:r>
              <w:t xml:space="preserve">message  ―Invalid  Email or Password‖ </w:t>
            </w:r>
          </w:p>
        </w:tc>
        <w:tc>
          <w:tcPr>
            <w:tcW w:w="1625"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0" w:right="114" w:firstLine="0"/>
              <w:jc w:val="center"/>
            </w:pPr>
            <w:r>
              <w:t xml:space="preserve">Invalid </w:t>
            </w:r>
          </w:p>
        </w:tc>
      </w:tr>
    </w:tbl>
    <w:p w:rsidR="00481E64" w:rsidRDefault="004E093F">
      <w:pPr>
        <w:spacing w:after="402" w:line="259" w:lineRule="auto"/>
        <w:ind w:left="2794" w:right="0"/>
        <w:jc w:val="left"/>
      </w:pPr>
      <w:r>
        <w:rPr>
          <w:rFonts w:ascii="Calibri" w:eastAsia="Calibri" w:hAnsi="Calibri" w:cs="Calibri"/>
          <w:b/>
        </w:rPr>
        <w:t xml:space="preserve">Table 7-1 Test case For Sign In </w:t>
      </w:r>
    </w:p>
    <w:p w:rsidR="00481E64" w:rsidRDefault="004E093F" w:rsidP="0060539F">
      <w:pPr>
        <w:numPr>
          <w:ilvl w:val="0"/>
          <w:numId w:val="41"/>
        </w:numPr>
        <w:spacing w:after="105" w:line="262" w:lineRule="auto"/>
        <w:ind w:right="0" w:hanging="360"/>
      </w:pPr>
      <w:r>
        <w:rPr>
          <w:b/>
        </w:rPr>
        <w:t xml:space="preserve">Test case For Sing Up: </w:t>
      </w:r>
    </w:p>
    <w:p w:rsidR="00481E64" w:rsidRDefault="004E093F">
      <w:pPr>
        <w:spacing w:after="109"/>
        <w:ind w:left="512" w:right="0"/>
      </w:pPr>
      <w:r>
        <w:rPr>
          <w:b/>
        </w:rPr>
        <w:t>Project</w:t>
      </w:r>
      <w:r w:rsidR="00236ED2">
        <w:t>: - I-Township</w:t>
      </w:r>
      <w:r>
        <w:t xml:space="preserve">. </w:t>
      </w:r>
    </w:p>
    <w:p w:rsidR="00481E64" w:rsidRDefault="004E093F">
      <w:pPr>
        <w:spacing w:after="106"/>
        <w:ind w:left="512" w:right="0"/>
      </w:pPr>
      <w:r>
        <w:rPr>
          <w:b/>
        </w:rPr>
        <w:t>Objective:</w:t>
      </w:r>
      <w:r>
        <w:t xml:space="preserve"> - To check whether entered details are right or wrong. </w:t>
      </w:r>
    </w:p>
    <w:p w:rsidR="00481E64" w:rsidRDefault="004E093F">
      <w:pPr>
        <w:spacing w:after="111"/>
        <w:ind w:left="512" w:right="0"/>
      </w:pPr>
      <w:r>
        <w:rPr>
          <w:b/>
        </w:rPr>
        <w:t>Page</w:t>
      </w:r>
      <w:r>
        <w:t xml:space="preserve">: `-Sign Up </w:t>
      </w:r>
    </w:p>
    <w:p w:rsidR="00481E64" w:rsidRDefault="004E093F">
      <w:pPr>
        <w:spacing w:after="121" w:line="262" w:lineRule="auto"/>
        <w:ind w:left="512" w:right="0"/>
      </w:pPr>
      <w:r>
        <w:rPr>
          <w:b/>
        </w:rPr>
        <w:t xml:space="preserve">Test Data:              </w:t>
      </w:r>
    </w:p>
    <w:tbl>
      <w:tblPr>
        <w:tblStyle w:val="TableGrid"/>
        <w:tblW w:w="8337" w:type="dxa"/>
        <w:tblInd w:w="708" w:type="dxa"/>
        <w:tblCellMar>
          <w:top w:w="7" w:type="dxa"/>
          <w:bottom w:w="5" w:type="dxa"/>
        </w:tblCellMar>
        <w:tblLook w:val="04A0"/>
      </w:tblPr>
      <w:tblGrid>
        <w:gridCol w:w="852"/>
        <w:gridCol w:w="3118"/>
        <w:gridCol w:w="3121"/>
        <w:gridCol w:w="1246"/>
      </w:tblGrid>
      <w:tr w:rsidR="00481E64">
        <w:trPr>
          <w:trHeight w:val="516"/>
        </w:trPr>
        <w:tc>
          <w:tcPr>
            <w:tcW w:w="852"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118" w:right="0" w:firstLine="0"/>
              <w:jc w:val="left"/>
            </w:pPr>
            <w:r>
              <w:rPr>
                <w:b/>
              </w:rPr>
              <w:t xml:space="preserve">Sr.no. </w:t>
            </w:r>
          </w:p>
        </w:tc>
        <w:tc>
          <w:tcPr>
            <w:tcW w:w="3119"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722" w:right="0" w:firstLine="0"/>
              <w:jc w:val="center"/>
            </w:pPr>
            <w:r>
              <w:rPr>
                <w:b/>
              </w:rPr>
              <w:t xml:space="preserve">Steps </w:t>
            </w:r>
          </w:p>
        </w:tc>
        <w:tc>
          <w:tcPr>
            <w:tcW w:w="3121"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1231" w:right="0" w:firstLine="0"/>
              <w:jc w:val="left"/>
            </w:pPr>
            <w:r>
              <w:rPr>
                <w:b/>
              </w:rPr>
              <w:t xml:space="preserve">Expected Data </w:t>
            </w:r>
          </w:p>
        </w:tc>
        <w:tc>
          <w:tcPr>
            <w:tcW w:w="1246" w:type="dxa"/>
            <w:tcBorders>
              <w:top w:val="single" w:sz="4" w:space="0" w:color="000000"/>
              <w:left w:val="single" w:sz="4" w:space="0" w:color="000000"/>
              <w:bottom w:val="single" w:sz="4" w:space="0" w:color="000000"/>
              <w:right w:val="single" w:sz="4" w:space="0" w:color="000000"/>
            </w:tcBorders>
          </w:tcPr>
          <w:p w:rsidR="00481E64" w:rsidRDefault="004E093F">
            <w:pPr>
              <w:spacing w:after="0" w:line="259" w:lineRule="auto"/>
              <w:ind w:left="108" w:right="0" w:firstLine="720"/>
              <w:jc w:val="left"/>
            </w:pPr>
            <w:r>
              <w:rPr>
                <w:b/>
              </w:rPr>
              <w:t>Status</w:t>
            </w:r>
          </w:p>
        </w:tc>
      </w:tr>
      <w:tr w:rsidR="00481E64">
        <w:trPr>
          <w:trHeight w:val="793"/>
        </w:trPr>
        <w:tc>
          <w:tcPr>
            <w:tcW w:w="852" w:type="dxa"/>
            <w:tcBorders>
              <w:top w:val="single" w:sz="4" w:space="0" w:color="000000"/>
              <w:left w:val="single" w:sz="4" w:space="0" w:color="000000"/>
              <w:bottom w:val="single" w:sz="4" w:space="0" w:color="000000"/>
              <w:right w:val="single" w:sz="4" w:space="0" w:color="000000"/>
            </w:tcBorders>
            <w:vAlign w:val="bottom"/>
          </w:tcPr>
          <w:p w:rsidR="00481E64" w:rsidRDefault="004E093F">
            <w:pPr>
              <w:spacing w:after="0" w:line="259" w:lineRule="auto"/>
              <w:ind w:left="0" w:right="2" w:firstLine="0"/>
              <w:jc w:val="center"/>
            </w:pPr>
            <w:r>
              <w:t xml:space="preserve">1 </w:t>
            </w:r>
          </w:p>
        </w:tc>
        <w:tc>
          <w:tcPr>
            <w:tcW w:w="3119" w:type="dxa"/>
            <w:tcBorders>
              <w:top w:val="single" w:sz="4" w:space="0" w:color="000000"/>
              <w:left w:val="single" w:sz="4" w:space="0" w:color="000000"/>
              <w:bottom w:val="single" w:sz="4" w:space="0" w:color="000000"/>
              <w:right w:val="single" w:sz="4" w:space="0" w:color="000000"/>
            </w:tcBorders>
          </w:tcPr>
          <w:p w:rsidR="00481E64" w:rsidRDefault="004E093F" w:rsidP="00236ED2">
            <w:pPr>
              <w:spacing w:after="31" w:line="259" w:lineRule="auto"/>
              <w:ind w:left="0" w:right="107" w:firstLine="0"/>
            </w:pPr>
            <w:r>
              <w:t xml:space="preserve">Enter Email , Password , </w:t>
            </w:r>
          </w:p>
          <w:p w:rsidR="00481E64" w:rsidRDefault="004E093F">
            <w:pPr>
              <w:spacing w:after="0" w:line="259" w:lineRule="auto"/>
              <w:ind w:left="108" w:right="0" w:hanging="132"/>
            </w:pPr>
            <w:r>
              <w:t xml:space="preserve">Confirm Password and press Sign Up button </w:t>
            </w:r>
          </w:p>
        </w:tc>
        <w:tc>
          <w:tcPr>
            <w:tcW w:w="3121" w:type="dxa"/>
            <w:tcBorders>
              <w:top w:val="single" w:sz="4" w:space="0" w:color="000000"/>
              <w:left w:val="single" w:sz="4" w:space="0" w:color="000000"/>
              <w:bottom w:val="single" w:sz="4" w:space="0" w:color="000000"/>
              <w:right w:val="single" w:sz="4" w:space="0" w:color="000000"/>
            </w:tcBorders>
          </w:tcPr>
          <w:p w:rsidR="00481E64" w:rsidRDefault="004E093F">
            <w:pPr>
              <w:spacing w:after="0" w:line="259" w:lineRule="auto"/>
              <w:ind w:left="108" w:right="0" w:firstLine="720"/>
            </w:pPr>
            <w:r>
              <w:t xml:space="preserve">Should navigate user to  Dashboard. </w:t>
            </w:r>
          </w:p>
        </w:tc>
        <w:tc>
          <w:tcPr>
            <w:tcW w:w="1246" w:type="dxa"/>
            <w:tcBorders>
              <w:top w:val="single" w:sz="4" w:space="0" w:color="000000"/>
              <w:left w:val="single" w:sz="4" w:space="0" w:color="000000"/>
              <w:bottom w:val="single" w:sz="4" w:space="0" w:color="000000"/>
              <w:right w:val="single" w:sz="4" w:space="0" w:color="000000"/>
            </w:tcBorders>
            <w:vAlign w:val="center"/>
          </w:tcPr>
          <w:p w:rsidR="00481E64" w:rsidRDefault="00481E64">
            <w:pPr>
              <w:spacing w:after="0" w:line="259" w:lineRule="auto"/>
              <w:ind w:left="576" w:right="0" w:firstLine="0"/>
              <w:jc w:val="center"/>
            </w:pPr>
          </w:p>
          <w:p w:rsidR="00481E64" w:rsidRDefault="004E093F">
            <w:pPr>
              <w:spacing w:after="0" w:line="259" w:lineRule="auto"/>
              <w:ind w:left="108" w:right="0" w:firstLine="0"/>
              <w:jc w:val="left"/>
            </w:pPr>
            <w:r>
              <w:t xml:space="preserve">Pass </w:t>
            </w:r>
          </w:p>
        </w:tc>
      </w:tr>
      <w:tr w:rsidR="00481E64">
        <w:trPr>
          <w:trHeight w:val="840"/>
        </w:trPr>
        <w:tc>
          <w:tcPr>
            <w:tcW w:w="852"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0" w:right="2" w:firstLine="0"/>
              <w:jc w:val="center"/>
            </w:pPr>
            <w:r>
              <w:t xml:space="preserve">2 </w:t>
            </w:r>
          </w:p>
        </w:tc>
        <w:tc>
          <w:tcPr>
            <w:tcW w:w="3119" w:type="dxa"/>
            <w:tcBorders>
              <w:top w:val="single" w:sz="4" w:space="0" w:color="000000"/>
              <w:left w:val="single" w:sz="4" w:space="0" w:color="000000"/>
              <w:bottom w:val="single" w:sz="4" w:space="0" w:color="000000"/>
              <w:right w:val="single" w:sz="4" w:space="0" w:color="000000"/>
            </w:tcBorders>
          </w:tcPr>
          <w:p w:rsidR="00481E64" w:rsidRDefault="004E093F">
            <w:pPr>
              <w:spacing w:after="0" w:line="259" w:lineRule="auto"/>
              <w:ind w:left="108" w:right="0" w:firstLine="0"/>
            </w:pPr>
            <w:r>
              <w:t xml:space="preserve">Enter Email and press Sign Up button. </w:t>
            </w:r>
          </w:p>
        </w:tc>
        <w:tc>
          <w:tcPr>
            <w:tcW w:w="3121" w:type="dxa"/>
            <w:tcBorders>
              <w:top w:val="single" w:sz="4" w:space="0" w:color="000000"/>
              <w:left w:val="single" w:sz="4" w:space="0" w:color="000000"/>
              <w:bottom w:val="single" w:sz="4" w:space="0" w:color="000000"/>
              <w:right w:val="single" w:sz="4" w:space="0" w:color="000000"/>
            </w:tcBorders>
          </w:tcPr>
          <w:p w:rsidR="00481E64" w:rsidRDefault="004E093F">
            <w:pPr>
              <w:spacing w:after="0" w:line="259" w:lineRule="auto"/>
              <w:ind w:left="108" w:right="111" w:firstLine="0"/>
            </w:pPr>
            <w:r>
              <w:t xml:space="preserve">Should display message  ―Enter password &amp; confirm password ―. </w:t>
            </w:r>
          </w:p>
        </w:tc>
        <w:tc>
          <w:tcPr>
            <w:tcW w:w="1246"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0" w:right="1" w:firstLine="0"/>
              <w:jc w:val="center"/>
            </w:pPr>
            <w:r>
              <w:t xml:space="preserve">Invalid </w:t>
            </w:r>
          </w:p>
        </w:tc>
      </w:tr>
      <w:tr w:rsidR="00481E64">
        <w:trPr>
          <w:trHeight w:val="838"/>
        </w:trPr>
        <w:tc>
          <w:tcPr>
            <w:tcW w:w="852"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0" w:right="2" w:firstLine="0"/>
              <w:jc w:val="center"/>
            </w:pPr>
            <w:r>
              <w:t xml:space="preserve">3 </w:t>
            </w:r>
          </w:p>
        </w:tc>
        <w:tc>
          <w:tcPr>
            <w:tcW w:w="3119" w:type="dxa"/>
            <w:tcBorders>
              <w:top w:val="single" w:sz="4" w:space="0" w:color="000000"/>
              <w:left w:val="single" w:sz="4" w:space="0" w:color="000000"/>
              <w:bottom w:val="single" w:sz="4" w:space="0" w:color="000000"/>
              <w:right w:val="single" w:sz="4" w:space="0" w:color="000000"/>
            </w:tcBorders>
          </w:tcPr>
          <w:p w:rsidR="00481E64" w:rsidRDefault="004E093F">
            <w:pPr>
              <w:spacing w:after="0" w:line="259" w:lineRule="auto"/>
              <w:ind w:left="108" w:right="109" w:firstLine="0"/>
            </w:pPr>
            <w:r>
              <w:t xml:space="preserve">Enter distinct data in password &amp; confirm password. </w:t>
            </w:r>
          </w:p>
        </w:tc>
        <w:tc>
          <w:tcPr>
            <w:tcW w:w="3121" w:type="dxa"/>
            <w:tcBorders>
              <w:top w:val="single" w:sz="4" w:space="0" w:color="000000"/>
              <w:left w:val="single" w:sz="4" w:space="0" w:color="000000"/>
              <w:bottom w:val="single" w:sz="4" w:space="0" w:color="000000"/>
              <w:right w:val="single" w:sz="4" w:space="0" w:color="000000"/>
            </w:tcBorders>
          </w:tcPr>
          <w:p w:rsidR="00481E64" w:rsidRDefault="004E093F">
            <w:pPr>
              <w:tabs>
                <w:tab w:val="center" w:pos="1495"/>
                <w:tab w:val="right" w:pos="3121"/>
              </w:tabs>
              <w:spacing w:after="28" w:line="259" w:lineRule="auto"/>
              <w:ind w:left="0" w:right="0" w:firstLine="0"/>
              <w:jc w:val="left"/>
            </w:pPr>
            <w:r>
              <w:t xml:space="preserve">Should </w:t>
            </w:r>
            <w:r>
              <w:tab/>
              <w:t xml:space="preserve">display </w:t>
            </w:r>
            <w:r>
              <w:tab/>
              <w:t xml:space="preserve">message  </w:t>
            </w:r>
          </w:p>
          <w:p w:rsidR="00481E64" w:rsidRDefault="004E093F">
            <w:pPr>
              <w:spacing w:after="0" w:line="259" w:lineRule="auto"/>
              <w:ind w:left="108" w:right="0" w:firstLine="0"/>
              <w:jc w:val="left"/>
            </w:pPr>
            <w:r>
              <w:t xml:space="preserve">―password mismatch ! ― </w:t>
            </w:r>
          </w:p>
        </w:tc>
        <w:tc>
          <w:tcPr>
            <w:tcW w:w="1246"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0" w:right="1" w:firstLine="0"/>
              <w:jc w:val="center"/>
            </w:pPr>
            <w:r>
              <w:t xml:space="preserve">Invalid </w:t>
            </w:r>
          </w:p>
        </w:tc>
      </w:tr>
      <w:tr w:rsidR="00481E64">
        <w:trPr>
          <w:trHeight w:val="838"/>
        </w:trPr>
        <w:tc>
          <w:tcPr>
            <w:tcW w:w="852"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108" w:right="0" w:firstLine="0"/>
              <w:jc w:val="left"/>
            </w:pPr>
            <w:r>
              <w:t xml:space="preserve">    4 </w:t>
            </w:r>
          </w:p>
        </w:tc>
        <w:tc>
          <w:tcPr>
            <w:tcW w:w="3119" w:type="dxa"/>
            <w:tcBorders>
              <w:top w:val="single" w:sz="4" w:space="0" w:color="000000"/>
              <w:left w:val="single" w:sz="4" w:space="0" w:color="000000"/>
              <w:bottom w:val="single" w:sz="4" w:space="0" w:color="000000"/>
              <w:right w:val="single" w:sz="4" w:space="0" w:color="000000"/>
            </w:tcBorders>
          </w:tcPr>
          <w:p w:rsidR="00481E64" w:rsidRDefault="004E093F">
            <w:pPr>
              <w:spacing w:after="0" w:line="259" w:lineRule="auto"/>
              <w:ind w:left="108" w:right="0" w:firstLine="0"/>
              <w:jc w:val="left"/>
            </w:pPr>
            <w:r>
              <w:t>Enter Email in wrong format .</w:t>
            </w:r>
          </w:p>
        </w:tc>
        <w:tc>
          <w:tcPr>
            <w:tcW w:w="3121" w:type="dxa"/>
            <w:tcBorders>
              <w:top w:val="single" w:sz="4" w:space="0" w:color="000000"/>
              <w:left w:val="single" w:sz="4" w:space="0" w:color="000000"/>
              <w:bottom w:val="single" w:sz="4" w:space="0" w:color="000000"/>
              <w:right w:val="single" w:sz="4" w:space="0" w:color="000000"/>
            </w:tcBorders>
          </w:tcPr>
          <w:p w:rsidR="00481E64" w:rsidRDefault="004E093F">
            <w:pPr>
              <w:tabs>
                <w:tab w:val="center" w:pos="1495"/>
                <w:tab w:val="right" w:pos="3121"/>
              </w:tabs>
              <w:spacing w:after="12" w:line="259" w:lineRule="auto"/>
              <w:ind w:left="0" w:right="0" w:firstLine="0"/>
              <w:jc w:val="left"/>
            </w:pPr>
            <w:r>
              <w:t xml:space="preserve">Should </w:t>
            </w:r>
            <w:r>
              <w:tab/>
              <w:t xml:space="preserve">display </w:t>
            </w:r>
            <w:r>
              <w:tab/>
              <w:t xml:space="preserve">message </w:t>
            </w:r>
          </w:p>
          <w:p w:rsidR="00481E64" w:rsidRDefault="004E093F">
            <w:pPr>
              <w:tabs>
                <w:tab w:val="center" w:pos="1296"/>
                <w:tab w:val="center" w:pos="1953"/>
                <w:tab w:val="right" w:pos="3121"/>
              </w:tabs>
              <w:spacing w:after="26" w:line="259" w:lineRule="auto"/>
              <w:ind w:left="0" w:right="0" w:firstLine="0"/>
              <w:jc w:val="left"/>
            </w:pPr>
            <w:r>
              <w:t xml:space="preserve">―Enter </w:t>
            </w:r>
            <w:r>
              <w:tab/>
              <w:t xml:space="preserve">email </w:t>
            </w:r>
            <w:r>
              <w:tab/>
              <w:t xml:space="preserve">in </w:t>
            </w:r>
            <w:r>
              <w:tab/>
              <w:t xml:space="preserve">correct </w:t>
            </w:r>
          </w:p>
          <w:p w:rsidR="00481E64" w:rsidRDefault="004E093F">
            <w:pPr>
              <w:spacing w:after="0" w:line="259" w:lineRule="auto"/>
              <w:ind w:left="108" w:right="0" w:firstLine="0"/>
              <w:jc w:val="left"/>
            </w:pPr>
            <w:r>
              <w:t xml:space="preserve">format‖ </w:t>
            </w:r>
          </w:p>
        </w:tc>
        <w:tc>
          <w:tcPr>
            <w:tcW w:w="1246" w:type="dxa"/>
            <w:tcBorders>
              <w:top w:val="single" w:sz="4" w:space="0" w:color="000000"/>
              <w:left w:val="single" w:sz="4" w:space="0" w:color="000000"/>
              <w:bottom w:val="single" w:sz="4" w:space="0" w:color="000000"/>
              <w:right w:val="single" w:sz="4" w:space="0" w:color="000000"/>
            </w:tcBorders>
            <w:vAlign w:val="center"/>
          </w:tcPr>
          <w:p w:rsidR="00481E64" w:rsidRDefault="004E093F">
            <w:pPr>
              <w:spacing w:after="0" w:line="259" w:lineRule="auto"/>
              <w:ind w:left="0" w:right="1" w:firstLine="0"/>
              <w:jc w:val="center"/>
            </w:pPr>
            <w:r>
              <w:t xml:space="preserve">Invalid </w:t>
            </w:r>
          </w:p>
        </w:tc>
      </w:tr>
    </w:tbl>
    <w:p w:rsidR="00481E64" w:rsidRDefault="004E093F" w:rsidP="001F2F0E">
      <w:pPr>
        <w:spacing w:after="238" w:line="259" w:lineRule="auto"/>
        <w:ind w:left="2794" w:right="0"/>
        <w:jc w:val="left"/>
      </w:pPr>
      <w:r>
        <w:rPr>
          <w:rFonts w:ascii="Calibri" w:eastAsia="Calibri" w:hAnsi="Calibri" w:cs="Calibri"/>
          <w:b/>
        </w:rPr>
        <w:t xml:space="preserve">Table 7-2 Test case For Sign Up  </w:t>
      </w:r>
    </w:p>
    <w:p w:rsidR="00481E64" w:rsidRDefault="00481E64">
      <w:pPr>
        <w:sectPr w:rsidR="00481E64">
          <w:headerReference w:type="even" r:id="rId125"/>
          <w:headerReference w:type="default" r:id="rId126"/>
          <w:footerReference w:type="even" r:id="rId127"/>
          <w:footerReference w:type="default" r:id="rId128"/>
          <w:headerReference w:type="first" r:id="rId129"/>
          <w:footerReference w:type="first" r:id="rId130"/>
          <w:pgSz w:w="11906" w:h="16838"/>
          <w:pgMar w:top="1445" w:right="1438" w:bottom="1923" w:left="1800" w:header="879" w:footer="860" w:gutter="0"/>
          <w:cols w:space="720"/>
          <w:titlePg/>
        </w:sectPr>
      </w:pPr>
    </w:p>
    <w:p w:rsidR="00481E64" w:rsidRDefault="00481E64">
      <w:pPr>
        <w:spacing w:after="1698" w:line="259" w:lineRule="auto"/>
        <w:ind w:left="0" w:right="0" w:firstLine="0"/>
        <w:jc w:val="left"/>
      </w:pPr>
    </w:p>
    <w:p w:rsidR="00481E64" w:rsidRDefault="004E093F">
      <w:pPr>
        <w:shd w:val="clear" w:color="auto" w:fill="CCCCCC"/>
        <w:spacing w:after="0" w:line="259" w:lineRule="auto"/>
        <w:ind w:left="0" w:right="469" w:firstLine="0"/>
        <w:jc w:val="right"/>
      </w:pPr>
      <w:r>
        <w:rPr>
          <w:sz w:val="184"/>
          <w:bdr w:val="single" w:sz="12" w:space="0" w:color="000000"/>
        </w:rPr>
        <w:t xml:space="preserve">8 </w:t>
      </w:r>
    </w:p>
    <w:p w:rsidR="00481E64" w:rsidRDefault="00481E64">
      <w:pPr>
        <w:spacing w:after="235" w:line="259" w:lineRule="auto"/>
        <w:ind w:left="387" w:right="0" w:firstLine="0"/>
        <w:jc w:val="center"/>
      </w:pPr>
    </w:p>
    <w:p w:rsidR="00481E64" w:rsidRDefault="00481E64">
      <w:pPr>
        <w:spacing w:after="0" w:line="259" w:lineRule="auto"/>
        <w:ind w:left="0" w:right="0" w:firstLine="0"/>
        <w:jc w:val="left"/>
      </w:pPr>
    </w:p>
    <w:p w:rsidR="00481E64" w:rsidRDefault="003A13D3">
      <w:pPr>
        <w:spacing w:after="125" w:line="259" w:lineRule="auto"/>
        <w:ind w:left="-29" w:right="-357"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36142" o:spid="_x0000_s3259" style="width:436.25pt;height:4.45pt;mso-position-horizontal-relative:char;mso-position-vertical-relative:line" coordsize="55406,5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">
            <v:shape id="Shape 145789" o:spid="_x0000_s3261" style="position:absolute;top:475;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AikMIA&#10;AADfAAAADwAAAGRycy9kb3ducmV2LnhtbERP22rCQBB9L/gPywi+1Y3BVo2uUgqV0qd6+YAhOybR&#10;7GzITk3ar+8Kgo+Hc19telerK7Wh8mxgMk5AEefeVlwYOB4+nueggiBbrD2TgV8KsFkPnlaYWd/x&#10;jq57KVQM4ZChgVKkybQOeUkOw9g3xJE7+dahRNgW2rbYxXBX6zRJXrXDimNDiQ29l5Rf9j/OQPeV&#10;6Fn3F/Jzwen2W8Ttti41ZjTs35aghHp5iO/uTxvnT19m8wXc/kQAe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cCKQwgAAAN8AAAAPAAAAAAAAAAAAAAAAAJgCAABkcnMvZG93&#10;bnJldi54bWxQSwUGAAAAAAQABAD1AAAAhwMAAAAA&#10;" adj="0,,0" path="m,l5540629,r,9144l,9144,,e" fillcolor="black" stroked="f" strokeweight="0">
              <v:stroke miterlimit="83231f" joinstyle="miter"/>
              <v:formulas/>
              <v:path arrowok="t" o:connecttype="segments" textboxrect="0,0,5540629,9144"/>
            </v:shape>
            <v:shape id="Shape 145790" o:spid="_x0000_s3260" style="position:absolute;width:55406;height:384;visibility:visible" coordsize="5540629,384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QLKcQA&#10;AADfAAAADwAAAGRycy9kb3ducmV2LnhtbERPTWvCQBC9F/wPywheSt0o1rapq4hQCHiqxlJvQ3ZM&#10;QrOzIbvV+O+dg+Dx8b4Xq9416kxdqD0bmIwTUMSFtzWXBvL918s7qBCRLTaeycCVAqyWg6cFptZf&#10;+JvOu1gqCeGQooEqxjbVOhQVOQxj3xILd/KdwyiwK7Xt8CLhrtHTJJlrhzVLQ4UtbSoq/nb/zsDx&#10;J8cM17+nw7M+xvk2c3m7dcaMhv36E1SkPj7Ed3dmZf7s9e1DHsgfAa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UCynEAAAA3wAAAA8AAAAAAAAAAAAAAAAAmAIAAGRycy9k&#10;b3ducmV2LnhtbFBLBQYAAAAABAAEAPUAAACJAwAAAAA=&#10;" adj="0,,0" path="m,l5540629,r,38405l,38405,,e" fillcolor="black" stroked="f" strokeweight="0">
              <v:stroke miterlimit="83231f" joinstyle="miter"/>
              <v:formulas/>
              <v:path arrowok="t" o:connecttype="segments" textboxrect="0,0,5540629,38405"/>
            </v:shape>
            <w10:wrap type="none"/>
            <w10:anchorlock/>
          </v:group>
        </w:pict>
      </w:r>
    </w:p>
    <w:p w:rsidR="00481E64" w:rsidRDefault="00481E64">
      <w:pPr>
        <w:spacing w:after="0" w:line="284" w:lineRule="auto"/>
        <w:ind w:left="0" w:right="3826" w:firstLine="0"/>
      </w:pPr>
    </w:p>
    <w:p w:rsidR="00481E64" w:rsidRDefault="00481E64">
      <w:pPr>
        <w:spacing w:after="232" w:line="259" w:lineRule="auto"/>
        <w:ind w:left="0" w:right="0" w:firstLine="0"/>
        <w:jc w:val="left"/>
      </w:pPr>
    </w:p>
    <w:p w:rsidR="00481E64" w:rsidRDefault="00481E64">
      <w:pPr>
        <w:spacing w:after="692" w:line="259" w:lineRule="auto"/>
        <w:ind w:left="0" w:right="0" w:firstLine="0"/>
        <w:jc w:val="left"/>
      </w:pPr>
    </w:p>
    <w:p w:rsidR="00481E64" w:rsidRDefault="004E093F">
      <w:pPr>
        <w:pStyle w:val="Heading2"/>
        <w:spacing w:after="0" w:line="271" w:lineRule="auto"/>
        <w:ind w:left="-3" w:right="0"/>
        <w:jc w:val="left"/>
      </w:pPr>
      <w:r>
        <w:t xml:space="preserve">             SCREEN SHOTS</w:t>
      </w:r>
    </w:p>
    <w:p w:rsidR="00481E64" w:rsidRDefault="00481E64">
      <w:pPr>
        <w:spacing w:after="235" w:line="259" w:lineRule="auto"/>
        <w:ind w:left="0" w:right="0" w:firstLine="0"/>
        <w:jc w:val="left"/>
      </w:pPr>
    </w:p>
    <w:p w:rsidR="00481E64" w:rsidRDefault="00481E64">
      <w:pPr>
        <w:spacing w:after="232" w:line="259" w:lineRule="auto"/>
        <w:ind w:left="0" w:right="0" w:firstLine="0"/>
        <w:jc w:val="left"/>
      </w:pPr>
    </w:p>
    <w:p w:rsidR="00481E64" w:rsidRDefault="00481E64">
      <w:pPr>
        <w:spacing w:after="235" w:line="259" w:lineRule="auto"/>
        <w:ind w:left="0" w:right="0" w:firstLine="0"/>
        <w:jc w:val="left"/>
      </w:pPr>
    </w:p>
    <w:p w:rsidR="00481E64" w:rsidRDefault="00481E64">
      <w:pPr>
        <w:spacing w:after="233" w:line="259" w:lineRule="auto"/>
        <w:ind w:left="0" w:right="0" w:firstLine="0"/>
        <w:jc w:val="left"/>
      </w:pPr>
    </w:p>
    <w:p w:rsidR="00481E64" w:rsidRDefault="00481E64">
      <w:pPr>
        <w:spacing w:after="235" w:line="259" w:lineRule="auto"/>
        <w:ind w:left="0" w:right="0" w:firstLine="0"/>
        <w:jc w:val="left"/>
      </w:pPr>
    </w:p>
    <w:p w:rsidR="00481E64" w:rsidRDefault="00481E64">
      <w:pPr>
        <w:spacing w:after="232" w:line="259" w:lineRule="auto"/>
        <w:ind w:left="0" w:right="0" w:firstLine="0"/>
        <w:jc w:val="left"/>
      </w:pPr>
    </w:p>
    <w:p w:rsidR="00481E64" w:rsidRDefault="00481E64">
      <w:pPr>
        <w:spacing w:after="235" w:line="259" w:lineRule="auto"/>
        <w:ind w:left="0" w:right="0" w:firstLine="0"/>
        <w:jc w:val="left"/>
      </w:pPr>
    </w:p>
    <w:p w:rsidR="00481E64" w:rsidRDefault="00481E64">
      <w:pPr>
        <w:spacing w:after="232" w:line="259" w:lineRule="auto"/>
        <w:ind w:left="0" w:right="0" w:firstLine="0"/>
        <w:jc w:val="left"/>
      </w:pPr>
    </w:p>
    <w:p w:rsidR="00481E64" w:rsidRDefault="00481E64">
      <w:pPr>
        <w:spacing w:after="232" w:line="259" w:lineRule="auto"/>
        <w:ind w:left="0" w:right="0" w:firstLine="0"/>
        <w:jc w:val="left"/>
      </w:pPr>
    </w:p>
    <w:p w:rsidR="00481E64" w:rsidRDefault="00481E64">
      <w:pPr>
        <w:spacing w:after="235" w:line="259" w:lineRule="auto"/>
        <w:ind w:left="0" w:right="0" w:firstLine="0"/>
        <w:jc w:val="left"/>
      </w:pPr>
    </w:p>
    <w:p w:rsidR="00481E64" w:rsidRDefault="00481E64">
      <w:pPr>
        <w:spacing w:after="232" w:line="259" w:lineRule="auto"/>
        <w:ind w:left="0" w:right="0" w:firstLine="0"/>
        <w:jc w:val="left"/>
      </w:pPr>
    </w:p>
    <w:p w:rsidR="00481E64" w:rsidRDefault="00481E64">
      <w:pPr>
        <w:spacing w:after="0" w:line="259" w:lineRule="auto"/>
        <w:ind w:left="0" w:right="0" w:firstLine="0"/>
        <w:jc w:val="left"/>
      </w:pPr>
    </w:p>
    <w:p w:rsidR="00481E64" w:rsidRDefault="00481E64">
      <w:pPr>
        <w:spacing w:after="180" w:line="259" w:lineRule="auto"/>
        <w:ind w:left="0" w:right="684" w:firstLine="0"/>
        <w:jc w:val="right"/>
      </w:pPr>
    </w:p>
    <w:p w:rsidR="001F2F0E" w:rsidRDefault="001F2F0E">
      <w:pPr>
        <w:spacing w:after="182" w:line="259" w:lineRule="auto"/>
        <w:ind w:left="0" w:right="631" w:firstLine="0"/>
        <w:jc w:val="right"/>
      </w:pPr>
      <w:r>
        <w:rPr>
          <w:noProof/>
          <w:lang w:val="en-US" w:eastAsia="en-US" w:bidi="gu-IN"/>
        </w:rPr>
        <w:drawing>
          <wp:inline distT="0" distB="0" distL="0" distR="0">
            <wp:extent cx="5295265" cy="5092016"/>
            <wp:effectExtent l="19050" t="0" r="635" b="0"/>
            <wp:docPr id="167" name="Picture 167" descr="D:\C drive data\Pictures\Screenshots\Screenshot (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D:\C drive data\Pictures\Screenshots\Screenshot (19).png"/>
                    <pic:cNvPicPr>
                      <a:picLocks noChangeAspect="1" noChangeArrowheads="1"/>
                    </pic:cNvPicPr>
                  </pic:nvPicPr>
                  <pic:blipFill>
                    <a:blip r:embed="rId131"/>
                    <a:srcRect/>
                    <a:stretch>
                      <a:fillRect/>
                    </a:stretch>
                  </pic:blipFill>
                  <pic:spPr bwMode="auto">
                    <a:xfrm>
                      <a:off x="0" y="0"/>
                      <a:ext cx="5295265" cy="5092016"/>
                    </a:xfrm>
                    <a:prstGeom prst="rect">
                      <a:avLst/>
                    </a:prstGeom>
                    <a:noFill/>
                    <a:ln w="9525">
                      <a:noFill/>
                      <a:miter lim="800000"/>
                      <a:headEnd/>
                      <a:tailEnd/>
                    </a:ln>
                  </pic:spPr>
                </pic:pic>
              </a:graphicData>
            </a:graphic>
          </wp:inline>
        </w:drawing>
      </w:r>
    </w:p>
    <w:p w:rsidR="001F2F0E" w:rsidRDefault="001F2F0E" w:rsidP="001F2F0E">
      <w:pPr>
        <w:spacing w:after="0" w:line="262" w:lineRule="auto"/>
        <w:ind w:left="3075" w:right="0"/>
        <w:rPr>
          <w:b/>
        </w:rPr>
      </w:pPr>
    </w:p>
    <w:p w:rsidR="001F2F0E" w:rsidRDefault="001F2F0E" w:rsidP="001F2F0E">
      <w:pPr>
        <w:spacing w:after="0" w:line="262" w:lineRule="auto"/>
        <w:ind w:left="3075" w:right="0"/>
        <w:rPr>
          <w:b/>
        </w:rPr>
      </w:pPr>
    </w:p>
    <w:p w:rsidR="001F2F0E" w:rsidRDefault="001F2F0E" w:rsidP="001F2F0E">
      <w:pPr>
        <w:spacing w:after="0" w:line="262" w:lineRule="auto"/>
        <w:ind w:left="3075" w:right="0"/>
      </w:pPr>
      <w:r>
        <w:rPr>
          <w:b/>
        </w:rPr>
        <w:t xml:space="preserve">Figure 8.1 Home Screen </w:t>
      </w:r>
    </w:p>
    <w:p w:rsidR="001F2F0E" w:rsidRDefault="001F2F0E">
      <w:pPr>
        <w:spacing w:after="182" w:line="259" w:lineRule="auto"/>
        <w:ind w:left="0" w:right="631" w:firstLine="0"/>
        <w:jc w:val="right"/>
      </w:pPr>
    </w:p>
    <w:p w:rsidR="00481E64" w:rsidRDefault="00F86F1C">
      <w:pPr>
        <w:spacing w:after="182" w:line="259" w:lineRule="auto"/>
        <w:ind w:left="0" w:right="631" w:firstLine="0"/>
        <w:jc w:val="right"/>
      </w:pPr>
      <w:r>
        <w:rPr>
          <w:noProof/>
          <w:lang w:val="en-US" w:eastAsia="en-US" w:bidi="gu-IN"/>
        </w:rPr>
        <w:lastRenderedPageBreak/>
        <w:drawing>
          <wp:inline distT="0" distB="0" distL="0" distR="0">
            <wp:extent cx="5538003" cy="7237562"/>
            <wp:effectExtent l="19050" t="0" r="5547" b="0"/>
            <wp:docPr id="169" name="Picture 169" descr="D:\C drive data\Pictures\Screenshots\Screenshot (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D:\C drive data\Pictures\Screenshots\Screenshot (20).png"/>
                    <pic:cNvPicPr>
                      <a:picLocks noChangeAspect="1" noChangeArrowheads="1"/>
                    </pic:cNvPicPr>
                  </pic:nvPicPr>
                  <pic:blipFill>
                    <a:blip r:embed="rId132"/>
                    <a:srcRect/>
                    <a:stretch>
                      <a:fillRect/>
                    </a:stretch>
                  </pic:blipFill>
                  <pic:spPr bwMode="auto">
                    <a:xfrm>
                      <a:off x="0" y="0"/>
                      <a:ext cx="5538206" cy="7237827"/>
                    </a:xfrm>
                    <a:prstGeom prst="rect">
                      <a:avLst/>
                    </a:prstGeom>
                    <a:noFill/>
                    <a:ln w="9525">
                      <a:noFill/>
                      <a:miter lim="800000"/>
                      <a:headEnd/>
                      <a:tailEnd/>
                    </a:ln>
                  </pic:spPr>
                </pic:pic>
              </a:graphicData>
            </a:graphic>
          </wp:inline>
        </w:drawing>
      </w:r>
    </w:p>
    <w:p w:rsidR="00F86F1C" w:rsidRDefault="00F86F1C">
      <w:pPr>
        <w:pStyle w:val="Heading3"/>
        <w:spacing w:after="228"/>
        <w:ind w:left="983" w:right="648"/>
        <w:jc w:val="center"/>
        <w:rPr>
          <w:sz w:val="24"/>
        </w:rPr>
      </w:pPr>
    </w:p>
    <w:p w:rsidR="00481E64" w:rsidRDefault="00F86F1C">
      <w:pPr>
        <w:pStyle w:val="Heading3"/>
        <w:spacing w:after="228"/>
        <w:ind w:left="983" w:right="648"/>
        <w:jc w:val="center"/>
      </w:pPr>
      <w:r>
        <w:rPr>
          <w:sz w:val="24"/>
        </w:rPr>
        <w:t xml:space="preserve">Figure 8.2 About Us </w:t>
      </w:r>
      <w:r w:rsidR="004E093F">
        <w:rPr>
          <w:sz w:val="24"/>
        </w:rPr>
        <w:t xml:space="preserve"> </w:t>
      </w:r>
    </w:p>
    <w:p w:rsidR="00481E64" w:rsidRDefault="00481E64">
      <w:pPr>
        <w:spacing w:after="228" w:line="259" w:lineRule="auto"/>
        <w:ind w:left="387" w:right="0" w:firstLine="0"/>
        <w:jc w:val="center"/>
      </w:pPr>
    </w:p>
    <w:p w:rsidR="00481E64" w:rsidRDefault="00AC79DB">
      <w:pPr>
        <w:spacing w:after="182" w:line="259" w:lineRule="auto"/>
        <w:ind w:left="0" w:right="526" w:firstLine="0"/>
        <w:jc w:val="right"/>
      </w:pPr>
      <w:r>
        <w:rPr>
          <w:noProof/>
          <w:lang w:val="en-US" w:eastAsia="en-US" w:bidi="gu-IN"/>
        </w:rPr>
        <w:lastRenderedPageBreak/>
        <w:drawing>
          <wp:inline distT="0" distB="0" distL="0" distR="0">
            <wp:extent cx="5295265" cy="4831426"/>
            <wp:effectExtent l="19050" t="0" r="635" b="0"/>
            <wp:docPr id="170" name="Picture 170" descr="D:\C drive data\Pictures\Screenshots\Screenshot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D:\C drive data\Pictures\Screenshots\Screenshot (11).png"/>
                    <pic:cNvPicPr>
                      <a:picLocks noChangeAspect="1" noChangeArrowheads="1"/>
                    </pic:cNvPicPr>
                  </pic:nvPicPr>
                  <pic:blipFill>
                    <a:blip r:embed="rId104"/>
                    <a:srcRect/>
                    <a:stretch>
                      <a:fillRect/>
                    </a:stretch>
                  </pic:blipFill>
                  <pic:spPr bwMode="auto">
                    <a:xfrm>
                      <a:off x="0" y="0"/>
                      <a:ext cx="5295265" cy="4831426"/>
                    </a:xfrm>
                    <a:prstGeom prst="rect">
                      <a:avLst/>
                    </a:prstGeom>
                    <a:noFill/>
                    <a:ln w="9525">
                      <a:noFill/>
                      <a:miter lim="800000"/>
                      <a:headEnd/>
                      <a:tailEnd/>
                    </a:ln>
                  </pic:spPr>
                </pic:pic>
              </a:graphicData>
            </a:graphic>
          </wp:inline>
        </w:drawing>
      </w:r>
    </w:p>
    <w:p w:rsidR="00481E64" w:rsidRDefault="00AC79DB">
      <w:pPr>
        <w:tabs>
          <w:tab w:val="center" w:pos="720"/>
          <w:tab w:val="center" w:pos="1440"/>
          <w:tab w:val="center" w:pos="2161"/>
          <w:tab w:val="center" w:pos="2881"/>
          <w:tab w:val="center" w:pos="4560"/>
        </w:tabs>
        <w:spacing w:after="228" w:line="262" w:lineRule="auto"/>
        <w:ind w:left="-15" w:right="0" w:firstLine="0"/>
        <w:jc w:val="left"/>
      </w:pPr>
      <w:r>
        <w:rPr>
          <w:b/>
        </w:rPr>
        <w:tab/>
      </w:r>
      <w:r>
        <w:rPr>
          <w:b/>
        </w:rPr>
        <w:tab/>
      </w:r>
      <w:r>
        <w:rPr>
          <w:b/>
        </w:rPr>
        <w:tab/>
      </w:r>
      <w:r>
        <w:rPr>
          <w:b/>
        </w:rPr>
        <w:tab/>
      </w:r>
      <w:r>
        <w:rPr>
          <w:b/>
        </w:rPr>
        <w:tab/>
        <w:t xml:space="preserve">Figure 8.3 </w:t>
      </w:r>
      <w:r w:rsidR="00610A4A">
        <w:rPr>
          <w:b/>
        </w:rPr>
        <w:t xml:space="preserve">  </w:t>
      </w:r>
      <w:r>
        <w:rPr>
          <w:b/>
        </w:rPr>
        <w:t>Login</w:t>
      </w:r>
      <w:r w:rsidR="004E093F">
        <w:rPr>
          <w:b/>
        </w:rPr>
        <w:t xml:space="preserve"> </w:t>
      </w:r>
    </w:p>
    <w:p w:rsidR="00481E64" w:rsidRDefault="00481E64">
      <w:pPr>
        <w:spacing w:after="228" w:line="259" w:lineRule="auto"/>
        <w:ind w:left="4333" w:right="0" w:firstLine="0"/>
        <w:jc w:val="left"/>
      </w:pPr>
    </w:p>
    <w:p w:rsidR="00481E64" w:rsidRDefault="00610A4A">
      <w:pPr>
        <w:spacing w:after="180" w:line="259" w:lineRule="auto"/>
        <w:ind w:left="0" w:right="554" w:firstLine="0"/>
        <w:jc w:val="right"/>
      </w:pPr>
      <w:r>
        <w:rPr>
          <w:noProof/>
          <w:lang w:val="en-US" w:eastAsia="en-US" w:bidi="gu-IN"/>
        </w:rPr>
        <w:lastRenderedPageBreak/>
        <w:drawing>
          <wp:inline distT="0" distB="0" distL="0" distR="0">
            <wp:extent cx="5295265" cy="5886872"/>
            <wp:effectExtent l="19050" t="0" r="635" b="0"/>
            <wp:docPr id="171" name="Picture 171" descr="D:\C drive data\Pictures\Screenshots\Screenshot (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D:\C drive data\Pictures\Screenshots\Screenshot (21).png"/>
                    <pic:cNvPicPr>
                      <a:picLocks noChangeAspect="1" noChangeArrowheads="1"/>
                    </pic:cNvPicPr>
                  </pic:nvPicPr>
                  <pic:blipFill>
                    <a:blip r:embed="rId133"/>
                    <a:srcRect/>
                    <a:stretch>
                      <a:fillRect/>
                    </a:stretch>
                  </pic:blipFill>
                  <pic:spPr bwMode="auto">
                    <a:xfrm>
                      <a:off x="0" y="0"/>
                      <a:ext cx="5295265" cy="5886872"/>
                    </a:xfrm>
                    <a:prstGeom prst="rect">
                      <a:avLst/>
                    </a:prstGeom>
                    <a:noFill/>
                    <a:ln w="9525">
                      <a:noFill/>
                      <a:miter lim="800000"/>
                      <a:headEnd/>
                      <a:tailEnd/>
                    </a:ln>
                  </pic:spPr>
                </pic:pic>
              </a:graphicData>
            </a:graphic>
          </wp:inline>
        </w:drawing>
      </w:r>
    </w:p>
    <w:p w:rsidR="00481E64" w:rsidRDefault="00610A4A">
      <w:pPr>
        <w:spacing w:after="228" w:line="262" w:lineRule="auto"/>
        <w:ind w:left="2754" w:right="0"/>
      </w:pPr>
      <w:r>
        <w:rPr>
          <w:b/>
        </w:rPr>
        <w:t>Figure 8.4  S</w:t>
      </w:r>
      <w:r w:rsidR="004E093F">
        <w:rPr>
          <w:b/>
        </w:rPr>
        <w:t xml:space="preserve">ign Up </w:t>
      </w:r>
    </w:p>
    <w:p w:rsidR="00481E64" w:rsidRDefault="00665039">
      <w:pPr>
        <w:spacing w:after="180" w:line="259" w:lineRule="auto"/>
        <w:ind w:left="0" w:right="451" w:firstLine="0"/>
        <w:jc w:val="right"/>
      </w:pPr>
      <w:r>
        <w:rPr>
          <w:noProof/>
          <w:lang w:val="en-US" w:eastAsia="en-US" w:bidi="gu-IN"/>
        </w:rPr>
        <w:lastRenderedPageBreak/>
        <w:drawing>
          <wp:inline distT="0" distB="0" distL="0" distR="0">
            <wp:extent cx="6228798" cy="4838838"/>
            <wp:effectExtent l="19050" t="0" r="552" b="0"/>
            <wp:docPr id="172" name="Picture 172" descr="D:\C drive data\Pictures\Screenshots\Screenshot (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D:\C drive data\Pictures\Screenshots\Screenshot (22).png"/>
                    <pic:cNvPicPr>
                      <a:picLocks noChangeAspect="1" noChangeArrowheads="1"/>
                    </pic:cNvPicPr>
                  </pic:nvPicPr>
                  <pic:blipFill>
                    <a:blip r:embed="rId134"/>
                    <a:srcRect/>
                    <a:stretch>
                      <a:fillRect/>
                    </a:stretch>
                  </pic:blipFill>
                  <pic:spPr bwMode="auto">
                    <a:xfrm>
                      <a:off x="0" y="0"/>
                      <a:ext cx="6230814" cy="4840404"/>
                    </a:xfrm>
                    <a:prstGeom prst="rect">
                      <a:avLst/>
                    </a:prstGeom>
                    <a:noFill/>
                    <a:ln w="9525">
                      <a:noFill/>
                      <a:miter lim="800000"/>
                      <a:headEnd/>
                      <a:tailEnd/>
                    </a:ln>
                  </pic:spPr>
                </pic:pic>
              </a:graphicData>
            </a:graphic>
          </wp:inline>
        </w:drawing>
      </w:r>
    </w:p>
    <w:p w:rsidR="00665039" w:rsidRDefault="00665039">
      <w:pPr>
        <w:spacing w:after="0" w:line="262" w:lineRule="auto"/>
        <w:ind w:left="3123" w:right="0"/>
        <w:rPr>
          <w:b/>
        </w:rPr>
      </w:pPr>
    </w:p>
    <w:p w:rsidR="00665039" w:rsidRDefault="00665039">
      <w:pPr>
        <w:spacing w:after="0" w:line="262" w:lineRule="auto"/>
        <w:ind w:left="3123" w:right="0"/>
        <w:rPr>
          <w:b/>
        </w:rPr>
      </w:pPr>
    </w:p>
    <w:p w:rsidR="00481E64" w:rsidRDefault="004E093F">
      <w:pPr>
        <w:spacing w:after="0" w:line="262" w:lineRule="auto"/>
        <w:ind w:left="3123" w:right="0"/>
      </w:pPr>
      <w:r>
        <w:rPr>
          <w:b/>
        </w:rPr>
        <w:t xml:space="preserve">Figure 8.5 </w:t>
      </w:r>
      <w:r w:rsidR="00FB6EE6">
        <w:rPr>
          <w:b/>
        </w:rPr>
        <w:t xml:space="preserve">  Successfully Login</w:t>
      </w:r>
    </w:p>
    <w:p w:rsidR="00481E64" w:rsidRDefault="00481E64">
      <w:pPr>
        <w:spacing w:after="228" w:line="259" w:lineRule="auto"/>
        <w:ind w:left="4333" w:right="0" w:firstLine="0"/>
        <w:jc w:val="left"/>
      </w:pPr>
    </w:p>
    <w:p w:rsidR="00481E64" w:rsidRDefault="0008107B">
      <w:pPr>
        <w:spacing w:after="182" w:line="259" w:lineRule="auto"/>
        <w:ind w:left="0" w:right="451" w:firstLine="0"/>
        <w:jc w:val="right"/>
      </w:pPr>
      <w:r>
        <w:rPr>
          <w:noProof/>
          <w:lang w:val="en-US" w:eastAsia="en-US" w:bidi="gu-IN"/>
        </w:rPr>
        <w:lastRenderedPageBreak/>
        <w:drawing>
          <wp:inline distT="0" distB="0" distL="0" distR="0">
            <wp:extent cx="5295265" cy="4744695"/>
            <wp:effectExtent l="19050" t="0" r="635" b="0"/>
            <wp:docPr id="173" name="Picture 173" descr="D:\C drive data\Pictures\Screenshots\Screenshot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D:\C drive data\Pictures\Screenshots\Screenshot (4).png"/>
                    <pic:cNvPicPr>
                      <a:picLocks noChangeAspect="1" noChangeArrowheads="1"/>
                    </pic:cNvPicPr>
                  </pic:nvPicPr>
                  <pic:blipFill>
                    <a:blip r:embed="rId135"/>
                    <a:srcRect/>
                    <a:stretch>
                      <a:fillRect/>
                    </a:stretch>
                  </pic:blipFill>
                  <pic:spPr bwMode="auto">
                    <a:xfrm>
                      <a:off x="0" y="0"/>
                      <a:ext cx="5295265" cy="4744695"/>
                    </a:xfrm>
                    <a:prstGeom prst="rect">
                      <a:avLst/>
                    </a:prstGeom>
                    <a:noFill/>
                    <a:ln w="9525">
                      <a:noFill/>
                      <a:miter lim="800000"/>
                      <a:headEnd/>
                      <a:tailEnd/>
                    </a:ln>
                  </pic:spPr>
                </pic:pic>
              </a:graphicData>
            </a:graphic>
          </wp:inline>
        </w:drawing>
      </w:r>
    </w:p>
    <w:p w:rsidR="0008107B" w:rsidRDefault="0008107B">
      <w:pPr>
        <w:spacing w:after="228" w:line="262" w:lineRule="auto"/>
        <w:ind w:left="3183" w:right="0"/>
        <w:rPr>
          <w:b/>
        </w:rPr>
      </w:pPr>
    </w:p>
    <w:p w:rsidR="0008107B" w:rsidRDefault="0008107B">
      <w:pPr>
        <w:spacing w:after="228" w:line="262" w:lineRule="auto"/>
        <w:ind w:left="3183" w:right="0"/>
        <w:rPr>
          <w:b/>
        </w:rPr>
      </w:pPr>
    </w:p>
    <w:p w:rsidR="00481E64" w:rsidRDefault="004E093F">
      <w:pPr>
        <w:spacing w:after="228" w:line="262" w:lineRule="auto"/>
        <w:ind w:left="3183" w:right="0"/>
        <w:rPr>
          <w:b/>
        </w:rPr>
      </w:pPr>
      <w:r>
        <w:rPr>
          <w:b/>
        </w:rPr>
        <w:t xml:space="preserve">Figure 8.6 Dash Board </w:t>
      </w:r>
    </w:p>
    <w:p w:rsidR="0008107B" w:rsidRDefault="0008107B">
      <w:pPr>
        <w:spacing w:after="228" w:line="262" w:lineRule="auto"/>
        <w:ind w:left="3183" w:right="0"/>
        <w:rPr>
          <w:b/>
        </w:rPr>
      </w:pPr>
    </w:p>
    <w:p w:rsidR="0008107B" w:rsidRDefault="0008107B">
      <w:pPr>
        <w:spacing w:after="228" w:line="262" w:lineRule="auto"/>
        <w:ind w:left="3183" w:right="0"/>
      </w:pPr>
    </w:p>
    <w:p w:rsidR="00481E64" w:rsidRDefault="0008107B">
      <w:pPr>
        <w:spacing w:after="180" w:line="259" w:lineRule="auto"/>
        <w:ind w:left="0" w:right="466" w:firstLine="0"/>
        <w:jc w:val="right"/>
      </w:pPr>
      <w:r>
        <w:rPr>
          <w:noProof/>
          <w:lang w:val="en-US" w:eastAsia="en-US" w:bidi="gu-IN"/>
        </w:rPr>
        <w:lastRenderedPageBreak/>
        <w:drawing>
          <wp:inline distT="0" distB="0" distL="0" distR="0">
            <wp:extent cx="5941803" cy="4252312"/>
            <wp:effectExtent l="19050" t="0" r="1797" b="0"/>
            <wp:docPr id="174" name="Picture 174" descr="F:\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F:\image(11).png"/>
                    <pic:cNvPicPr>
                      <a:picLocks noChangeAspect="1" noChangeArrowheads="1"/>
                    </pic:cNvPicPr>
                  </pic:nvPicPr>
                  <pic:blipFill>
                    <a:blip r:embed="rId136"/>
                    <a:srcRect/>
                    <a:stretch>
                      <a:fillRect/>
                    </a:stretch>
                  </pic:blipFill>
                  <pic:spPr bwMode="auto">
                    <a:xfrm>
                      <a:off x="0" y="0"/>
                      <a:ext cx="5945152" cy="4254709"/>
                    </a:xfrm>
                    <a:prstGeom prst="rect">
                      <a:avLst/>
                    </a:prstGeom>
                    <a:noFill/>
                    <a:ln w="9525">
                      <a:noFill/>
                      <a:miter lim="800000"/>
                      <a:headEnd/>
                      <a:tailEnd/>
                    </a:ln>
                  </pic:spPr>
                </pic:pic>
              </a:graphicData>
            </a:graphic>
          </wp:inline>
        </w:drawing>
      </w:r>
    </w:p>
    <w:p w:rsidR="0008107B" w:rsidRDefault="0008107B">
      <w:pPr>
        <w:spacing w:after="228" w:line="262" w:lineRule="auto"/>
        <w:ind w:left="2811" w:right="0"/>
        <w:rPr>
          <w:b/>
        </w:rPr>
      </w:pPr>
    </w:p>
    <w:p w:rsidR="0008107B" w:rsidRDefault="0008107B">
      <w:pPr>
        <w:spacing w:after="228" w:line="262" w:lineRule="auto"/>
        <w:ind w:left="2811" w:right="0"/>
        <w:rPr>
          <w:b/>
        </w:rPr>
      </w:pPr>
    </w:p>
    <w:p w:rsidR="00481E64" w:rsidRDefault="004E093F">
      <w:pPr>
        <w:spacing w:after="228" w:line="262" w:lineRule="auto"/>
        <w:ind w:left="2811" w:right="0"/>
      </w:pPr>
      <w:r>
        <w:rPr>
          <w:b/>
        </w:rPr>
        <w:t>Figur</w:t>
      </w:r>
      <w:r w:rsidR="0008107B">
        <w:rPr>
          <w:b/>
        </w:rPr>
        <w:t>e 8.7 Resident Manager</w:t>
      </w:r>
      <w:r>
        <w:rPr>
          <w:b/>
        </w:rPr>
        <w:t xml:space="preserve"> </w:t>
      </w:r>
    </w:p>
    <w:p w:rsidR="00481E64" w:rsidRDefault="00481E64">
      <w:pPr>
        <w:spacing w:after="235" w:line="259" w:lineRule="auto"/>
        <w:ind w:left="4333" w:right="0" w:firstLine="0"/>
        <w:jc w:val="left"/>
      </w:pPr>
    </w:p>
    <w:p w:rsidR="0008107B" w:rsidRDefault="0008107B">
      <w:pPr>
        <w:spacing w:after="235" w:line="259" w:lineRule="auto"/>
        <w:ind w:left="4333" w:right="0" w:firstLine="0"/>
        <w:jc w:val="left"/>
      </w:pPr>
    </w:p>
    <w:p w:rsidR="0008107B" w:rsidRDefault="0008107B">
      <w:pPr>
        <w:spacing w:after="235" w:line="259" w:lineRule="auto"/>
        <w:ind w:left="4333" w:right="0" w:firstLine="0"/>
        <w:jc w:val="left"/>
      </w:pPr>
    </w:p>
    <w:p w:rsidR="0008107B" w:rsidRDefault="0008107B">
      <w:pPr>
        <w:spacing w:after="235" w:line="259" w:lineRule="auto"/>
        <w:ind w:left="4333" w:right="0" w:firstLine="0"/>
        <w:jc w:val="left"/>
      </w:pPr>
    </w:p>
    <w:p w:rsidR="0008107B" w:rsidRDefault="0008107B">
      <w:pPr>
        <w:spacing w:after="235" w:line="259" w:lineRule="auto"/>
        <w:ind w:left="4333" w:right="0" w:firstLine="0"/>
        <w:jc w:val="left"/>
      </w:pPr>
    </w:p>
    <w:p w:rsidR="0008107B" w:rsidRDefault="0008107B">
      <w:pPr>
        <w:spacing w:after="235" w:line="259" w:lineRule="auto"/>
        <w:ind w:left="4333" w:right="0" w:firstLine="0"/>
        <w:jc w:val="left"/>
      </w:pPr>
    </w:p>
    <w:p w:rsidR="0008107B" w:rsidRDefault="0008107B">
      <w:pPr>
        <w:spacing w:after="235" w:line="259" w:lineRule="auto"/>
        <w:ind w:left="4333" w:right="0" w:firstLine="0"/>
        <w:jc w:val="left"/>
      </w:pPr>
    </w:p>
    <w:p w:rsidR="0008107B" w:rsidRDefault="0008107B">
      <w:pPr>
        <w:spacing w:after="235" w:line="259" w:lineRule="auto"/>
        <w:ind w:left="4333" w:right="0" w:firstLine="0"/>
        <w:jc w:val="left"/>
      </w:pPr>
    </w:p>
    <w:p w:rsidR="0008107B" w:rsidRDefault="0008107B">
      <w:pPr>
        <w:spacing w:after="235" w:line="259" w:lineRule="auto"/>
        <w:ind w:left="4333" w:right="0" w:firstLine="0"/>
        <w:jc w:val="left"/>
      </w:pPr>
    </w:p>
    <w:p w:rsidR="00481E64" w:rsidRDefault="0008107B" w:rsidP="0008107B">
      <w:pPr>
        <w:spacing w:after="180" w:line="259" w:lineRule="auto"/>
        <w:ind w:left="0" w:right="0" w:firstLine="0"/>
      </w:pPr>
      <w:r>
        <w:rPr>
          <w:noProof/>
          <w:lang w:val="en-US" w:eastAsia="en-US" w:bidi="gu-IN"/>
        </w:rPr>
        <w:lastRenderedPageBreak/>
        <w:drawing>
          <wp:inline distT="0" distB="0" distL="0" distR="0">
            <wp:extent cx="5292917" cy="4106173"/>
            <wp:effectExtent l="19050" t="0" r="2983" b="0"/>
            <wp:docPr id="175" name="Picture 175" descr="F:\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F:\image(12).png"/>
                    <pic:cNvPicPr>
                      <a:picLocks noChangeAspect="1" noChangeArrowheads="1"/>
                    </pic:cNvPicPr>
                  </pic:nvPicPr>
                  <pic:blipFill>
                    <a:blip r:embed="rId137"/>
                    <a:srcRect/>
                    <a:stretch>
                      <a:fillRect/>
                    </a:stretch>
                  </pic:blipFill>
                  <pic:spPr bwMode="auto">
                    <a:xfrm>
                      <a:off x="0" y="0"/>
                      <a:ext cx="5295265" cy="4107995"/>
                    </a:xfrm>
                    <a:prstGeom prst="rect">
                      <a:avLst/>
                    </a:prstGeom>
                    <a:noFill/>
                    <a:ln w="9525">
                      <a:noFill/>
                      <a:miter lim="800000"/>
                      <a:headEnd/>
                      <a:tailEnd/>
                    </a:ln>
                  </pic:spPr>
                </pic:pic>
              </a:graphicData>
            </a:graphic>
          </wp:inline>
        </w:drawing>
      </w:r>
    </w:p>
    <w:p w:rsidR="0008107B" w:rsidRDefault="0008107B">
      <w:pPr>
        <w:pStyle w:val="Heading3"/>
        <w:spacing w:after="228"/>
        <w:ind w:left="983" w:right="648"/>
        <w:jc w:val="center"/>
        <w:rPr>
          <w:sz w:val="24"/>
        </w:rPr>
      </w:pPr>
    </w:p>
    <w:p w:rsidR="0008107B" w:rsidRDefault="0008107B">
      <w:pPr>
        <w:pStyle w:val="Heading3"/>
        <w:spacing w:after="228"/>
        <w:ind w:left="983" w:right="648"/>
        <w:jc w:val="center"/>
        <w:rPr>
          <w:sz w:val="24"/>
        </w:rPr>
      </w:pPr>
    </w:p>
    <w:p w:rsidR="00481E64" w:rsidRDefault="0008107B">
      <w:pPr>
        <w:pStyle w:val="Heading3"/>
        <w:spacing w:after="228"/>
        <w:ind w:left="983" w:right="648"/>
        <w:jc w:val="center"/>
      </w:pPr>
      <w:r>
        <w:rPr>
          <w:sz w:val="24"/>
        </w:rPr>
        <w:t>Figure 8.8 Website Manager</w:t>
      </w:r>
      <w:r w:rsidR="004E093F">
        <w:rPr>
          <w:sz w:val="24"/>
        </w:rPr>
        <w:t xml:space="preserve"> </w:t>
      </w:r>
    </w:p>
    <w:p w:rsidR="00481E64" w:rsidRDefault="004E093F">
      <w:pPr>
        <w:spacing w:after="0" w:line="259" w:lineRule="auto"/>
        <w:ind w:left="386" w:right="0" w:firstLine="0"/>
        <w:jc w:val="center"/>
      </w:pPr>
      <w:r>
        <w:rPr>
          <w:b/>
        </w:rPr>
        <w:tab/>
      </w:r>
    </w:p>
    <w:p w:rsidR="00504A26" w:rsidRDefault="00504A26">
      <w:pPr>
        <w:spacing w:after="182" w:line="259" w:lineRule="auto"/>
        <w:ind w:left="0" w:right="0" w:firstLine="0"/>
      </w:pPr>
    </w:p>
    <w:p w:rsidR="00504A26" w:rsidRDefault="00504A26">
      <w:pPr>
        <w:spacing w:after="182" w:line="259" w:lineRule="auto"/>
        <w:ind w:left="0" w:right="0" w:firstLine="0"/>
      </w:pPr>
    </w:p>
    <w:p w:rsidR="00504A26" w:rsidRDefault="00504A26">
      <w:pPr>
        <w:spacing w:after="182" w:line="259" w:lineRule="auto"/>
        <w:ind w:left="0" w:right="0" w:firstLine="0"/>
      </w:pPr>
    </w:p>
    <w:p w:rsidR="00504A26" w:rsidRDefault="00504A26">
      <w:pPr>
        <w:spacing w:after="182" w:line="259" w:lineRule="auto"/>
        <w:ind w:left="0" w:right="0" w:firstLine="0"/>
      </w:pPr>
    </w:p>
    <w:p w:rsidR="00504A26" w:rsidRDefault="00504A26">
      <w:pPr>
        <w:spacing w:after="182" w:line="259" w:lineRule="auto"/>
        <w:ind w:left="0" w:right="0" w:firstLine="0"/>
      </w:pPr>
    </w:p>
    <w:p w:rsidR="00504A26" w:rsidRDefault="00504A26">
      <w:pPr>
        <w:spacing w:after="182" w:line="259" w:lineRule="auto"/>
        <w:ind w:left="0" w:right="0" w:firstLine="0"/>
      </w:pPr>
    </w:p>
    <w:p w:rsidR="00504A26" w:rsidRDefault="00504A26">
      <w:pPr>
        <w:spacing w:after="182" w:line="259" w:lineRule="auto"/>
        <w:ind w:left="0" w:right="0" w:firstLine="0"/>
      </w:pPr>
    </w:p>
    <w:p w:rsidR="00504A26" w:rsidRDefault="00504A26">
      <w:pPr>
        <w:spacing w:after="182" w:line="259" w:lineRule="auto"/>
        <w:ind w:left="0" w:right="0" w:firstLine="0"/>
      </w:pPr>
    </w:p>
    <w:p w:rsidR="00504A26" w:rsidRDefault="00504A26">
      <w:pPr>
        <w:spacing w:after="182" w:line="259" w:lineRule="auto"/>
        <w:ind w:left="0" w:right="0" w:firstLine="0"/>
      </w:pPr>
    </w:p>
    <w:p w:rsidR="00504A26" w:rsidRDefault="00504A26">
      <w:pPr>
        <w:spacing w:after="182" w:line="259" w:lineRule="auto"/>
        <w:ind w:left="0" w:right="0" w:firstLine="0"/>
      </w:pPr>
    </w:p>
    <w:p w:rsidR="00504A26" w:rsidRDefault="00504A26">
      <w:pPr>
        <w:spacing w:after="182" w:line="259" w:lineRule="auto"/>
        <w:ind w:left="0" w:right="0" w:firstLine="0"/>
      </w:pPr>
    </w:p>
    <w:p w:rsidR="00481E64" w:rsidRDefault="00504A26">
      <w:pPr>
        <w:spacing w:after="182" w:line="259" w:lineRule="auto"/>
        <w:ind w:left="0" w:right="0" w:firstLine="0"/>
      </w:pPr>
      <w:r>
        <w:rPr>
          <w:noProof/>
          <w:lang w:val="en-US" w:eastAsia="en-US" w:bidi="gu-IN"/>
        </w:rPr>
        <w:drawing>
          <wp:inline distT="0" distB="0" distL="0" distR="0">
            <wp:extent cx="5293451" cy="4045789"/>
            <wp:effectExtent l="19050" t="0" r="2449" b="0"/>
            <wp:docPr id="176" name="Picture 176" descr="F:\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F:\image(13).png"/>
                    <pic:cNvPicPr>
                      <a:picLocks noChangeAspect="1" noChangeArrowheads="1"/>
                    </pic:cNvPicPr>
                  </pic:nvPicPr>
                  <pic:blipFill>
                    <a:blip r:embed="rId138"/>
                    <a:srcRect/>
                    <a:stretch>
                      <a:fillRect/>
                    </a:stretch>
                  </pic:blipFill>
                  <pic:spPr bwMode="auto">
                    <a:xfrm>
                      <a:off x="0" y="0"/>
                      <a:ext cx="5295265" cy="4047176"/>
                    </a:xfrm>
                    <a:prstGeom prst="rect">
                      <a:avLst/>
                    </a:prstGeom>
                    <a:noFill/>
                    <a:ln w="9525">
                      <a:noFill/>
                      <a:miter lim="800000"/>
                      <a:headEnd/>
                      <a:tailEnd/>
                    </a:ln>
                  </pic:spPr>
                </pic:pic>
              </a:graphicData>
            </a:graphic>
          </wp:inline>
        </w:drawing>
      </w:r>
    </w:p>
    <w:p w:rsidR="002B77E8" w:rsidRDefault="002B77E8" w:rsidP="00F81B4A">
      <w:pPr>
        <w:spacing w:after="5" w:line="456" w:lineRule="auto"/>
        <w:ind w:left="-5" w:right="2492"/>
        <w:jc w:val="right"/>
        <w:rPr>
          <w:b/>
        </w:rPr>
      </w:pPr>
    </w:p>
    <w:p w:rsidR="002B77E8" w:rsidRDefault="002B77E8" w:rsidP="00F81B4A">
      <w:pPr>
        <w:spacing w:after="5" w:line="456" w:lineRule="auto"/>
        <w:ind w:left="-5" w:right="2492"/>
        <w:jc w:val="right"/>
        <w:rPr>
          <w:b/>
        </w:rPr>
      </w:pPr>
    </w:p>
    <w:p w:rsidR="00481E64" w:rsidRDefault="00F81B4A" w:rsidP="00D07A08">
      <w:pPr>
        <w:spacing w:after="5" w:line="456" w:lineRule="auto"/>
        <w:ind w:left="2160" w:right="2492" w:firstLine="0"/>
      </w:pPr>
      <w:r>
        <w:rPr>
          <w:b/>
        </w:rPr>
        <w:t>Figure 8.9 Payment Gateway</w:t>
      </w:r>
    </w:p>
    <w:p w:rsidR="00481E64" w:rsidRDefault="00481E64">
      <w:pPr>
        <w:spacing w:after="235" w:line="259" w:lineRule="auto"/>
        <w:ind w:left="0" w:right="0" w:firstLine="0"/>
        <w:jc w:val="left"/>
      </w:pPr>
    </w:p>
    <w:p w:rsidR="00481E64" w:rsidRDefault="004E093F">
      <w:pPr>
        <w:spacing w:after="0" w:line="259" w:lineRule="auto"/>
        <w:ind w:left="0" w:right="0" w:firstLine="0"/>
        <w:jc w:val="left"/>
      </w:pPr>
      <w:r>
        <w:tab/>
      </w:r>
    </w:p>
    <w:p w:rsidR="00481E64" w:rsidRDefault="0005176D">
      <w:pPr>
        <w:spacing w:after="180" w:line="259" w:lineRule="auto"/>
        <w:ind w:left="0" w:right="0" w:firstLine="0"/>
        <w:jc w:val="right"/>
      </w:pPr>
      <w:r>
        <w:rPr>
          <w:noProof/>
          <w:lang w:val="en-US" w:eastAsia="en-US" w:bidi="gu-IN"/>
        </w:rPr>
        <w:lastRenderedPageBreak/>
        <w:drawing>
          <wp:inline distT="0" distB="0" distL="0" distR="0">
            <wp:extent cx="5291647" cy="4149305"/>
            <wp:effectExtent l="19050" t="0" r="4253" b="0"/>
            <wp:docPr id="177" name="Picture 177" descr="F:\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F:\image(14).png"/>
                    <pic:cNvPicPr>
                      <a:picLocks noChangeAspect="1" noChangeArrowheads="1"/>
                    </pic:cNvPicPr>
                  </pic:nvPicPr>
                  <pic:blipFill>
                    <a:blip r:embed="rId139"/>
                    <a:srcRect/>
                    <a:stretch>
                      <a:fillRect/>
                    </a:stretch>
                  </pic:blipFill>
                  <pic:spPr bwMode="auto">
                    <a:xfrm>
                      <a:off x="0" y="0"/>
                      <a:ext cx="5295265" cy="4152142"/>
                    </a:xfrm>
                    <a:prstGeom prst="rect">
                      <a:avLst/>
                    </a:prstGeom>
                    <a:noFill/>
                    <a:ln w="9525">
                      <a:noFill/>
                      <a:miter lim="800000"/>
                      <a:headEnd/>
                      <a:tailEnd/>
                    </a:ln>
                  </pic:spPr>
                </pic:pic>
              </a:graphicData>
            </a:graphic>
          </wp:inline>
        </w:drawing>
      </w:r>
    </w:p>
    <w:p w:rsidR="0005176D" w:rsidRDefault="0005176D">
      <w:pPr>
        <w:pStyle w:val="Heading3"/>
        <w:spacing w:after="228"/>
        <w:ind w:left="983" w:right="645"/>
        <w:jc w:val="center"/>
        <w:rPr>
          <w:sz w:val="24"/>
        </w:rPr>
      </w:pPr>
    </w:p>
    <w:p w:rsidR="0005176D" w:rsidRDefault="0005176D">
      <w:pPr>
        <w:pStyle w:val="Heading3"/>
        <w:spacing w:after="228"/>
        <w:ind w:left="983" w:right="645"/>
        <w:jc w:val="center"/>
        <w:rPr>
          <w:sz w:val="24"/>
        </w:rPr>
      </w:pPr>
    </w:p>
    <w:p w:rsidR="00481E64" w:rsidRDefault="0005176D">
      <w:pPr>
        <w:pStyle w:val="Heading3"/>
        <w:spacing w:after="228"/>
        <w:ind w:left="983" w:right="645"/>
        <w:jc w:val="center"/>
      </w:pPr>
      <w:r>
        <w:rPr>
          <w:sz w:val="24"/>
        </w:rPr>
        <w:t>Figure 8.10 My Forum</w:t>
      </w:r>
      <w:r w:rsidR="004E093F">
        <w:rPr>
          <w:sz w:val="24"/>
        </w:rPr>
        <w:t xml:space="preserve"> </w:t>
      </w:r>
    </w:p>
    <w:p w:rsidR="00481E64" w:rsidRDefault="00481E64">
      <w:pPr>
        <w:spacing w:after="232" w:line="259" w:lineRule="auto"/>
        <w:ind w:left="720" w:right="0" w:firstLine="0"/>
        <w:jc w:val="left"/>
      </w:pPr>
    </w:p>
    <w:p w:rsidR="00481E64" w:rsidRDefault="00481E64">
      <w:pPr>
        <w:spacing w:after="0" w:line="259" w:lineRule="auto"/>
        <w:ind w:left="720" w:right="0" w:firstLine="0"/>
        <w:jc w:val="left"/>
      </w:pPr>
    </w:p>
    <w:p w:rsidR="00C34785" w:rsidRDefault="00C34785">
      <w:pPr>
        <w:spacing w:after="0" w:line="259" w:lineRule="auto"/>
        <w:ind w:left="720" w:right="0" w:firstLine="0"/>
        <w:jc w:val="left"/>
      </w:pPr>
    </w:p>
    <w:p w:rsidR="00C34785" w:rsidRDefault="00C34785">
      <w:pPr>
        <w:spacing w:after="0" w:line="259" w:lineRule="auto"/>
        <w:ind w:left="720" w:right="0" w:firstLine="0"/>
        <w:jc w:val="left"/>
      </w:pPr>
    </w:p>
    <w:p w:rsidR="00C34785" w:rsidRDefault="00C34785">
      <w:pPr>
        <w:spacing w:after="0" w:line="259" w:lineRule="auto"/>
        <w:ind w:left="720" w:right="0" w:firstLine="0"/>
        <w:jc w:val="left"/>
      </w:pPr>
    </w:p>
    <w:p w:rsidR="00C34785" w:rsidRDefault="00C34785">
      <w:pPr>
        <w:spacing w:after="0" w:line="259" w:lineRule="auto"/>
        <w:ind w:left="720" w:right="0" w:firstLine="0"/>
        <w:jc w:val="left"/>
      </w:pPr>
    </w:p>
    <w:p w:rsidR="00C34785" w:rsidRDefault="00C34785">
      <w:pPr>
        <w:spacing w:after="0" w:line="259" w:lineRule="auto"/>
        <w:ind w:left="720" w:right="0" w:firstLine="0"/>
        <w:jc w:val="left"/>
      </w:pPr>
    </w:p>
    <w:p w:rsidR="00C34785" w:rsidRDefault="00C34785">
      <w:pPr>
        <w:spacing w:after="0" w:line="259" w:lineRule="auto"/>
        <w:ind w:left="720" w:right="0" w:firstLine="0"/>
        <w:jc w:val="left"/>
      </w:pPr>
    </w:p>
    <w:p w:rsidR="00C34785" w:rsidRDefault="00C34785">
      <w:pPr>
        <w:spacing w:after="0" w:line="259" w:lineRule="auto"/>
        <w:ind w:left="720" w:right="0" w:firstLine="0"/>
        <w:jc w:val="left"/>
      </w:pPr>
    </w:p>
    <w:p w:rsidR="00C34785" w:rsidRDefault="00C34785">
      <w:pPr>
        <w:spacing w:after="0" w:line="259" w:lineRule="auto"/>
        <w:ind w:left="720" w:right="0" w:firstLine="0"/>
        <w:jc w:val="left"/>
      </w:pPr>
    </w:p>
    <w:p w:rsidR="00C34785" w:rsidRDefault="00C34785">
      <w:pPr>
        <w:spacing w:after="0" w:line="259" w:lineRule="auto"/>
        <w:ind w:left="720" w:right="0" w:firstLine="0"/>
        <w:jc w:val="left"/>
      </w:pPr>
    </w:p>
    <w:p w:rsidR="00C34785" w:rsidRDefault="00C34785">
      <w:pPr>
        <w:spacing w:after="0" w:line="259" w:lineRule="auto"/>
        <w:ind w:left="720" w:right="0" w:firstLine="0"/>
        <w:jc w:val="left"/>
      </w:pPr>
    </w:p>
    <w:p w:rsidR="00C34785" w:rsidRDefault="00C34785">
      <w:pPr>
        <w:spacing w:after="0" w:line="259" w:lineRule="auto"/>
        <w:ind w:left="720" w:right="0" w:firstLine="0"/>
        <w:jc w:val="left"/>
      </w:pPr>
    </w:p>
    <w:p w:rsidR="00C34785" w:rsidRDefault="00C34785">
      <w:pPr>
        <w:spacing w:after="0" w:line="259" w:lineRule="auto"/>
        <w:ind w:left="720" w:right="0" w:firstLine="0"/>
        <w:jc w:val="left"/>
      </w:pPr>
    </w:p>
    <w:p w:rsidR="00C34785" w:rsidRDefault="00C34785">
      <w:pPr>
        <w:spacing w:after="0" w:line="259" w:lineRule="auto"/>
        <w:ind w:left="720" w:right="0" w:firstLine="0"/>
        <w:jc w:val="left"/>
      </w:pPr>
    </w:p>
    <w:p w:rsidR="00C34785" w:rsidRDefault="00C34785">
      <w:pPr>
        <w:spacing w:after="0" w:line="259" w:lineRule="auto"/>
        <w:ind w:left="720" w:right="0" w:firstLine="0"/>
        <w:jc w:val="left"/>
      </w:pPr>
    </w:p>
    <w:p w:rsidR="00C34785" w:rsidRDefault="00C34785">
      <w:pPr>
        <w:spacing w:after="0" w:line="259" w:lineRule="auto"/>
        <w:ind w:left="720" w:right="0" w:firstLine="0"/>
        <w:jc w:val="left"/>
      </w:pPr>
    </w:p>
    <w:p w:rsidR="00481E64" w:rsidRDefault="00C34785">
      <w:pPr>
        <w:spacing w:after="182" w:line="259" w:lineRule="auto"/>
        <w:ind w:left="0" w:right="586" w:firstLine="0"/>
        <w:jc w:val="right"/>
      </w:pPr>
      <w:r>
        <w:rPr>
          <w:noProof/>
          <w:lang w:val="en-US" w:eastAsia="en-US" w:bidi="gu-IN"/>
        </w:rPr>
        <w:drawing>
          <wp:inline distT="0" distB="0" distL="0" distR="0">
            <wp:extent cx="5777901" cy="2915379"/>
            <wp:effectExtent l="19050" t="0" r="0" b="0"/>
            <wp:docPr id="178" name="Picture 178" descr="F:\taskman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F:\taskmanager.JPG"/>
                    <pic:cNvPicPr>
                      <a:picLocks noChangeAspect="1" noChangeArrowheads="1"/>
                    </pic:cNvPicPr>
                  </pic:nvPicPr>
                  <pic:blipFill>
                    <a:blip r:embed="rId140"/>
                    <a:srcRect/>
                    <a:stretch>
                      <a:fillRect/>
                    </a:stretch>
                  </pic:blipFill>
                  <pic:spPr bwMode="auto">
                    <a:xfrm>
                      <a:off x="0" y="0"/>
                      <a:ext cx="5779771" cy="2916322"/>
                    </a:xfrm>
                    <a:prstGeom prst="rect">
                      <a:avLst/>
                    </a:prstGeom>
                    <a:noFill/>
                    <a:ln w="9525">
                      <a:noFill/>
                      <a:miter lim="800000"/>
                      <a:headEnd/>
                      <a:tailEnd/>
                    </a:ln>
                  </pic:spPr>
                </pic:pic>
              </a:graphicData>
            </a:graphic>
          </wp:inline>
        </w:drawing>
      </w:r>
    </w:p>
    <w:p w:rsidR="008A700F" w:rsidRDefault="008A700F">
      <w:pPr>
        <w:pStyle w:val="Heading3"/>
        <w:spacing w:after="228"/>
        <w:ind w:left="983" w:right="649"/>
        <w:jc w:val="center"/>
        <w:rPr>
          <w:sz w:val="24"/>
        </w:rPr>
      </w:pPr>
    </w:p>
    <w:p w:rsidR="008A700F" w:rsidRDefault="008A700F">
      <w:pPr>
        <w:pStyle w:val="Heading3"/>
        <w:spacing w:after="228"/>
        <w:ind w:left="983" w:right="649"/>
        <w:jc w:val="center"/>
        <w:rPr>
          <w:sz w:val="24"/>
        </w:rPr>
      </w:pPr>
    </w:p>
    <w:p w:rsidR="00481E64" w:rsidRDefault="008A700F">
      <w:pPr>
        <w:pStyle w:val="Heading3"/>
        <w:spacing w:after="228"/>
        <w:ind w:left="983" w:right="649"/>
        <w:jc w:val="center"/>
      </w:pPr>
      <w:r>
        <w:rPr>
          <w:sz w:val="24"/>
        </w:rPr>
        <w:t>Figure 8.11 Task Manager</w:t>
      </w:r>
      <w:r w:rsidR="004E093F">
        <w:rPr>
          <w:sz w:val="24"/>
        </w:rPr>
        <w:t xml:space="preserve"> </w:t>
      </w:r>
    </w:p>
    <w:p w:rsidR="00481E64" w:rsidRDefault="00481E64">
      <w:pPr>
        <w:spacing w:after="233" w:line="259" w:lineRule="auto"/>
        <w:ind w:left="0" w:right="0" w:firstLine="0"/>
        <w:jc w:val="left"/>
      </w:pPr>
    </w:p>
    <w:p w:rsidR="00481E64" w:rsidRDefault="00481E64">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187A4A" w:rsidRDefault="00187A4A">
      <w:pPr>
        <w:spacing w:after="0" w:line="259" w:lineRule="auto"/>
        <w:ind w:left="0" w:right="0" w:firstLine="0"/>
        <w:jc w:val="left"/>
      </w:pPr>
    </w:p>
    <w:p w:rsidR="00481E64" w:rsidRDefault="00187A4A">
      <w:pPr>
        <w:spacing w:after="182" w:line="259" w:lineRule="auto"/>
        <w:ind w:left="0" w:right="451" w:firstLine="0"/>
        <w:jc w:val="right"/>
      </w:pPr>
      <w:r>
        <w:rPr>
          <w:noProof/>
          <w:lang w:val="en-US" w:eastAsia="en-US" w:bidi="gu-IN"/>
        </w:rPr>
        <w:drawing>
          <wp:inline distT="0" distB="0" distL="0" distR="0">
            <wp:extent cx="5295265" cy="2977714"/>
            <wp:effectExtent l="19050" t="0" r="635" b="0"/>
            <wp:docPr id="179" name="Picture 179" descr="F:\2016-03-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F:\2016-03-05.png"/>
                    <pic:cNvPicPr>
                      <a:picLocks noChangeAspect="1" noChangeArrowheads="1"/>
                    </pic:cNvPicPr>
                  </pic:nvPicPr>
                  <pic:blipFill>
                    <a:blip r:embed="rId141"/>
                    <a:srcRect/>
                    <a:stretch>
                      <a:fillRect/>
                    </a:stretch>
                  </pic:blipFill>
                  <pic:spPr bwMode="auto">
                    <a:xfrm>
                      <a:off x="0" y="0"/>
                      <a:ext cx="5295265" cy="2977714"/>
                    </a:xfrm>
                    <a:prstGeom prst="rect">
                      <a:avLst/>
                    </a:prstGeom>
                    <a:noFill/>
                    <a:ln w="9525">
                      <a:noFill/>
                      <a:miter lim="800000"/>
                      <a:headEnd/>
                      <a:tailEnd/>
                    </a:ln>
                  </pic:spPr>
                </pic:pic>
              </a:graphicData>
            </a:graphic>
          </wp:inline>
        </w:drawing>
      </w:r>
    </w:p>
    <w:p w:rsidR="00187A4A" w:rsidRDefault="004E093F">
      <w:pPr>
        <w:spacing w:after="228" w:line="262" w:lineRule="auto"/>
        <w:ind w:left="-5" w:right="0"/>
        <w:rPr>
          <w:b/>
        </w:rPr>
      </w:pPr>
      <w:r>
        <w:rPr>
          <w:b/>
        </w:rPr>
        <w:t xml:space="preserve">                                                         </w:t>
      </w:r>
    </w:p>
    <w:p w:rsidR="00481E64" w:rsidRDefault="004E093F" w:rsidP="00187A4A">
      <w:pPr>
        <w:spacing w:after="228" w:line="262" w:lineRule="auto"/>
        <w:ind w:left="2160" w:right="0" w:firstLine="720"/>
      </w:pPr>
      <w:r>
        <w:rPr>
          <w:b/>
        </w:rPr>
        <w:t xml:space="preserve">    Figur</w:t>
      </w:r>
      <w:r w:rsidR="00187A4A">
        <w:rPr>
          <w:b/>
        </w:rPr>
        <w:t>e 8.12 Forum Topics</w:t>
      </w:r>
      <w:r>
        <w:rPr>
          <w:b/>
        </w:rPr>
        <w:t xml:space="preserve"> </w:t>
      </w:r>
    </w:p>
    <w:p w:rsidR="00481E64" w:rsidRDefault="00481E64">
      <w:pPr>
        <w:spacing w:after="235" w:line="259" w:lineRule="auto"/>
        <w:ind w:left="0" w:right="0" w:firstLine="0"/>
        <w:jc w:val="left"/>
      </w:pPr>
    </w:p>
    <w:p w:rsidR="00680272" w:rsidRDefault="00680272">
      <w:pPr>
        <w:spacing w:after="235" w:line="259" w:lineRule="auto"/>
        <w:ind w:left="0" w:right="0" w:firstLine="0"/>
        <w:jc w:val="left"/>
      </w:pPr>
    </w:p>
    <w:p w:rsidR="00680272" w:rsidRDefault="00680272">
      <w:pPr>
        <w:spacing w:after="235" w:line="259" w:lineRule="auto"/>
        <w:ind w:left="0" w:right="0" w:firstLine="0"/>
        <w:jc w:val="left"/>
      </w:pPr>
    </w:p>
    <w:p w:rsidR="00680272" w:rsidRDefault="00680272">
      <w:pPr>
        <w:spacing w:after="235" w:line="259" w:lineRule="auto"/>
        <w:ind w:left="0" w:right="0" w:firstLine="0"/>
        <w:jc w:val="left"/>
      </w:pPr>
    </w:p>
    <w:p w:rsidR="00680272" w:rsidRDefault="00680272">
      <w:pPr>
        <w:spacing w:after="235" w:line="259" w:lineRule="auto"/>
        <w:ind w:left="0" w:right="0" w:firstLine="0"/>
        <w:jc w:val="left"/>
      </w:pPr>
    </w:p>
    <w:p w:rsidR="00680272" w:rsidRDefault="00680272">
      <w:pPr>
        <w:spacing w:after="235" w:line="259" w:lineRule="auto"/>
        <w:ind w:left="0" w:right="0" w:firstLine="0"/>
        <w:jc w:val="left"/>
      </w:pPr>
    </w:p>
    <w:p w:rsidR="00680272" w:rsidRDefault="00680272">
      <w:pPr>
        <w:spacing w:after="235" w:line="259" w:lineRule="auto"/>
        <w:ind w:left="0" w:right="0" w:firstLine="0"/>
        <w:jc w:val="left"/>
      </w:pPr>
    </w:p>
    <w:p w:rsidR="00680272" w:rsidRDefault="00680272">
      <w:pPr>
        <w:spacing w:after="235" w:line="259" w:lineRule="auto"/>
        <w:ind w:left="0" w:right="0" w:firstLine="0"/>
        <w:jc w:val="left"/>
      </w:pPr>
    </w:p>
    <w:p w:rsidR="00680272" w:rsidRDefault="00680272">
      <w:pPr>
        <w:spacing w:after="235" w:line="259" w:lineRule="auto"/>
        <w:ind w:left="0" w:right="0" w:firstLine="0"/>
        <w:jc w:val="left"/>
      </w:pPr>
    </w:p>
    <w:p w:rsidR="00680272" w:rsidRDefault="00680272">
      <w:pPr>
        <w:spacing w:after="235" w:line="259" w:lineRule="auto"/>
        <w:ind w:left="0" w:right="0" w:firstLine="0"/>
        <w:jc w:val="left"/>
      </w:pPr>
    </w:p>
    <w:p w:rsidR="00680272" w:rsidRDefault="00680272">
      <w:pPr>
        <w:spacing w:after="235" w:line="259" w:lineRule="auto"/>
        <w:ind w:left="0" w:right="0" w:firstLine="0"/>
        <w:jc w:val="left"/>
      </w:pPr>
    </w:p>
    <w:p w:rsidR="00481E64" w:rsidRDefault="00481E64">
      <w:pPr>
        <w:spacing w:after="0" w:line="259" w:lineRule="auto"/>
        <w:ind w:left="0" w:right="0" w:firstLine="0"/>
        <w:jc w:val="left"/>
      </w:pPr>
    </w:p>
    <w:p w:rsidR="00680272" w:rsidRDefault="00680272">
      <w:pPr>
        <w:spacing w:after="182" w:line="259" w:lineRule="auto"/>
        <w:ind w:left="0" w:right="0" w:firstLine="0"/>
      </w:pPr>
    </w:p>
    <w:p w:rsidR="00680272" w:rsidRDefault="00680272">
      <w:pPr>
        <w:spacing w:after="182" w:line="259" w:lineRule="auto"/>
        <w:ind w:left="0" w:right="0" w:firstLine="0"/>
      </w:pPr>
    </w:p>
    <w:p w:rsidR="00680272" w:rsidRDefault="00680272">
      <w:pPr>
        <w:spacing w:after="182" w:line="259" w:lineRule="auto"/>
        <w:ind w:left="0" w:right="0" w:firstLine="0"/>
      </w:pPr>
    </w:p>
    <w:p w:rsidR="00680272" w:rsidRDefault="00680272">
      <w:pPr>
        <w:spacing w:after="182" w:line="259" w:lineRule="auto"/>
        <w:ind w:left="0" w:right="0" w:firstLine="0"/>
      </w:pPr>
    </w:p>
    <w:p w:rsidR="00680272" w:rsidRDefault="00680272">
      <w:pPr>
        <w:spacing w:after="182" w:line="259" w:lineRule="auto"/>
        <w:ind w:left="0" w:right="0" w:firstLine="0"/>
      </w:pPr>
    </w:p>
    <w:p w:rsidR="00481E64" w:rsidRDefault="00680272">
      <w:pPr>
        <w:spacing w:after="182" w:line="259" w:lineRule="auto"/>
        <w:ind w:left="0" w:right="0" w:firstLine="0"/>
      </w:pPr>
      <w:r>
        <w:rPr>
          <w:noProof/>
          <w:lang w:val="en-US" w:eastAsia="en-US" w:bidi="gu-IN"/>
        </w:rPr>
        <w:drawing>
          <wp:inline distT="0" distB="0" distL="0" distR="0">
            <wp:extent cx="5292418" cy="3381554"/>
            <wp:effectExtent l="19050" t="0" r="3482" b="0"/>
            <wp:docPr id="180" name="Picture 180" descr="F:\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F:\image(6).png"/>
                    <pic:cNvPicPr>
                      <a:picLocks noChangeAspect="1" noChangeArrowheads="1"/>
                    </pic:cNvPicPr>
                  </pic:nvPicPr>
                  <pic:blipFill>
                    <a:blip r:embed="rId142"/>
                    <a:srcRect/>
                    <a:stretch>
                      <a:fillRect/>
                    </a:stretch>
                  </pic:blipFill>
                  <pic:spPr bwMode="auto">
                    <a:xfrm>
                      <a:off x="0" y="0"/>
                      <a:ext cx="5295265" cy="3383373"/>
                    </a:xfrm>
                    <a:prstGeom prst="rect">
                      <a:avLst/>
                    </a:prstGeom>
                    <a:noFill/>
                    <a:ln w="9525">
                      <a:noFill/>
                      <a:miter lim="800000"/>
                      <a:headEnd/>
                      <a:tailEnd/>
                    </a:ln>
                  </pic:spPr>
                </pic:pic>
              </a:graphicData>
            </a:graphic>
          </wp:inline>
        </w:drawing>
      </w:r>
    </w:p>
    <w:p w:rsidR="00680272" w:rsidRDefault="004E093F">
      <w:pPr>
        <w:tabs>
          <w:tab w:val="center" w:pos="720"/>
          <w:tab w:val="center" w:pos="1440"/>
          <w:tab w:val="center" w:pos="4417"/>
        </w:tabs>
        <w:spacing w:after="228" w:line="262" w:lineRule="auto"/>
        <w:ind w:left="-15" w:right="0" w:firstLine="0"/>
        <w:jc w:val="left"/>
        <w:rPr>
          <w:b/>
        </w:rPr>
      </w:pPr>
      <w:r>
        <w:rPr>
          <w:b/>
        </w:rPr>
        <w:tab/>
      </w:r>
      <w:r>
        <w:rPr>
          <w:b/>
        </w:rPr>
        <w:tab/>
      </w:r>
      <w:r>
        <w:rPr>
          <w:b/>
        </w:rPr>
        <w:tab/>
        <w:t xml:space="preserve">          </w:t>
      </w:r>
    </w:p>
    <w:p w:rsidR="00680272" w:rsidRDefault="00680272">
      <w:pPr>
        <w:tabs>
          <w:tab w:val="center" w:pos="720"/>
          <w:tab w:val="center" w:pos="1440"/>
          <w:tab w:val="center" w:pos="4417"/>
        </w:tabs>
        <w:spacing w:after="228" w:line="262" w:lineRule="auto"/>
        <w:ind w:left="-15" w:right="0" w:firstLine="0"/>
        <w:jc w:val="left"/>
        <w:rPr>
          <w:b/>
        </w:rPr>
      </w:pPr>
    </w:p>
    <w:p w:rsidR="00481E64" w:rsidRDefault="00680272">
      <w:pPr>
        <w:tabs>
          <w:tab w:val="center" w:pos="720"/>
          <w:tab w:val="center" w:pos="1440"/>
          <w:tab w:val="center" w:pos="4417"/>
        </w:tabs>
        <w:spacing w:after="228" w:line="262" w:lineRule="auto"/>
        <w:ind w:left="-15" w:right="0" w:firstLine="0"/>
        <w:jc w:val="left"/>
      </w:pPr>
      <w:r>
        <w:rPr>
          <w:b/>
        </w:rPr>
        <w:tab/>
      </w:r>
      <w:r>
        <w:rPr>
          <w:b/>
        </w:rPr>
        <w:tab/>
      </w:r>
      <w:r>
        <w:rPr>
          <w:b/>
        </w:rPr>
        <w:tab/>
      </w:r>
      <w:r w:rsidR="004E093F">
        <w:rPr>
          <w:b/>
        </w:rPr>
        <w:t xml:space="preserve">   Figu</w:t>
      </w:r>
      <w:r>
        <w:rPr>
          <w:b/>
        </w:rPr>
        <w:t>re 8.13 Meeting Manager</w:t>
      </w:r>
      <w:r w:rsidR="004E093F">
        <w:rPr>
          <w:b/>
        </w:rPr>
        <w:t xml:space="preserve"> </w:t>
      </w:r>
    </w:p>
    <w:p w:rsidR="00481E64" w:rsidRDefault="00481E64">
      <w:pPr>
        <w:spacing w:after="233" w:line="259" w:lineRule="auto"/>
        <w:ind w:left="0" w:right="0" w:firstLine="0"/>
        <w:jc w:val="left"/>
      </w:pPr>
    </w:p>
    <w:p w:rsidR="00680272" w:rsidRDefault="00680272">
      <w:pPr>
        <w:spacing w:after="233" w:line="259" w:lineRule="auto"/>
        <w:ind w:left="0" w:right="0" w:firstLine="0"/>
        <w:jc w:val="left"/>
      </w:pPr>
    </w:p>
    <w:p w:rsidR="00680272" w:rsidRDefault="00680272">
      <w:pPr>
        <w:spacing w:after="233" w:line="259" w:lineRule="auto"/>
        <w:ind w:left="0" w:right="0" w:firstLine="0"/>
        <w:jc w:val="left"/>
      </w:pPr>
    </w:p>
    <w:p w:rsidR="00680272" w:rsidRDefault="00680272">
      <w:pPr>
        <w:spacing w:after="233" w:line="259" w:lineRule="auto"/>
        <w:ind w:left="0" w:right="0" w:firstLine="0"/>
        <w:jc w:val="left"/>
      </w:pPr>
    </w:p>
    <w:p w:rsidR="00481E64" w:rsidRDefault="00481E64">
      <w:pPr>
        <w:spacing w:after="0" w:line="259" w:lineRule="auto"/>
        <w:ind w:left="0" w:right="0" w:firstLine="0"/>
        <w:jc w:val="left"/>
      </w:pPr>
    </w:p>
    <w:p w:rsidR="00680272" w:rsidRDefault="00680272">
      <w:pPr>
        <w:spacing w:after="182" w:line="259" w:lineRule="auto"/>
        <w:ind w:left="0" w:right="432" w:firstLine="0"/>
        <w:jc w:val="right"/>
      </w:pPr>
    </w:p>
    <w:p w:rsidR="00680272" w:rsidRDefault="00680272">
      <w:pPr>
        <w:spacing w:after="182" w:line="259" w:lineRule="auto"/>
        <w:ind w:left="0" w:right="432" w:firstLine="0"/>
        <w:jc w:val="right"/>
      </w:pPr>
    </w:p>
    <w:p w:rsidR="00680272" w:rsidRDefault="00680272">
      <w:pPr>
        <w:spacing w:after="182" w:line="259" w:lineRule="auto"/>
        <w:ind w:left="0" w:right="432" w:firstLine="0"/>
        <w:jc w:val="right"/>
      </w:pPr>
    </w:p>
    <w:p w:rsidR="00680272" w:rsidRDefault="00680272">
      <w:pPr>
        <w:spacing w:after="182" w:line="259" w:lineRule="auto"/>
        <w:ind w:left="0" w:right="432" w:firstLine="0"/>
        <w:jc w:val="right"/>
      </w:pPr>
    </w:p>
    <w:p w:rsidR="00680272" w:rsidRDefault="00680272">
      <w:pPr>
        <w:spacing w:after="182" w:line="259" w:lineRule="auto"/>
        <w:ind w:left="0" w:right="432" w:firstLine="0"/>
        <w:jc w:val="right"/>
      </w:pPr>
    </w:p>
    <w:p w:rsidR="00680272" w:rsidRDefault="00680272">
      <w:pPr>
        <w:spacing w:after="182" w:line="259" w:lineRule="auto"/>
        <w:ind w:left="0" w:right="432" w:firstLine="0"/>
        <w:jc w:val="right"/>
      </w:pPr>
    </w:p>
    <w:p w:rsidR="00680272" w:rsidRDefault="00680272">
      <w:pPr>
        <w:spacing w:after="182" w:line="259" w:lineRule="auto"/>
        <w:ind w:left="0" w:right="432" w:firstLine="0"/>
        <w:jc w:val="right"/>
      </w:pPr>
    </w:p>
    <w:p w:rsidR="00680272" w:rsidRDefault="00680272">
      <w:pPr>
        <w:spacing w:after="182" w:line="259" w:lineRule="auto"/>
        <w:ind w:left="0" w:right="432" w:firstLine="0"/>
        <w:jc w:val="right"/>
      </w:pPr>
    </w:p>
    <w:p w:rsidR="00481E64" w:rsidRDefault="00680272">
      <w:pPr>
        <w:spacing w:after="182" w:line="259" w:lineRule="auto"/>
        <w:ind w:left="0" w:right="432" w:firstLine="0"/>
        <w:jc w:val="right"/>
      </w:pPr>
      <w:r>
        <w:rPr>
          <w:noProof/>
          <w:lang w:val="en-US" w:eastAsia="en-US" w:bidi="gu-IN"/>
        </w:rPr>
        <w:drawing>
          <wp:inline distT="0" distB="0" distL="0" distR="0">
            <wp:extent cx="5292418" cy="3269411"/>
            <wp:effectExtent l="19050" t="0" r="3482" b="0"/>
            <wp:docPr id="181" name="Picture 181" descr="F:\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F:\image(10).png"/>
                    <pic:cNvPicPr>
                      <a:picLocks noChangeAspect="1" noChangeArrowheads="1"/>
                    </pic:cNvPicPr>
                  </pic:nvPicPr>
                  <pic:blipFill>
                    <a:blip r:embed="rId143"/>
                    <a:srcRect/>
                    <a:stretch>
                      <a:fillRect/>
                    </a:stretch>
                  </pic:blipFill>
                  <pic:spPr bwMode="auto">
                    <a:xfrm>
                      <a:off x="0" y="0"/>
                      <a:ext cx="5295265" cy="3271170"/>
                    </a:xfrm>
                    <a:prstGeom prst="rect">
                      <a:avLst/>
                    </a:prstGeom>
                    <a:noFill/>
                    <a:ln w="9525">
                      <a:noFill/>
                      <a:miter lim="800000"/>
                      <a:headEnd/>
                      <a:tailEnd/>
                    </a:ln>
                  </pic:spPr>
                </pic:pic>
              </a:graphicData>
            </a:graphic>
          </wp:inline>
        </w:drawing>
      </w:r>
    </w:p>
    <w:p w:rsidR="00680272" w:rsidRDefault="004E093F">
      <w:pPr>
        <w:tabs>
          <w:tab w:val="center" w:pos="720"/>
          <w:tab w:val="center" w:pos="1440"/>
          <w:tab w:val="center" w:pos="2161"/>
          <w:tab w:val="center" w:pos="4296"/>
        </w:tabs>
        <w:spacing w:after="228" w:line="262" w:lineRule="auto"/>
        <w:ind w:left="-15" w:right="0" w:firstLine="0"/>
        <w:jc w:val="left"/>
        <w:rPr>
          <w:b/>
        </w:rPr>
      </w:pPr>
      <w:r>
        <w:rPr>
          <w:b/>
        </w:rPr>
        <w:tab/>
      </w:r>
      <w:r>
        <w:rPr>
          <w:b/>
        </w:rPr>
        <w:tab/>
      </w:r>
      <w:r>
        <w:rPr>
          <w:b/>
        </w:rPr>
        <w:tab/>
      </w:r>
      <w:r>
        <w:rPr>
          <w:b/>
        </w:rPr>
        <w:tab/>
        <w:t xml:space="preserve">       </w:t>
      </w:r>
    </w:p>
    <w:p w:rsidR="00680272" w:rsidRDefault="00680272">
      <w:pPr>
        <w:tabs>
          <w:tab w:val="center" w:pos="720"/>
          <w:tab w:val="center" w:pos="1440"/>
          <w:tab w:val="center" w:pos="2161"/>
          <w:tab w:val="center" w:pos="4296"/>
        </w:tabs>
        <w:spacing w:after="228" w:line="262" w:lineRule="auto"/>
        <w:ind w:left="-15" w:right="0" w:firstLine="0"/>
        <w:jc w:val="left"/>
        <w:rPr>
          <w:b/>
        </w:rPr>
      </w:pPr>
    </w:p>
    <w:p w:rsidR="00481E64" w:rsidRDefault="00680272">
      <w:pPr>
        <w:tabs>
          <w:tab w:val="center" w:pos="720"/>
          <w:tab w:val="center" w:pos="1440"/>
          <w:tab w:val="center" w:pos="2161"/>
          <w:tab w:val="center" w:pos="4296"/>
        </w:tabs>
        <w:spacing w:after="228" w:line="262" w:lineRule="auto"/>
        <w:ind w:left="-15" w:right="0" w:firstLine="0"/>
        <w:jc w:val="left"/>
      </w:pPr>
      <w:r>
        <w:rPr>
          <w:b/>
        </w:rPr>
        <w:tab/>
      </w:r>
      <w:r>
        <w:rPr>
          <w:b/>
        </w:rPr>
        <w:tab/>
      </w:r>
      <w:r>
        <w:rPr>
          <w:b/>
        </w:rPr>
        <w:tab/>
      </w:r>
      <w:r>
        <w:rPr>
          <w:b/>
        </w:rPr>
        <w:tab/>
      </w:r>
      <w:r w:rsidR="004E093F">
        <w:rPr>
          <w:b/>
        </w:rPr>
        <w:t xml:space="preserve">  Figure 8.14 </w:t>
      </w:r>
      <w:r>
        <w:rPr>
          <w:b/>
        </w:rPr>
        <w:t>Meeting Manager Report</w:t>
      </w:r>
    </w:p>
    <w:p w:rsidR="00481E64" w:rsidRDefault="00481E64">
      <w:pPr>
        <w:spacing w:after="235" w:line="259" w:lineRule="auto"/>
        <w:ind w:left="0" w:right="0" w:firstLine="0"/>
        <w:jc w:val="left"/>
      </w:pPr>
    </w:p>
    <w:p w:rsidR="00481E64" w:rsidRDefault="00481E64">
      <w:pPr>
        <w:spacing w:after="0" w:line="259" w:lineRule="auto"/>
        <w:ind w:left="0" w:right="0" w:firstLine="0"/>
        <w:jc w:val="left"/>
      </w:pPr>
    </w:p>
    <w:p w:rsidR="00481E64" w:rsidRDefault="00887E7E">
      <w:pPr>
        <w:spacing w:after="102" w:line="259" w:lineRule="auto"/>
        <w:ind w:left="0" w:right="0" w:firstLine="0"/>
      </w:pPr>
      <w:r>
        <w:rPr>
          <w:noProof/>
          <w:lang w:val="en-US" w:eastAsia="en-US" w:bidi="gu-IN"/>
        </w:rPr>
        <w:lastRenderedPageBreak/>
        <w:drawing>
          <wp:inline distT="0" distB="0" distL="0" distR="0">
            <wp:extent cx="5294187" cy="6961517"/>
            <wp:effectExtent l="19050" t="0" r="1713" b="0"/>
            <wp:docPr id="182" name="Picture 182" descr="F:\push notifi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F:\push notification.jpg"/>
                    <pic:cNvPicPr>
                      <a:picLocks noChangeAspect="1" noChangeArrowheads="1"/>
                    </pic:cNvPicPr>
                  </pic:nvPicPr>
                  <pic:blipFill>
                    <a:blip r:embed="rId144"/>
                    <a:srcRect/>
                    <a:stretch>
                      <a:fillRect/>
                    </a:stretch>
                  </pic:blipFill>
                  <pic:spPr bwMode="auto">
                    <a:xfrm>
                      <a:off x="0" y="0"/>
                      <a:ext cx="5294187" cy="6961517"/>
                    </a:xfrm>
                    <a:prstGeom prst="rect">
                      <a:avLst/>
                    </a:prstGeom>
                    <a:noFill/>
                    <a:ln w="9525">
                      <a:noFill/>
                      <a:miter lim="800000"/>
                      <a:headEnd/>
                      <a:tailEnd/>
                    </a:ln>
                  </pic:spPr>
                </pic:pic>
              </a:graphicData>
            </a:graphic>
          </wp:inline>
        </w:drawing>
      </w:r>
    </w:p>
    <w:p w:rsidR="00BD2E30" w:rsidRDefault="004E093F">
      <w:pPr>
        <w:tabs>
          <w:tab w:val="center" w:pos="720"/>
          <w:tab w:val="center" w:pos="1440"/>
          <w:tab w:val="center" w:pos="2161"/>
          <w:tab w:val="center" w:pos="4106"/>
        </w:tabs>
        <w:spacing w:after="228" w:line="262" w:lineRule="auto"/>
        <w:ind w:left="-15" w:right="0" w:firstLine="0"/>
        <w:jc w:val="left"/>
        <w:rPr>
          <w:b/>
        </w:rPr>
      </w:pPr>
      <w:r>
        <w:rPr>
          <w:b/>
        </w:rPr>
        <w:tab/>
      </w:r>
      <w:r>
        <w:rPr>
          <w:b/>
        </w:rPr>
        <w:tab/>
      </w:r>
      <w:r>
        <w:rPr>
          <w:b/>
        </w:rPr>
        <w:tab/>
      </w:r>
      <w:r>
        <w:rPr>
          <w:b/>
        </w:rPr>
        <w:tab/>
        <w:t xml:space="preserve">          </w:t>
      </w:r>
    </w:p>
    <w:p w:rsidR="00BD2E30" w:rsidRDefault="00BD2E30">
      <w:pPr>
        <w:tabs>
          <w:tab w:val="center" w:pos="720"/>
          <w:tab w:val="center" w:pos="1440"/>
          <w:tab w:val="center" w:pos="2161"/>
          <w:tab w:val="center" w:pos="4106"/>
        </w:tabs>
        <w:spacing w:after="228" w:line="262" w:lineRule="auto"/>
        <w:ind w:left="-15" w:right="0" w:firstLine="0"/>
        <w:jc w:val="left"/>
        <w:rPr>
          <w:b/>
        </w:rPr>
      </w:pPr>
    </w:p>
    <w:p w:rsidR="002C6BF1" w:rsidRDefault="00BD2E30">
      <w:pPr>
        <w:tabs>
          <w:tab w:val="center" w:pos="720"/>
          <w:tab w:val="center" w:pos="1440"/>
          <w:tab w:val="center" w:pos="2161"/>
          <w:tab w:val="center" w:pos="4106"/>
        </w:tabs>
        <w:spacing w:after="228" w:line="262" w:lineRule="auto"/>
        <w:ind w:left="-15" w:right="0" w:firstLine="0"/>
        <w:jc w:val="left"/>
        <w:rPr>
          <w:b/>
        </w:rPr>
      </w:pPr>
      <w:r>
        <w:rPr>
          <w:b/>
        </w:rPr>
        <w:tab/>
      </w:r>
      <w:r>
        <w:rPr>
          <w:b/>
        </w:rPr>
        <w:tab/>
      </w:r>
      <w:r>
        <w:rPr>
          <w:b/>
        </w:rPr>
        <w:tab/>
      </w:r>
      <w:r>
        <w:rPr>
          <w:b/>
        </w:rPr>
        <w:tab/>
      </w:r>
      <w:r w:rsidR="002C6BF1">
        <w:rPr>
          <w:b/>
        </w:rPr>
        <w:t xml:space="preserve"> Figure 8.15 Push Notification</w:t>
      </w:r>
    </w:p>
    <w:p w:rsidR="002C6BF1" w:rsidRDefault="002C6BF1">
      <w:pPr>
        <w:tabs>
          <w:tab w:val="center" w:pos="720"/>
          <w:tab w:val="center" w:pos="1440"/>
          <w:tab w:val="center" w:pos="2161"/>
          <w:tab w:val="center" w:pos="4106"/>
        </w:tabs>
        <w:spacing w:after="228" w:line="262" w:lineRule="auto"/>
        <w:ind w:left="-15" w:right="0" w:firstLine="0"/>
        <w:jc w:val="left"/>
        <w:rPr>
          <w:b/>
        </w:rPr>
      </w:pPr>
    </w:p>
    <w:p w:rsidR="009565C9" w:rsidRDefault="009565C9">
      <w:pPr>
        <w:tabs>
          <w:tab w:val="center" w:pos="720"/>
          <w:tab w:val="center" w:pos="1440"/>
          <w:tab w:val="center" w:pos="2161"/>
          <w:tab w:val="center" w:pos="4106"/>
        </w:tabs>
        <w:spacing w:after="228" w:line="262" w:lineRule="auto"/>
        <w:ind w:left="-15" w:right="0" w:firstLine="0"/>
        <w:jc w:val="left"/>
        <w:rPr>
          <w:b/>
        </w:rPr>
      </w:pPr>
    </w:p>
    <w:p w:rsidR="009565C9" w:rsidRDefault="009565C9">
      <w:pPr>
        <w:tabs>
          <w:tab w:val="center" w:pos="720"/>
          <w:tab w:val="center" w:pos="1440"/>
          <w:tab w:val="center" w:pos="2161"/>
          <w:tab w:val="center" w:pos="4106"/>
        </w:tabs>
        <w:spacing w:after="228" w:line="262" w:lineRule="auto"/>
        <w:ind w:left="-15" w:right="0" w:firstLine="0"/>
        <w:jc w:val="left"/>
        <w:rPr>
          <w:b/>
        </w:rPr>
      </w:pPr>
    </w:p>
    <w:p w:rsidR="009565C9" w:rsidRDefault="009565C9" w:rsidP="009565C9">
      <w:pPr>
        <w:tabs>
          <w:tab w:val="center" w:pos="720"/>
          <w:tab w:val="center" w:pos="1440"/>
          <w:tab w:val="center" w:pos="2161"/>
          <w:tab w:val="center" w:pos="4106"/>
        </w:tabs>
        <w:spacing w:after="228" w:line="262" w:lineRule="auto"/>
        <w:ind w:left="-15" w:right="0" w:firstLine="0"/>
        <w:jc w:val="center"/>
        <w:rPr>
          <w:b/>
        </w:rPr>
      </w:pPr>
      <w:r>
        <w:rPr>
          <w:b/>
          <w:noProof/>
          <w:lang w:val="en-US" w:eastAsia="en-US" w:bidi="gu-IN"/>
        </w:rPr>
        <w:drawing>
          <wp:inline distT="0" distB="0" distL="0" distR="0">
            <wp:extent cx="3602924" cy="6401866"/>
            <wp:effectExtent l="19050" t="0" r="0" b="0"/>
            <wp:docPr id="50" name="Picture 50" descr="D:\C drive data\Desktop\Screenshot_20160410-22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C drive data\Desktop\Screenshot_20160410-221310.png"/>
                    <pic:cNvPicPr>
                      <a:picLocks noChangeAspect="1" noChangeArrowheads="1"/>
                    </pic:cNvPicPr>
                  </pic:nvPicPr>
                  <pic:blipFill>
                    <a:blip r:embed="rId145" cstate="print"/>
                    <a:srcRect/>
                    <a:stretch>
                      <a:fillRect/>
                    </a:stretch>
                  </pic:blipFill>
                  <pic:spPr bwMode="auto">
                    <a:xfrm>
                      <a:off x="0" y="0"/>
                      <a:ext cx="3604322" cy="6404350"/>
                    </a:xfrm>
                    <a:prstGeom prst="rect">
                      <a:avLst/>
                    </a:prstGeom>
                    <a:noFill/>
                    <a:ln w="9525">
                      <a:noFill/>
                      <a:miter lim="800000"/>
                      <a:headEnd/>
                      <a:tailEnd/>
                    </a:ln>
                  </pic:spPr>
                </pic:pic>
              </a:graphicData>
            </a:graphic>
          </wp:inline>
        </w:drawing>
      </w:r>
    </w:p>
    <w:p w:rsidR="009565C9" w:rsidRDefault="009565C9" w:rsidP="009565C9">
      <w:pPr>
        <w:tabs>
          <w:tab w:val="center" w:pos="720"/>
          <w:tab w:val="center" w:pos="1440"/>
          <w:tab w:val="center" w:pos="2161"/>
          <w:tab w:val="center" w:pos="4106"/>
        </w:tabs>
        <w:spacing w:after="228" w:line="262" w:lineRule="auto"/>
        <w:ind w:left="-15" w:right="0" w:firstLine="0"/>
        <w:jc w:val="center"/>
        <w:rPr>
          <w:b/>
        </w:rPr>
      </w:pPr>
    </w:p>
    <w:p w:rsidR="009565C9" w:rsidRDefault="009565C9" w:rsidP="009565C9">
      <w:pPr>
        <w:tabs>
          <w:tab w:val="center" w:pos="720"/>
          <w:tab w:val="center" w:pos="1440"/>
          <w:tab w:val="center" w:pos="2161"/>
          <w:tab w:val="center" w:pos="4106"/>
        </w:tabs>
        <w:spacing w:after="228" w:line="262" w:lineRule="auto"/>
        <w:ind w:left="-15" w:right="0" w:firstLine="0"/>
        <w:jc w:val="center"/>
        <w:rPr>
          <w:b/>
        </w:rPr>
      </w:pPr>
    </w:p>
    <w:p w:rsidR="009565C9" w:rsidRDefault="009565C9" w:rsidP="009565C9">
      <w:pPr>
        <w:tabs>
          <w:tab w:val="center" w:pos="720"/>
          <w:tab w:val="center" w:pos="1440"/>
          <w:tab w:val="center" w:pos="2161"/>
          <w:tab w:val="center" w:pos="4106"/>
        </w:tabs>
        <w:spacing w:after="228" w:line="262" w:lineRule="auto"/>
        <w:ind w:left="-15" w:right="0" w:firstLine="0"/>
        <w:jc w:val="left"/>
        <w:rPr>
          <w:b/>
        </w:rPr>
      </w:pPr>
      <w:r>
        <w:rPr>
          <w:b/>
        </w:rPr>
        <w:tab/>
      </w:r>
      <w:r>
        <w:rPr>
          <w:b/>
        </w:rPr>
        <w:tab/>
      </w:r>
      <w:r>
        <w:rPr>
          <w:b/>
        </w:rPr>
        <w:tab/>
      </w:r>
      <w:r>
        <w:rPr>
          <w:b/>
        </w:rPr>
        <w:tab/>
        <w:t>Figure 8.16 Home Screen</w:t>
      </w:r>
    </w:p>
    <w:p w:rsidR="009565C9" w:rsidRDefault="009565C9">
      <w:pPr>
        <w:tabs>
          <w:tab w:val="center" w:pos="720"/>
          <w:tab w:val="center" w:pos="1440"/>
          <w:tab w:val="center" w:pos="2161"/>
          <w:tab w:val="center" w:pos="4106"/>
        </w:tabs>
        <w:spacing w:after="228" w:line="262" w:lineRule="auto"/>
        <w:ind w:left="-15" w:right="0" w:firstLine="0"/>
        <w:jc w:val="left"/>
        <w:rPr>
          <w:b/>
        </w:rPr>
      </w:pPr>
    </w:p>
    <w:p w:rsidR="002C6BF1" w:rsidRDefault="002C6BF1">
      <w:pPr>
        <w:tabs>
          <w:tab w:val="center" w:pos="720"/>
          <w:tab w:val="center" w:pos="1440"/>
          <w:tab w:val="center" w:pos="2161"/>
          <w:tab w:val="center" w:pos="4106"/>
        </w:tabs>
        <w:spacing w:after="228" w:line="262" w:lineRule="auto"/>
        <w:ind w:left="-15" w:right="0" w:firstLine="0"/>
        <w:jc w:val="left"/>
        <w:rPr>
          <w:b/>
        </w:rPr>
      </w:pPr>
    </w:p>
    <w:p w:rsidR="00481E64" w:rsidRDefault="00481E64" w:rsidP="00BD2E30">
      <w:pPr>
        <w:spacing w:after="182" w:line="259" w:lineRule="auto"/>
        <w:ind w:left="0" w:right="581" w:firstLine="0"/>
      </w:pPr>
    </w:p>
    <w:p w:rsidR="00481E64" w:rsidRDefault="002C6BF1" w:rsidP="002C6BF1">
      <w:pPr>
        <w:jc w:val="center"/>
      </w:pPr>
      <w:r>
        <w:rPr>
          <w:noProof/>
          <w:lang w:val="en-US" w:eastAsia="en-US" w:bidi="gu-IN"/>
        </w:rPr>
        <w:drawing>
          <wp:inline distT="0" distB="0" distL="0" distR="0">
            <wp:extent cx="3543547" cy="6296361"/>
            <wp:effectExtent l="19050" t="0" r="0" b="0"/>
            <wp:docPr id="49" name="Picture 49" descr="D:\C drive data\Desktop\Screenshot_20160410-2208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C drive data\Desktop\Screenshot_20160410-220819.png"/>
                    <pic:cNvPicPr>
                      <a:picLocks noChangeAspect="1" noChangeArrowheads="1"/>
                    </pic:cNvPicPr>
                  </pic:nvPicPr>
                  <pic:blipFill>
                    <a:blip r:embed="rId146" cstate="print"/>
                    <a:srcRect/>
                    <a:stretch>
                      <a:fillRect/>
                    </a:stretch>
                  </pic:blipFill>
                  <pic:spPr bwMode="auto">
                    <a:xfrm>
                      <a:off x="0" y="0"/>
                      <a:ext cx="3549902" cy="6307653"/>
                    </a:xfrm>
                    <a:prstGeom prst="rect">
                      <a:avLst/>
                    </a:prstGeom>
                    <a:noFill/>
                    <a:ln w="9525">
                      <a:noFill/>
                      <a:miter lim="800000"/>
                      <a:headEnd/>
                      <a:tailEnd/>
                    </a:ln>
                  </pic:spPr>
                </pic:pic>
              </a:graphicData>
            </a:graphic>
          </wp:inline>
        </w:drawing>
      </w:r>
    </w:p>
    <w:p w:rsidR="002C6BF1" w:rsidRDefault="002C6BF1" w:rsidP="002C6BF1">
      <w:pPr>
        <w:ind w:left="0" w:firstLine="0"/>
      </w:pPr>
    </w:p>
    <w:p w:rsidR="002C6BF1" w:rsidRDefault="002C6BF1" w:rsidP="002C6BF1">
      <w:pPr>
        <w:ind w:left="0" w:firstLine="0"/>
      </w:pPr>
    </w:p>
    <w:p w:rsidR="002C6BF1" w:rsidRDefault="002C6BF1" w:rsidP="002C6BF1">
      <w:pPr>
        <w:tabs>
          <w:tab w:val="center" w:pos="720"/>
          <w:tab w:val="center" w:pos="1440"/>
          <w:tab w:val="center" w:pos="2161"/>
          <w:tab w:val="center" w:pos="4106"/>
        </w:tabs>
        <w:spacing w:after="228" w:line="262" w:lineRule="auto"/>
        <w:ind w:left="-15" w:right="0" w:firstLine="0"/>
        <w:jc w:val="left"/>
        <w:rPr>
          <w:b/>
        </w:rPr>
      </w:pPr>
      <w:r>
        <w:tab/>
      </w:r>
      <w:r>
        <w:rPr>
          <w:b/>
        </w:rPr>
        <w:tab/>
      </w:r>
      <w:r>
        <w:rPr>
          <w:b/>
        </w:rPr>
        <w:tab/>
      </w:r>
      <w:r>
        <w:rPr>
          <w:b/>
        </w:rPr>
        <w:tab/>
        <w:t>Figure 8.1</w:t>
      </w:r>
      <w:r w:rsidR="009565C9">
        <w:rPr>
          <w:b/>
        </w:rPr>
        <w:t>7</w:t>
      </w:r>
      <w:r>
        <w:rPr>
          <w:b/>
        </w:rPr>
        <w:t xml:space="preserve"> Features</w:t>
      </w:r>
    </w:p>
    <w:p w:rsidR="002C6BF1" w:rsidRDefault="002C6BF1" w:rsidP="002C6BF1">
      <w:pPr>
        <w:ind w:left="0" w:firstLine="0"/>
      </w:pPr>
    </w:p>
    <w:p w:rsidR="009565C9" w:rsidRDefault="009565C9" w:rsidP="002C6BF1">
      <w:pPr>
        <w:ind w:left="0" w:firstLine="0"/>
      </w:pPr>
    </w:p>
    <w:p w:rsidR="009565C9" w:rsidRDefault="009565C9" w:rsidP="002C6BF1">
      <w:pPr>
        <w:ind w:left="0" w:firstLine="0"/>
      </w:pPr>
    </w:p>
    <w:p w:rsidR="009565C9" w:rsidRDefault="009565C9" w:rsidP="009565C9">
      <w:pPr>
        <w:ind w:left="0" w:firstLine="0"/>
        <w:jc w:val="center"/>
      </w:pPr>
      <w:r>
        <w:rPr>
          <w:noProof/>
          <w:lang w:val="en-US" w:eastAsia="en-US" w:bidi="gu-IN"/>
        </w:rPr>
        <w:drawing>
          <wp:inline distT="0" distB="0" distL="0" distR="0">
            <wp:extent cx="3762725" cy="6685808"/>
            <wp:effectExtent l="19050" t="0" r="9175" b="0"/>
            <wp:docPr id="52" name="Picture 52" descr="D:\C drive data\Desktop\Screenshot_20160410-2208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C drive data\Desktop\Screenshot_20160410-220831.png"/>
                    <pic:cNvPicPr>
                      <a:picLocks noChangeAspect="1" noChangeArrowheads="1"/>
                    </pic:cNvPicPr>
                  </pic:nvPicPr>
                  <pic:blipFill>
                    <a:blip r:embed="rId147" cstate="print"/>
                    <a:srcRect/>
                    <a:stretch>
                      <a:fillRect/>
                    </a:stretch>
                  </pic:blipFill>
                  <pic:spPr bwMode="auto">
                    <a:xfrm>
                      <a:off x="0" y="0"/>
                      <a:ext cx="3766581" cy="6692659"/>
                    </a:xfrm>
                    <a:prstGeom prst="rect">
                      <a:avLst/>
                    </a:prstGeom>
                    <a:noFill/>
                    <a:ln w="9525">
                      <a:noFill/>
                      <a:miter lim="800000"/>
                      <a:headEnd/>
                      <a:tailEnd/>
                    </a:ln>
                  </pic:spPr>
                </pic:pic>
              </a:graphicData>
            </a:graphic>
          </wp:inline>
        </w:drawing>
      </w:r>
    </w:p>
    <w:p w:rsidR="009565C9" w:rsidRDefault="009565C9" w:rsidP="009565C9">
      <w:pPr>
        <w:ind w:left="0" w:firstLine="0"/>
      </w:pPr>
    </w:p>
    <w:p w:rsidR="009565C9" w:rsidRDefault="009565C9" w:rsidP="009565C9">
      <w:pPr>
        <w:tabs>
          <w:tab w:val="center" w:pos="720"/>
          <w:tab w:val="center" w:pos="1440"/>
          <w:tab w:val="center" w:pos="2161"/>
          <w:tab w:val="center" w:pos="4106"/>
        </w:tabs>
        <w:spacing w:after="228" w:line="262" w:lineRule="auto"/>
        <w:ind w:left="-15" w:right="0" w:firstLine="0"/>
        <w:jc w:val="center"/>
        <w:rPr>
          <w:b/>
        </w:rPr>
      </w:pPr>
    </w:p>
    <w:p w:rsidR="009565C9" w:rsidRDefault="00BC0E1B" w:rsidP="009565C9">
      <w:pPr>
        <w:tabs>
          <w:tab w:val="center" w:pos="720"/>
          <w:tab w:val="center" w:pos="1440"/>
          <w:tab w:val="center" w:pos="2161"/>
          <w:tab w:val="center" w:pos="4106"/>
        </w:tabs>
        <w:spacing w:after="228" w:line="262" w:lineRule="auto"/>
        <w:ind w:left="-15" w:right="0" w:firstLine="0"/>
        <w:jc w:val="left"/>
        <w:rPr>
          <w:b/>
        </w:rPr>
      </w:pPr>
      <w:r>
        <w:rPr>
          <w:b/>
        </w:rPr>
        <w:tab/>
      </w:r>
      <w:r>
        <w:rPr>
          <w:b/>
        </w:rPr>
        <w:tab/>
      </w:r>
      <w:r>
        <w:rPr>
          <w:b/>
        </w:rPr>
        <w:tab/>
      </w:r>
      <w:r>
        <w:rPr>
          <w:b/>
        </w:rPr>
        <w:tab/>
        <w:t>Figure 8.18 Meeting Manager</w:t>
      </w:r>
    </w:p>
    <w:p w:rsidR="00BC0E1B" w:rsidRDefault="00BC0E1B" w:rsidP="009565C9">
      <w:pPr>
        <w:tabs>
          <w:tab w:val="center" w:pos="720"/>
          <w:tab w:val="center" w:pos="1440"/>
          <w:tab w:val="center" w:pos="2161"/>
          <w:tab w:val="center" w:pos="4106"/>
        </w:tabs>
        <w:spacing w:after="228" w:line="262" w:lineRule="auto"/>
        <w:ind w:left="-15" w:right="0" w:firstLine="0"/>
        <w:jc w:val="left"/>
        <w:rPr>
          <w:b/>
        </w:rPr>
      </w:pPr>
    </w:p>
    <w:p w:rsidR="00BC0E1B" w:rsidRDefault="00BC0E1B" w:rsidP="009565C9">
      <w:pPr>
        <w:tabs>
          <w:tab w:val="center" w:pos="720"/>
          <w:tab w:val="center" w:pos="1440"/>
          <w:tab w:val="center" w:pos="2161"/>
          <w:tab w:val="center" w:pos="4106"/>
        </w:tabs>
        <w:spacing w:after="228" w:line="262" w:lineRule="auto"/>
        <w:ind w:left="-15" w:right="0" w:firstLine="0"/>
        <w:jc w:val="left"/>
        <w:rPr>
          <w:b/>
        </w:rPr>
      </w:pPr>
    </w:p>
    <w:p w:rsidR="009565C9" w:rsidRDefault="00BC0E1B" w:rsidP="009565C9">
      <w:pPr>
        <w:ind w:left="0" w:firstLine="0"/>
        <w:jc w:val="center"/>
      </w:pPr>
      <w:r>
        <w:rPr>
          <w:noProof/>
          <w:lang w:val="en-US" w:eastAsia="en-US" w:bidi="gu-IN"/>
        </w:rPr>
        <w:drawing>
          <wp:inline distT="0" distB="0" distL="0" distR="0">
            <wp:extent cx="3712787" cy="6597075"/>
            <wp:effectExtent l="19050" t="0" r="1963" b="0"/>
            <wp:docPr id="53" name="Picture 53" descr="D:\C drive data\Desktop\Screenshot_20160410-2208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C drive data\Desktop\Screenshot_20160410-220836.png"/>
                    <pic:cNvPicPr>
                      <a:picLocks noChangeAspect="1" noChangeArrowheads="1"/>
                    </pic:cNvPicPr>
                  </pic:nvPicPr>
                  <pic:blipFill>
                    <a:blip r:embed="rId148" cstate="print"/>
                    <a:srcRect/>
                    <a:stretch>
                      <a:fillRect/>
                    </a:stretch>
                  </pic:blipFill>
                  <pic:spPr bwMode="auto">
                    <a:xfrm>
                      <a:off x="0" y="0"/>
                      <a:ext cx="3714227" cy="6599634"/>
                    </a:xfrm>
                    <a:prstGeom prst="rect">
                      <a:avLst/>
                    </a:prstGeom>
                    <a:noFill/>
                    <a:ln w="9525">
                      <a:noFill/>
                      <a:miter lim="800000"/>
                      <a:headEnd/>
                      <a:tailEnd/>
                    </a:ln>
                  </pic:spPr>
                </pic:pic>
              </a:graphicData>
            </a:graphic>
          </wp:inline>
        </w:drawing>
      </w:r>
    </w:p>
    <w:p w:rsidR="00BC0E1B" w:rsidRDefault="00BC0E1B" w:rsidP="009565C9">
      <w:pPr>
        <w:ind w:left="0" w:firstLine="0"/>
        <w:jc w:val="center"/>
      </w:pPr>
    </w:p>
    <w:p w:rsidR="00BC0E1B" w:rsidRDefault="00BC0E1B" w:rsidP="00BC0E1B">
      <w:pPr>
        <w:ind w:left="0" w:firstLine="0"/>
      </w:pPr>
    </w:p>
    <w:p w:rsidR="00BC0E1B" w:rsidRDefault="00BC0E1B" w:rsidP="009565C9">
      <w:pPr>
        <w:ind w:left="0" w:firstLine="0"/>
        <w:jc w:val="center"/>
        <w:rPr>
          <w:b/>
        </w:rPr>
      </w:pPr>
      <w:r>
        <w:rPr>
          <w:b/>
        </w:rPr>
        <w:t>Figure 8.19 Resident Manager</w:t>
      </w:r>
    </w:p>
    <w:p w:rsidR="00BC0E1B" w:rsidRDefault="00BC0E1B" w:rsidP="009565C9">
      <w:pPr>
        <w:ind w:left="0" w:firstLine="0"/>
        <w:jc w:val="center"/>
        <w:rPr>
          <w:b/>
        </w:rPr>
      </w:pPr>
    </w:p>
    <w:p w:rsidR="00BC0E1B" w:rsidRDefault="00BC0E1B" w:rsidP="009565C9">
      <w:pPr>
        <w:ind w:left="0" w:firstLine="0"/>
        <w:jc w:val="center"/>
        <w:rPr>
          <w:b/>
        </w:rPr>
      </w:pPr>
      <w:r>
        <w:rPr>
          <w:b/>
          <w:noProof/>
          <w:lang w:val="en-US" w:eastAsia="en-US" w:bidi="gu-IN"/>
        </w:rPr>
        <w:lastRenderedPageBreak/>
        <w:drawing>
          <wp:inline distT="0" distB="0" distL="0" distR="0">
            <wp:extent cx="3649107" cy="6483927"/>
            <wp:effectExtent l="19050" t="0" r="8493" b="0"/>
            <wp:docPr id="5" name="Picture 54" descr="D:\C drive data\Desktop\Screenshot_20160410-220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C drive data\Desktop\Screenshot_20160410-220841.png"/>
                    <pic:cNvPicPr>
                      <a:picLocks noChangeAspect="1" noChangeArrowheads="1"/>
                    </pic:cNvPicPr>
                  </pic:nvPicPr>
                  <pic:blipFill>
                    <a:blip r:embed="rId149" cstate="print"/>
                    <a:srcRect/>
                    <a:stretch>
                      <a:fillRect/>
                    </a:stretch>
                  </pic:blipFill>
                  <pic:spPr bwMode="auto">
                    <a:xfrm>
                      <a:off x="0" y="0"/>
                      <a:ext cx="3648451" cy="6482761"/>
                    </a:xfrm>
                    <a:prstGeom prst="rect">
                      <a:avLst/>
                    </a:prstGeom>
                    <a:noFill/>
                    <a:ln w="9525">
                      <a:noFill/>
                      <a:miter lim="800000"/>
                      <a:headEnd/>
                      <a:tailEnd/>
                    </a:ln>
                  </pic:spPr>
                </pic:pic>
              </a:graphicData>
            </a:graphic>
          </wp:inline>
        </w:drawing>
      </w:r>
    </w:p>
    <w:p w:rsidR="00BC0E1B" w:rsidRDefault="00BC0E1B" w:rsidP="009565C9">
      <w:pPr>
        <w:ind w:left="0" w:firstLine="0"/>
        <w:jc w:val="center"/>
      </w:pPr>
    </w:p>
    <w:p w:rsidR="00BC0E1B" w:rsidRDefault="00BC0E1B" w:rsidP="00BC0E1B">
      <w:pPr>
        <w:ind w:left="0" w:firstLine="0"/>
      </w:pPr>
    </w:p>
    <w:p w:rsidR="00BC0E1B" w:rsidRDefault="00BC0E1B" w:rsidP="00BC0E1B">
      <w:pPr>
        <w:ind w:left="0" w:firstLine="0"/>
        <w:jc w:val="center"/>
        <w:rPr>
          <w:b/>
        </w:rPr>
      </w:pPr>
      <w:r>
        <w:rPr>
          <w:b/>
        </w:rPr>
        <w:t>Figure 8.20 Website Manager</w:t>
      </w:r>
    </w:p>
    <w:p w:rsidR="00BC0E1B" w:rsidRDefault="00BC0E1B" w:rsidP="009565C9">
      <w:pPr>
        <w:ind w:left="0" w:firstLine="0"/>
        <w:jc w:val="center"/>
      </w:pPr>
    </w:p>
    <w:p w:rsidR="00BC0E1B" w:rsidRDefault="00BC0E1B" w:rsidP="009565C9">
      <w:pPr>
        <w:ind w:left="0" w:firstLine="0"/>
        <w:jc w:val="center"/>
      </w:pPr>
    </w:p>
    <w:p w:rsidR="001C1853" w:rsidRDefault="001C1853" w:rsidP="009565C9">
      <w:pPr>
        <w:ind w:left="0" w:firstLine="0"/>
        <w:jc w:val="center"/>
      </w:pPr>
    </w:p>
    <w:p w:rsidR="001C1853" w:rsidRDefault="001C1853" w:rsidP="009565C9">
      <w:pPr>
        <w:ind w:left="0" w:firstLine="0"/>
        <w:jc w:val="center"/>
      </w:pPr>
      <w:r>
        <w:rPr>
          <w:noProof/>
          <w:lang w:val="en-US" w:eastAsia="en-US" w:bidi="gu-IN"/>
        </w:rPr>
        <w:lastRenderedPageBreak/>
        <w:drawing>
          <wp:inline distT="0" distB="0" distL="0" distR="0">
            <wp:extent cx="3649107" cy="6483927"/>
            <wp:effectExtent l="19050" t="0" r="8493" b="0"/>
            <wp:docPr id="55" name="Picture 55" descr="D:\C drive data\Desktop\Screenshot_20160410-2208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C drive data\Desktop\Screenshot_20160410-220826.png"/>
                    <pic:cNvPicPr>
                      <a:picLocks noChangeAspect="1" noChangeArrowheads="1"/>
                    </pic:cNvPicPr>
                  </pic:nvPicPr>
                  <pic:blipFill>
                    <a:blip r:embed="rId150" cstate="print"/>
                    <a:srcRect/>
                    <a:stretch>
                      <a:fillRect/>
                    </a:stretch>
                  </pic:blipFill>
                  <pic:spPr bwMode="auto">
                    <a:xfrm>
                      <a:off x="0" y="0"/>
                      <a:ext cx="3650523" cy="6486443"/>
                    </a:xfrm>
                    <a:prstGeom prst="rect">
                      <a:avLst/>
                    </a:prstGeom>
                    <a:noFill/>
                    <a:ln w="9525">
                      <a:noFill/>
                      <a:miter lim="800000"/>
                      <a:headEnd/>
                      <a:tailEnd/>
                    </a:ln>
                  </pic:spPr>
                </pic:pic>
              </a:graphicData>
            </a:graphic>
          </wp:inline>
        </w:drawing>
      </w:r>
    </w:p>
    <w:p w:rsidR="001C1853" w:rsidRDefault="001C1853" w:rsidP="001C1853">
      <w:pPr>
        <w:ind w:left="0" w:firstLine="0"/>
      </w:pPr>
    </w:p>
    <w:p w:rsidR="001C1853" w:rsidRDefault="001C1853" w:rsidP="001C1853">
      <w:pPr>
        <w:ind w:left="0" w:firstLine="0"/>
      </w:pPr>
    </w:p>
    <w:p w:rsidR="001C1853" w:rsidRDefault="001C1853" w:rsidP="001C1853">
      <w:pPr>
        <w:ind w:left="0" w:firstLine="0"/>
        <w:jc w:val="center"/>
        <w:rPr>
          <w:b/>
        </w:rPr>
      </w:pPr>
      <w:r>
        <w:rPr>
          <w:b/>
        </w:rPr>
        <w:t>Figure 8.21Expense Manager</w:t>
      </w:r>
    </w:p>
    <w:p w:rsidR="001C1853" w:rsidRDefault="001C1853" w:rsidP="009565C9">
      <w:pPr>
        <w:ind w:left="0" w:firstLine="0"/>
        <w:jc w:val="center"/>
      </w:pPr>
    </w:p>
    <w:p w:rsidR="001D3C9E" w:rsidRDefault="001D3C9E" w:rsidP="009565C9">
      <w:pPr>
        <w:ind w:left="0" w:firstLine="0"/>
        <w:jc w:val="center"/>
      </w:pPr>
    </w:p>
    <w:p w:rsidR="001D3C9E" w:rsidRDefault="001D3C9E" w:rsidP="009565C9">
      <w:pPr>
        <w:ind w:left="0" w:firstLine="0"/>
        <w:jc w:val="center"/>
      </w:pPr>
    </w:p>
    <w:p w:rsidR="001D3C9E" w:rsidRDefault="001D3C9E" w:rsidP="009565C9">
      <w:pPr>
        <w:ind w:left="0" w:firstLine="0"/>
        <w:jc w:val="center"/>
      </w:pPr>
      <w:r>
        <w:rPr>
          <w:noProof/>
          <w:lang w:val="en-US" w:eastAsia="en-US" w:bidi="gu-IN"/>
        </w:rPr>
        <w:lastRenderedPageBreak/>
        <w:drawing>
          <wp:inline distT="0" distB="0" distL="0" distR="0">
            <wp:extent cx="3836241" cy="6816436"/>
            <wp:effectExtent l="19050" t="0" r="0" b="0"/>
            <wp:docPr id="57" name="Picture 57" descr="D:\C drive data\Desktop\Screenshot_20160410-220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C drive data\Desktop\Screenshot_20160410-220846.png"/>
                    <pic:cNvPicPr>
                      <a:picLocks noChangeAspect="1" noChangeArrowheads="1"/>
                    </pic:cNvPicPr>
                  </pic:nvPicPr>
                  <pic:blipFill>
                    <a:blip r:embed="rId151" cstate="print"/>
                    <a:srcRect/>
                    <a:stretch>
                      <a:fillRect/>
                    </a:stretch>
                  </pic:blipFill>
                  <pic:spPr bwMode="auto">
                    <a:xfrm>
                      <a:off x="0" y="0"/>
                      <a:ext cx="3840815" cy="6824563"/>
                    </a:xfrm>
                    <a:prstGeom prst="rect">
                      <a:avLst/>
                    </a:prstGeom>
                    <a:noFill/>
                    <a:ln w="9525">
                      <a:noFill/>
                      <a:miter lim="800000"/>
                      <a:headEnd/>
                      <a:tailEnd/>
                    </a:ln>
                  </pic:spPr>
                </pic:pic>
              </a:graphicData>
            </a:graphic>
          </wp:inline>
        </w:drawing>
      </w:r>
    </w:p>
    <w:p w:rsidR="001D3C9E" w:rsidRDefault="001D3C9E" w:rsidP="009565C9">
      <w:pPr>
        <w:ind w:left="0" w:firstLine="0"/>
        <w:jc w:val="center"/>
      </w:pPr>
    </w:p>
    <w:p w:rsidR="001D3C9E" w:rsidRDefault="001D3C9E" w:rsidP="001D3C9E">
      <w:pPr>
        <w:ind w:left="0" w:firstLine="0"/>
      </w:pPr>
    </w:p>
    <w:p w:rsidR="001D3C9E" w:rsidRDefault="001D3C9E" w:rsidP="001D3C9E">
      <w:pPr>
        <w:ind w:left="0" w:firstLine="0"/>
        <w:jc w:val="center"/>
        <w:rPr>
          <w:b/>
        </w:rPr>
      </w:pPr>
      <w:r>
        <w:rPr>
          <w:b/>
        </w:rPr>
        <w:t>Figure 8.2</w:t>
      </w:r>
      <w:r w:rsidR="00EC1D45">
        <w:rPr>
          <w:b/>
        </w:rPr>
        <w:t xml:space="preserve">2 Our </w:t>
      </w:r>
      <w:r>
        <w:rPr>
          <w:b/>
        </w:rPr>
        <w:t>Team</w:t>
      </w:r>
    </w:p>
    <w:p w:rsidR="001D3C9E" w:rsidRDefault="001D3C9E" w:rsidP="009565C9">
      <w:pPr>
        <w:ind w:left="0" w:firstLine="0"/>
        <w:jc w:val="center"/>
        <w:sectPr w:rsidR="001D3C9E">
          <w:headerReference w:type="even" r:id="rId152"/>
          <w:headerReference w:type="default" r:id="rId153"/>
          <w:footerReference w:type="even" r:id="rId154"/>
          <w:footerReference w:type="default" r:id="rId155"/>
          <w:headerReference w:type="first" r:id="rId156"/>
          <w:footerReference w:type="first" r:id="rId157"/>
          <w:pgSz w:w="11906" w:h="16838"/>
          <w:pgMar w:top="879" w:right="1767" w:bottom="1787" w:left="1800" w:header="720" w:footer="720" w:gutter="0"/>
          <w:cols w:space="720"/>
          <w:titlePg/>
        </w:sectPr>
      </w:pPr>
    </w:p>
    <w:p w:rsidR="00481E64" w:rsidRDefault="00481E64">
      <w:pPr>
        <w:spacing w:after="150" w:line="259" w:lineRule="auto"/>
        <w:ind w:left="0" w:right="0" w:firstLine="0"/>
        <w:jc w:val="left"/>
      </w:pPr>
    </w:p>
    <w:p w:rsidR="00481E64" w:rsidRDefault="004E093F">
      <w:pPr>
        <w:pStyle w:val="Heading1"/>
        <w:ind w:left="6747" w:right="185" w:hanging="86"/>
      </w:pPr>
      <w:r>
        <w:t xml:space="preserve">CHAPTER </w:t>
      </w:r>
      <w:r>
        <w:rPr>
          <w:sz w:val="184"/>
          <w:bdr w:val="single" w:sz="12" w:space="0" w:color="000000"/>
        </w:rPr>
        <w:t xml:space="preserve">9 </w:t>
      </w:r>
    </w:p>
    <w:p w:rsidR="00481E64" w:rsidRDefault="00481E64">
      <w:pPr>
        <w:spacing w:after="238" w:line="259" w:lineRule="auto"/>
        <w:ind w:left="0" w:right="0" w:firstLine="0"/>
        <w:jc w:val="left"/>
      </w:pPr>
    </w:p>
    <w:p w:rsidR="00481E64" w:rsidRDefault="00481E64">
      <w:pPr>
        <w:spacing w:after="0" w:line="259" w:lineRule="auto"/>
        <w:ind w:left="0" w:right="0" w:firstLine="0"/>
        <w:jc w:val="left"/>
      </w:pPr>
    </w:p>
    <w:p w:rsidR="00481E64" w:rsidRDefault="003A13D3">
      <w:pPr>
        <w:spacing w:after="125" w:line="259" w:lineRule="auto"/>
        <w:ind w:left="-29" w:right="-27"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38989" o:spid="_x0000_s3256" style="width:436.25pt;height:4.45pt;mso-position-horizontal-relative:char;mso-position-vertical-relative:lin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">
            <v:shape id="Shape 145791" o:spid="_x0000_s3258"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4S8IA&#10;AADfAAAADwAAAGRycy9kb3ducmV2LnhtbERPzWrCQBC+F3yHZYTe6sbQVo2uIkKl9FRtH2DIjkk0&#10;OxuyUxN9+q4gePz4/her3tXqTG2oPBsYjxJQxLm3FRcGfn8+XqaggiBbrD2TgQsFWC0HTwvMrO94&#10;R+e9FCqGcMjQQCnSZFqHvCSHYeQb4sgdfOtQImwLbVvsYrirdZok79phxbGhxIY2JeWn/Z8z0H0l&#10;etJdQ34sON1+i7jd1qXGPA/79RyUUC8P8d39aeP817fJbAy3PxGAX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37hLwgAAAN8AAAAPAAAAAAAAAAAAAAAAAJgCAABkcnMvZG93&#10;bnJldi54bWxQSwUGAAAAAAQABAD1AAAAhwMAAAAA&#10;" adj="0,,0" path="m,l5540629,r,9144l,9144,,e" fillcolor="black" stroked="f" strokeweight="0">
              <v:stroke miterlimit="83231f" joinstyle="miter"/>
              <v:formulas/>
              <v:path arrowok="t" o:connecttype="segments" textboxrect="0,0,5540629,9144"/>
            </v:shape>
            <v:shape id="Shape 145792" o:spid="_x0000_s3257"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6dw8UA&#10;AADfAAAADwAAAGRycy9kb3ducmV2LnhtbERPy2rCQBTdC/2H4RbciE4U7SN1lCJUJdBFY+j6NnOb&#10;BDN30sw0xr93BMHl4byX697UoqPWVZYVTCcRCOLc6ooLBdnhY/wCwnlkjbVlUnAmB+vVw2CJsbYn&#10;/qIu9YUIIexiVFB638RSurwkg25iG+LA/drWoA+wLaRu8RTCTS1nUfQkDVYcGkpsaFNSfkz/jYLE&#10;/8ik+Byl2+n333kXjY60zTOlho/9+xsIT72/i2/uvQ7z54vn1xlc/wQAcnU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p3DxQAAAN8AAAAPAAAAAAAAAAAAAAAAAJgCAABkcnMv&#10;ZG93bnJldi54bWxQSwUGAAAAAAQABAD1AAAAigMAAAAA&#10;" adj="0,,0" path="m,l5540629,r,38100l,38100,,e" fillcolor="black" stroked="f" strokeweight="0">
              <v:stroke miterlimit="83231f" joinstyle="miter"/>
              <v:formulas/>
              <v:path arrowok="t" o:connecttype="segments" textboxrect="0,0,5540629,38100"/>
            </v:shape>
            <w10:wrap type="none"/>
            <w10:anchorlock/>
          </v:group>
        </w:pict>
      </w:r>
    </w:p>
    <w:p w:rsidR="00481E64" w:rsidRDefault="00481E64">
      <w:pPr>
        <w:spacing w:after="232" w:line="259" w:lineRule="auto"/>
        <w:ind w:left="0" w:right="0" w:firstLine="0"/>
        <w:jc w:val="left"/>
      </w:pPr>
    </w:p>
    <w:p w:rsidR="00481E64" w:rsidRDefault="00481E64">
      <w:pPr>
        <w:spacing w:after="235" w:line="259" w:lineRule="auto"/>
        <w:ind w:left="0" w:right="0" w:firstLine="0"/>
        <w:jc w:val="left"/>
      </w:pPr>
    </w:p>
    <w:p w:rsidR="00481E64" w:rsidRDefault="00481E64">
      <w:pPr>
        <w:spacing w:after="232" w:line="259" w:lineRule="auto"/>
        <w:ind w:left="0" w:right="0" w:firstLine="0"/>
        <w:jc w:val="left"/>
      </w:pPr>
    </w:p>
    <w:p w:rsidR="00481E64" w:rsidRDefault="00481E64">
      <w:pPr>
        <w:spacing w:after="235" w:line="259" w:lineRule="auto"/>
        <w:ind w:left="0" w:right="0" w:firstLine="0"/>
        <w:jc w:val="left"/>
      </w:pPr>
    </w:p>
    <w:p w:rsidR="00481E64" w:rsidRDefault="00481E64">
      <w:pPr>
        <w:spacing w:after="686" w:line="259" w:lineRule="auto"/>
        <w:ind w:left="0" w:right="0" w:firstLine="0"/>
        <w:jc w:val="left"/>
      </w:pPr>
    </w:p>
    <w:p w:rsidR="00481E64" w:rsidRDefault="004E093F">
      <w:pPr>
        <w:spacing w:after="342" w:line="259" w:lineRule="auto"/>
        <w:ind w:right="10"/>
        <w:jc w:val="center"/>
      </w:pPr>
      <w:r>
        <w:rPr>
          <w:b/>
          <w:sz w:val="72"/>
        </w:rPr>
        <w:t xml:space="preserve">LIMITATIONS AND </w:t>
      </w:r>
    </w:p>
    <w:p w:rsidR="00481E64" w:rsidRDefault="004E093F">
      <w:pPr>
        <w:spacing w:after="344" w:line="259" w:lineRule="auto"/>
        <w:ind w:left="0" w:right="2858" w:firstLine="0"/>
        <w:jc w:val="right"/>
      </w:pPr>
      <w:r>
        <w:rPr>
          <w:b/>
          <w:sz w:val="72"/>
        </w:rPr>
        <w:t xml:space="preserve">FUTURE             </w:t>
      </w:r>
    </w:p>
    <w:p w:rsidR="00481E64" w:rsidRDefault="004E093F">
      <w:pPr>
        <w:pStyle w:val="Heading2"/>
        <w:spacing w:after="10"/>
        <w:ind w:right="4"/>
      </w:pPr>
      <w:r>
        <w:t>ENHANCEMENT</w:t>
      </w:r>
    </w:p>
    <w:p w:rsidR="00481E64" w:rsidRDefault="00481E64">
      <w:pPr>
        <w:spacing w:after="232" w:line="259" w:lineRule="auto"/>
        <w:ind w:left="0" w:right="0" w:firstLine="0"/>
        <w:jc w:val="left"/>
      </w:pPr>
    </w:p>
    <w:p w:rsidR="00481E64" w:rsidRDefault="00481E64">
      <w:pPr>
        <w:spacing w:after="235" w:line="259" w:lineRule="auto"/>
        <w:ind w:left="0" w:right="0" w:firstLine="0"/>
        <w:jc w:val="left"/>
      </w:pPr>
    </w:p>
    <w:p w:rsidR="00481E64" w:rsidRDefault="00481E64">
      <w:pPr>
        <w:spacing w:after="232" w:line="259" w:lineRule="auto"/>
        <w:ind w:left="0" w:right="0" w:firstLine="0"/>
        <w:jc w:val="left"/>
      </w:pPr>
    </w:p>
    <w:p w:rsidR="00481E64" w:rsidRDefault="00481E64">
      <w:pPr>
        <w:spacing w:after="235" w:line="259" w:lineRule="auto"/>
        <w:ind w:left="0" w:right="0" w:firstLine="0"/>
        <w:jc w:val="left"/>
      </w:pPr>
    </w:p>
    <w:p w:rsidR="00481E64" w:rsidRDefault="00481E64">
      <w:pPr>
        <w:spacing w:after="233" w:line="259" w:lineRule="auto"/>
        <w:ind w:left="0" w:right="0" w:firstLine="0"/>
        <w:jc w:val="left"/>
      </w:pPr>
    </w:p>
    <w:p w:rsidR="00481E64" w:rsidRDefault="00481E64">
      <w:pPr>
        <w:spacing w:after="235" w:line="259" w:lineRule="auto"/>
        <w:ind w:left="0" w:right="0" w:firstLine="0"/>
        <w:jc w:val="left"/>
      </w:pPr>
    </w:p>
    <w:p w:rsidR="00481E64" w:rsidRDefault="00481E64">
      <w:pPr>
        <w:spacing w:after="0" w:line="259" w:lineRule="auto"/>
        <w:ind w:left="0" w:right="0" w:firstLine="0"/>
        <w:jc w:val="left"/>
      </w:pPr>
    </w:p>
    <w:p w:rsidR="00481E64" w:rsidRDefault="004E093F">
      <w:pPr>
        <w:spacing w:after="402" w:line="259" w:lineRule="auto"/>
        <w:ind w:left="-5" w:right="0"/>
        <w:jc w:val="left"/>
      </w:pPr>
      <w:r>
        <w:rPr>
          <w:rFonts w:ascii="Cambria" w:eastAsia="Cambria" w:hAnsi="Cambria" w:cs="Cambria"/>
        </w:rPr>
        <w:t>Group No:</w:t>
      </w:r>
      <w:r w:rsidR="00131B4B">
        <w:rPr>
          <w:rFonts w:ascii="Cambria" w:eastAsia="Cambria" w:hAnsi="Cambria" w:cs="Cambria"/>
        </w:rPr>
        <w:t>46741</w:t>
      </w:r>
      <w:r w:rsidR="009D7038">
        <w:rPr>
          <w:rFonts w:ascii="Cambria" w:eastAsia="Cambria" w:hAnsi="Cambria" w:cs="Cambria"/>
        </w:rPr>
        <w:t xml:space="preserve"> </w:t>
      </w:r>
      <w:r w:rsidR="009D7038">
        <w:rPr>
          <w:rFonts w:ascii="Cambria" w:eastAsia="Cambria" w:hAnsi="Cambria" w:cs="Cambria"/>
        </w:rPr>
        <w:tab/>
      </w:r>
      <w:r w:rsidR="009D7038">
        <w:rPr>
          <w:rFonts w:ascii="Cambria" w:eastAsia="Cambria" w:hAnsi="Cambria" w:cs="Cambria"/>
        </w:rPr>
        <w:tab/>
      </w:r>
      <w:r w:rsidR="009D7038">
        <w:rPr>
          <w:rFonts w:ascii="Cambria" w:eastAsia="Cambria" w:hAnsi="Cambria" w:cs="Cambria"/>
        </w:rPr>
        <w:tab/>
        <w:t xml:space="preserve">        </w:t>
      </w:r>
      <w:r>
        <w:rPr>
          <w:rFonts w:ascii="Cambria" w:eastAsia="Cambria" w:hAnsi="Cambria" w:cs="Cambria"/>
        </w:rPr>
        <w:t>LIMITATIONS AND FUTURE ENHANCEMENT</w:t>
      </w:r>
    </w:p>
    <w:p w:rsidR="009D7038" w:rsidRDefault="009D7038">
      <w:pPr>
        <w:pStyle w:val="Heading3"/>
        <w:spacing w:after="380"/>
        <w:ind w:left="-5" w:right="0"/>
        <w:rPr>
          <w:sz w:val="36"/>
          <w:u w:val="single" w:color="000000"/>
        </w:rPr>
      </w:pPr>
      <w:r>
        <w:rPr>
          <w:sz w:val="36"/>
          <w:u w:val="single" w:color="000000"/>
        </w:rPr>
        <w:t>CHAPTER:</w:t>
      </w:r>
      <w:r w:rsidR="004E093F">
        <w:rPr>
          <w:sz w:val="36"/>
          <w:u w:val="single" w:color="000000"/>
        </w:rPr>
        <w:t>9</w:t>
      </w:r>
    </w:p>
    <w:p w:rsidR="00481E64" w:rsidRDefault="004E093F">
      <w:pPr>
        <w:pStyle w:val="Heading3"/>
        <w:spacing w:after="380"/>
        <w:ind w:left="-5" w:right="0"/>
      </w:pPr>
      <w:r>
        <w:rPr>
          <w:sz w:val="36"/>
          <w:u w:val="single" w:color="000000"/>
        </w:rPr>
        <w:t>LIMITATION AND FUTURE ENHANCEMENT</w:t>
      </w:r>
    </w:p>
    <w:p w:rsidR="00481E64" w:rsidRDefault="004E093F" w:rsidP="0060539F">
      <w:pPr>
        <w:numPr>
          <w:ilvl w:val="0"/>
          <w:numId w:val="42"/>
        </w:numPr>
        <w:spacing w:after="94" w:line="259" w:lineRule="auto"/>
        <w:ind w:right="0" w:hanging="360"/>
        <w:jc w:val="left"/>
      </w:pPr>
      <w:r>
        <w:rPr>
          <w:b/>
          <w:sz w:val="28"/>
        </w:rPr>
        <w:t>LIMITATIONS:</w:t>
      </w:r>
    </w:p>
    <w:p w:rsidR="00481E64" w:rsidRDefault="004E093F">
      <w:pPr>
        <w:spacing w:after="18" w:line="358" w:lineRule="auto"/>
        <w:ind w:left="370" w:right="0"/>
      </w:pPr>
      <w:r>
        <w:t xml:space="preserve">Though we tried best in developing this </w:t>
      </w:r>
      <w:r w:rsidR="00CD565A">
        <w:t>web app</w:t>
      </w:r>
      <w:r>
        <w:t xml:space="preserve">lication but as limitation are mare part of any </w:t>
      </w:r>
      <w:r w:rsidR="00CD565A">
        <w:t>web app</w:t>
      </w:r>
      <w:r>
        <w:t xml:space="preserve"> are of our </w:t>
      </w:r>
      <w:r w:rsidR="00E50814">
        <w:t xml:space="preserve">web </w:t>
      </w:r>
      <w:r w:rsidR="00CD565A">
        <w:t>web app</w:t>
      </w:r>
      <w:r>
        <w:t xml:space="preserve">. Some limitations are as follow. </w:t>
      </w:r>
    </w:p>
    <w:p w:rsidR="00481E64" w:rsidRDefault="00E50814" w:rsidP="0060539F">
      <w:pPr>
        <w:numPr>
          <w:ilvl w:val="1"/>
          <w:numId w:val="42"/>
        </w:numPr>
        <w:spacing w:after="17" w:line="360" w:lineRule="auto"/>
        <w:ind w:right="0" w:hanging="360"/>
      </w:pPr>
      <w:r>
        <w:t xml:space="preserve">As we are not aware of how to </w:t>
      </w:r>
      <w:r w:rsidR="004E093F">
        <w:t xml:space="preserve">use different compression algorithm </w:t>
      </w:r>
      <w:r>
        <w:t xml:space="preserve">for compressing the </w:t>
      </w:r>
      <w:r w:rsidR="00CD565A">
        <w:t>web app</w:t>
      </w:r>
      <w:r>
        <w:t>lication</w:t>
      </w:r>
      <w:r w:rsidR="004E093F">
        <w:t xml:space="preserve">, the size of </w:t>
      </w:r>
      <w:r w:rsidR="00CD565A">
        <w:t>web app</w:t>
      </w:r>
      <w:r w:rsidR="004E093F">
        <w:t xml:space="preserve"> is comparatively large . </w:t>
      </w:r>
    </w:p>
    <w:p w:rsidR="00481E64" w:rsidRDefault="004E093F" w:rsidP="0060539F">
      <w:pPr>
        <w:numPr>
          <w:ilvl w:val="1"/>
          <w:numId w:val="42"/>
        </w:numPr>
        <w:spacing w:after="0" w:line="359" w:lineRule="auto"/>
        <w:ind w:right="0" w:hanging="360"/>
      </w:pPr>
      <w:r>
        <w:t xml:space="preserve">The </w:t>
      </w:r>
      <w:r w:rsidR="00CD565A">
        <w:t>web app</w:t>
      </w:r>
      <w:r>
        <w:t xml:space="preserve">lication is </w:t>
      </w:r>
      <w:r w:rsidR="00E50814">
        <w:t>complex in size</w:t>
      </w:r>
      <w:r>
        <w:t>, so the execution time &amp; time requ</w:t>
      </w:r>
      <w:r w:rsidR="00AA2870">
        <w:t>ired  to load the maps is high.</w:t>
      </w:r>
    </w:p>
    <w:p w:rsidR="00481E64" w:rsidRDefault="00481E64">
      <w:pPr>
        <w:spacing w:after="158" w:line="259" w:lineRule="auto"/>
        <w:ind w:left="720" w:right="0" w:firstLine="0"/>
        <w:jc w:val="left"/>
      </w:pPr>
    </w:p>
    <w:p w:rsidR="00481E64" w:rsidRDefault="004E093F" w:rsidP="0060539F">
      <w:pPr>
        <w:numPr>
          <w:ilvl w:val="0"/>
          <w:numId w:val="42"/>
        </w:numPr>
        <w:spacing w:after="91" w:line="259" w:lineRule="auto"/>
        <w:ind w:right="0" w:hanging="360"/>
        <w:jc w:val="left"/>
      </w:pPr>
      <w:r>
        <w:rPr>
          <w:b/>
          <w:sz w:val="28"/>
        </w:rPr>
        <w:t>FUTURE ENHANCEMENT :</w:t>
      </w:r>
    </w:p>
    <w:p w:rsidR="00481E64" w:rsidRDefault="004E093F">
      <w:pPr>
        <w:spacing w:after="22" w:line="357" w:lineRule="auto"/>
        <w:ind w:left="370" w:right="0"/>
      </w:pPr>
      <w:r>
        <w:t>Enhancements are the perquisite fo</w:t>
      </w:r>
      <w:r w:rsidR="00886161">
        <w:t>r development of a</w:t>
      </w:r>
      <w:r w:rsidR="00CD565A">
        <w:t xml:space="preserve"> web app</w:t>
      </w:r>
      <w:r w:rsidR="008107B8">
        <w:t>lication</w:t>
      </w:r>
      <w:r>
        <w:t xml:space="preserve">. Every existing </w:t>
      </w:r>
      <w:r w:rsidR="00CD565A">
        <w:t>web app</w:t>
      </w:r>
      <w:r>
        <w:t xml:space="preserve"> has proposed enhancements which make it better and easier to use and more secure. The enhancements that have be</w:t>
      </w:r>
      <w:r w:rsidR="00886161">
        <w:t>en proposed for this website is</w:t>
      </w:r>
      <w:r>
        <w:t xml:space="preserve"> listed here. </w:t>
      </w:r>
    </w:p>
    <w:p w:rsidR="00481E64" w:rsidRDefault="004E093F" w:rsidP="0060539F">
      <w:pPr>
        <w:numPr>
          <w:ilvl w:val="1"/>
          <w:numId w:val="42"/>
        </w:numPr>
        <w:spacing w:after="22" w:line="357" w:lineRule="auto"/>
        <w:ind w:right="0" w:hanging="360"/>
      </w:pPr>
      <w:r>
        <w:t>Our</w:t>
      </w:r>
      <w:r w:rsidR="00CD565A">
        <w:t xml:space="preserve"> web app</w:t>
      </w:r>
      <w:r>
        <w:t xml:space="preserve"> is running successfully and we are looki</w:t>
      </w:r>
      <w:r w:rsidR="00886161">
        <w:t xml:space="preserve">ng for the solution to improve </w:t>
      </w:r>
      <w:r>
        <w:t xml:space="preserve">the size of the </w:t>
      </w:r>
      <w:r w:rsidR="00CD565A">
        <w:t>web app</w:t>
      </w:r>
      <w:r>
        <w:t xml:space="preserve">lication . </w:t>
      </w:r>
    </w:p>
    <w:p w:rsidR="00481E64" w:rsidRDefault="004E093F" w:rsidP="0060539F">
      <w:pPr>
        <w:numPr>
          <w:ilvl w:val="1"/>
          <w:numId w:val="42"/>
        </w:numPr>
        <w:spacing w:after="17" w:line="359" w:lineRule="auto"/>
        <w:ind w:right="0" w:hanging="360"/>
      </w:pPr>
      <w:r>
        <w:t xml:space="preserve">We are finding the solution to improve the execution time and  fetching time from the maps. </w:t>
      </w:r>
    </w:p>
    <w:p w:rsidR="00481E64" w:rsidRDefault="004E093F" w:rsidP="0060539F">
      <w:pPr>
        <w:numPr>
          <w:ilvl w:val="1"/>
          <w:numId w:val="42"/>
        </w:numPr>
        <w:spacing w:after="18" w:line="359" w:lineRule="auto"/>
        <w:ind w:right="0" w:hanging="360"/>
      </w:pPr>
      <w:r>
        <w:t xml:space="preserve">Though the UI of </w:t>
      </w:r>
      <w:r w:rsidR="00CD565A">
        <w:t>web app</w:t>
      </w:r>
      <w:r>
        <w:t xml:space="preserve">lication is good , we are looking to make it better  . So the user can easily handle it. </w:t>
      </w:r>
    </w:p>
    <w:p w:rsidR="00481E64" w:rsidRDefault="004E093F" w:rsidP="0060539F">
      <w:pPr>
        <w:numPr>
          <w:ilvl w:val="1"/>
          <w:numId w:val="42"/>
        </w:numPr>
        <w:spacing w:after="86"/>
        <w:ind w:right="0" w:hanging="360"/>
      </w:pPr>
      <w:r>
        <w:t xml:space="preserve">We are planning to add some new modules and features in the </w:t>
      </w:r>
      <w:r w:rsidR="00CD565A">
        <w:t>web app</w:t>
      </w:r>
      <w:r>
        <w:t>lication .</w:t>
      </w:r>
    </w:p>
    <w:p w:rsidR="00481E64" w:rsidRDefault="00131B4B" w:rsidP="0060539F">
      <w:pPr>
        <w:numPr>
          <w:ilvl w:val="1"/>
          <w:numId w:val="42"/>
        </w:numPr>
        <w:spacing w:after="0" w:line="359" w:lineRule="auto"/>
        <w:ind w:right="0" w:hanging="360"/>
      </w:pPr>
      <w:r>
        <w:t xml:space="preserve">We are planning to </w:t>
      </w:r>
      <w:r w:rsidR="004E093F">
        <w:t xml:space="preserve">upload our </w:t>
      </w:r>
      <w:r w:rsidR="00CD565A">
        <w:t>web app</w:t>
      </w:r>
      <w:r>
        <w:t>lication on hosting server</w:t>
      </w:r>
      <w:r w:rsidR="004E093F">
        <w:t xml:space="preserve"> after some improvements on it. </w:t>
      </w:r>
    </w:p>
    <w:p w:rsidR="00481E64" w:rsidRDefault="00481E64">
      <w:pPr>
        <w:spacing w:after="115" w:line="259" w:lineRule="auto"/>
        <w:ind w:left="1080" w:right="0" w:firstLine="0"/>
        <w:jc w:val="left"/>
      </w:pPr>
    </w:p>
    <w:p w:rsidR="00481E64" w:rsidRDefault="00481E64">
      <w:pPr>
        <w:spacing w:after="112" w:line="259" w:lineRule="auto"/>
        <w:ind w:left="1080" w:right="0" w:firstLine="0"/>
        <w:jc w:val="left"/>
      </w:pPr>
    </w:p>
    <w:p w:rsidR="00481E64" w:rsidRDefault="00481E64">
      <w:pPr>
        <w:spacing w:after="115" w:line="259" w:lineRule="auto"/>
        <w:ind w:left="1080" w:right="0" w:firstLine="0"/>
        <w:jc w:val="left"/>
      </w:pPr>
    </w:p>
    <w:p w:rsidR="00481E64" w:rsidRDefault="00481E64">
      <w:pPr>
        <w:spacing w:after="112" w:line="259" w:lineRule="auto"/>
        <w:ind w:left="1080" w:right="0" w:firstLine="0"/>
        <w:jc w:val="left"/>
      </w:pPr>
    </w:p>
    <w:p w:rsidR="00481E64" w:rsidRDefault="00481E64">
      <w:pPr>
        <w:spacing w:after="0" w:line="259" w:lineRule="auto"/>
        <w:ind w:left="1080" w:right="0" w:firstLine="0"/>
        <w:jc w:val="left"/>
      </w:pPr>
    </w:p>
    <w:p w:rsidR="00481E64" w:rsidRDefault="00481E64">
      <w:pPr>
        <w:spacing w:after="169" w:line="259" w:lineRule="auto"/>
        <w:ind w:left="0" w:right="0" w:firstLine="0"/>
        <w:jc w:val="left"/>
      </w:pPr>
    </w:p>
    <w:p w:rsidR="00481E64" w:rsidRDefault="004E093F">
      <w:pPr>
        <w:pStyle w:val="Heading1"/>
        <w:ind w:left="6135" w:right="185" w:firstLine="305"/>
      </w:pPr>
      <w:r>
        <w:t xml:space="preserve">CHAPTER </w:t>
      </w:r>
      <w:r>
        <w:rPr>
          <w:sz w:val="184"/>
          <w:bdr w:val="single" w:sz="12" w:space="0" w:color="000000"/>
        </w:rPr>
        <w:t xml:space="preserve">10 </w:t>
      </w:r>
    </w:p>
    <w:p w:rsidR="00481E64" w:rsidRDefault="00481E64">
      <w:pPr>
        <w:spacing w:after="0" w:line="259" w:lineRule="auto"/>
        <w:ind w:left="0" w:right="0" w:firstLine="0"/>
        <w:jc w:val="left"/>
      </w:pPr>
    </w:p>
    <w:p w:rsidR="00481E64" w:rsidRDefault="003A13D3">
      <w:pPr>
        <w:spacing w:after="125" w:line="259" w:lineRule="auto"/>
        <w:ind w:left="-29" w:right="-27"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39556" o:spid="_x0000_s3253" style="width:436.25pt;height:4.45pt;mso-position-horizontal-relative:char;mso-position-vertical-relative:lin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">
            <v:shape id="Shape 145793" o:spid="_x0000_s3255"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Dp8MA&#10;AADfAAAADwAAAGRycy9kb3ducmV2LnhtbERP22rCQBB9L/gPywi+1Y2x1Zq6ighK6ZOXfsCQHZPU&#10;7GzIjibt13cLhT4ezn257l2t7tSGyrOByTgBRZx7W3Fh4OO8e3wBFQTZYu2ZDHxRgPVq8LDEzPqO&#10;j3Q/SaFiCIcMDZQiTaZ1yEtyGMa+IY7cxbcOJcK20LbFLoa7WqdJMtMOK44NJTa0LSm/nm7OQPee&#10;6Hn3HfLPgtP9QcQd9y41ZjTsN6+ghHr5F/+532yc//Q8X0zh908Eo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GDp8MAAADfAAAADwAAAAAAAAAAAAAAAACYAgAAZHJzL2Rv&#10;d25yZXYueG1sUEsFBgAAAAAEAAQA9QAAAIgDAAAAAA==&#10;" adj="0,,0" path="m,l5540629,r,9144l,9144,,e" fillcolor="black" stroked="f" strokeweight="0">
              <v:stroke miterlimit="83231f" joinstyle="miter"/>
              <v:formulas/>
              <v:path arrowok="t" o:connecttype="segments" textboxrect="0,0,5540629,9144"/>
            </v:shape>
            <v:shape id="Shape 145794" o:spid="_x0000_s3254"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gLMQA&#10;AADfAAAADwAAAGRycy9kb3ducmV2LnhtbERPy4rCMBTdC/5DuIIb0VRxHlajiKAOwiymyqyvzbUt&#10;Nje1iVr/fiIMuDyc92zRmFLcqHaFZQXDQQSCOLW64EzBYb/uf4JwHlljaZkUPMjBYt5uzTDW9s4/&#10;dEt8JkIIuxgV5N5XsZQuzcmgG9iKOHAnWxv0AdaZ1DXeQ7gp5SiK3qXBgkNDjhWtckrPydUo2Pmj&#10;3GXfvWQz/L08tlHvTJv0oFS30yynIDw1/iX+d3/pMH/89jEZw/NPAC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LoCzEAAAA3wAAAA8AAAAAAAAAAAAAAAAAmAIAAGRycy9k&#10;b3ducmV2LnhtbFBLBQYAAAAABAAEAPUAAACJAwAAAAA=&#10;" adj="0,,0" path="m,l5540629,r,38100l,38100,,e" fillcolor="black" stroked="f" strokeweight="0">
              <v:stroke miterlimit="83231f" joinstyle="miter"/>
              <v:formulas/>
              <v:path arrowok="t" o:connecttype="segments" textboxrect="0,0,5540629,38100"/>
            </v:shape>
            <w10:wrap type="none"/>
            <w10:anchorlock/>
          </v:group>
        </w:pict>
      </w:r>
    </w:p>
    <w:p w:rsidR="00481E64" w:rsidRDefault="00481E64">
      <w:pPr>
        <w:spacing w:after="393" w:line="259" w:lineRule="auto"/>
        <w:ind w:left="0" w:right="0" w:firstLine="0"/>
        <w:jc w:val="left"/>
      </w:pPr>
    </w:p>
    <w:p w:rsidR="00481E64" w:rsidRDefault="00481E64">
      <w:pPr>
        <w:spacing w:after="849" w:line="259" w:lineRule="auto"/>
        <w:ind w:left="1080" w:right="0" w:firstLine="0"/>
        <w:jc w:val="left"/>
      </w:pPr>
    </w:p>
    <w:p w:rsidR="00481E64" w:rsidRDefault="00481E64">
      <w:pPr>
        <w:spacing w:after="460" w:line="259" w:lineRule="auto"/>
        <w:ind w:left="176" w:right="0" w:firstLine="0"/>
        <w:jc w:val="center"/>
      </w:pPr>
    </w:p>
    <w:p w:rsidR="00481E64" w:rsidRDefault="004E093F">
      <w:pPr>
        <w:spacing w:after="0" w:line="358" w:lineRule="auto"/>
        <w:ind w:left="2213" w:right="0" w:hanging="1073"/>
        <w:jc w:val="left"/>
      </w:pPr>
      <w:r>
        <w:rPr>
          <w:sz w:val="72"/>
        </w:rPr>
        <w:t xml:space="preserve">CONCLUSION AND             DISCUSSION </w:t>
      </w:r>
    </w:p>
    <w:p w:rsidR="00481E64" w:rsidRDefault="00481E64">
      <w:pPr>
        <w:spacing w:after="112" w:line="259" w:lineRule="auto"/>
        <w:ind w:left="1080" w:right="0" w:firstLine="0"/>
        <w:jc w:val="left"/>
      </w:pPr>
    </w:p>
    <w:p w:rsidR="00481E64" w:rsidRDefault="00481E64">
      <w:pPr>
        <w:spacing w:after="115" w:line="259" w:lineRule="auto"/>
        <w:ind w:left="1080" w:right="0" w:firstLine="0"/>
        <w:jc w:val="left"/>
      </w:pPr>
    </w:p>
    <w:p w:rsidR="00481E64" w:rsidRDefault="00481E64">
      <w:pPr>
        <w:spacing w:after="112" w:line="259" w:lineRule="auto"/>
        <w:ind w:left="1080" w:right="0" w:firstLine="0"/>
        <w:jc w:val="left"/>
      </w:pPr>
    </w:p>
    <w:p w:rsidR="00481E64" w:rsidRDefault="00481E64">
      <w:pPr>
        <w:spacing w:after="115" w:line="259" w:lineRule="auto"/>
        <w:ind w:left="1080" w:right="0" w:firstLine="0"/>
        <w:jc w:val="left"/>
      </w:pPr>
    </w:p>
    <w:p w:rsidR="00481E64" w:rsidRDefault="00481E64">
      <w:pPr>
        <w:spacing w:after="112" w:line="259" w:lineRule="auto"/>
        <w:ind w:left="1080" w:right="0" w:firstLine="0"/>
        <w:jc w:val="left"/>
      </w:pPr>
    </w:p>
    <w:p w:rsidR="00481E64" w:rsidRDefault="00481E64">
      <w:pPr>
        <w:spacing w:after="115" w:line="259" w:lineRule="auto"/>
        <w:ind w:left="1080" w:right="0" w:firstLine="0"/>
        <w:jc w:val="left"/>
      </w:pPr>
    </w:p>
    <w:p w:rsidR="00481E64" w:rsidRDefault="00481E64">
      <w:pPr>
        <w:spacing w:after="112" w:line="259" w:lineRule="auto"/>
        <w:ind w:left="1080" w:right="0" w:firstLine="0"/>
        <w:jc w:val="left"/>
      </w:pPr>
    </w:p>
    <w:p w:rsidR="00481E64" w:rsidRDefault="00481E64">
      <w:pPr>
        <w:spacing w:after="115" w:line="259" w:lineRule="auto"/>
        <w:ind w:left="1080" w:right="0" w:firstLine="0"/>
        <w:jc w:val="left"/>
      </w:pPr>
    </w:p>
    <w:p w:rsidR="00481E64" w:rsidRDefault="00481E64">
      <w:pPr>
        <w:spacing w:after="112" w:line="259" w:lineRule="auto"/>
        <w:ind w:left="1080" w:right="0" w:firstLine="0"/>
        <w:jc w:val="left"/>
      </w:pPr>
    </w:p>
    <w:p w:rsidR="00481E64" w:rsidRDefault="00481E64">
      <w:pPr>
        <w:spacing w:after="115" w:line="259" w:lineRule="auto"/>
        <w:ind w:left="1080" w:right="0" w:firstLine="0"/>
        <w:jc w:val="left"/>
      </w:pPr>
    </w:p>
    <w:p w:rsidR="00481E64" w:rsidRDefault="00481E64">
      <w:pPr>
        <w:spacing w:after="112" w:line="259" w:lineRule="auto"/>
        <w:ind w:left="1080" w:right="0" w:firstLine="0"/>
        <w:jc w:val="left"/>
      </w:pPr>
    </w:p>
    <w:p w:rsidR="009C743A" w:rsidRDefault="009C743A">
      <w:pPr>
        <w:spacing w:after="112" w:line="259" w:lineRule="auto"/>
        <w:ind w:left="1080" w:right="0" w:firstLine="0"/>
        <w:jc w:val="left"/>
      </w:pPr>
    </w:p>
    <w:p w:rsidR="00481E64" w:rsidRDefault="009C743A" w:rsidP="009C743A">
      <w:pPr>
        <w:pStyle w:val="Heading2"/>
        <w:spacing w:after="174"/>
        <w:ind w:left="0" w:right="0" w:firstLine="0"/>
        <w:jc w:val="left"/>
      </w:pPr>
      <w:r>
        <w:rPr>
          <w:sz w:val="36"/>
          <w:u w:val="single" w:color="000000"/>
        </w:rPr>
        <w:t>CHAPTER:</w:t>
      </w:r>
      <w:r w:rsidR="004E093F">
        <w:rPr>
          <w:sz w:val="36"/>
          <w:u w:val="single" w:color="000000"/>
        </w:rPr>
        <w:t>10</w:t>
      </w:r>
      <w:r w:rsidRPr="009C743A">
        <w:rPr>
          <w:sz w:val="36"/>
        </w:rPr>
        <w:t xml:space="preserve">   </w:t>
      </w:r>
      <w:r w:rsidR="004E093F">
        <w:rPr>
          <w:sz w:val="36"/>
          <w:u w:val="single" w:color="000000"/>
        </w:rPr>
        <w:t>CONCLUSION AND DISCUSSION</w:t>
      </w:r>
    </w:p>
    <w:p w:rsidR="00481E64" w:rsidRDefault="00481E64">
      <w:pPr>
        <w:spacing w:after="276" w:line="259" w:lineRule="auto"/>
        <w:ind w:left="0" w:right="0" w:firstLine="0"/>
        <w:jc w:val="left"/>
      </w:pPr>
    </w:p>
    <w:p w:rsidR="00481E64" w:rsidRDefault="004E093F">
      <w:pPr>
        <w:spacing w:after="392" w:line="259" w:lineRule="auto"/>
        <w:ind w:left="-5" w:right="0"/>
        <w:jc w:val="left"/>
      </w:pPr>
      <w:r>
        <w:rPr>
          <w:b/>
          <w:sz w:val="28"/>
        </w:rPr>
        <w:t>CONCLUSION :</w:t>
      </w:r>
    </w:p>
    <w:p w:rsidR="00481E64" w:rsidRDefault="004E093F" w:rsidP="0060539F">
      <w:pPr>
        <w:numPr>
          <w:ilvl w:val="0"/>
          <w:numId w:val="43"/>
        </w:numPr>
        <w:spacing w:after="22" w:line="357" w:lineRule="auto"/>
        <w:ind w:right="0" w:hanging="360"/>
        <w:jc w:val="left"/>
      </w:pPr>
      <w:r>
        <w:t>We have successfully de</w:t>
      </w:r>
      <w:r w:rsidR="00F31582">
        <w:t>veloped our web application that helps residents to manage society related work remotely</w:t>
      </w:r>
      <w:r w:rsidR="00F15790">
        <w:t xml:space="preserve"> and establish communication between other residents</w:t>
      </w:r>
      <w:r w:rsidR="00E20D26">
        <w:t>.</w:t>
      </w:r>
    </w:p>
    <w:p w:rsidR="00481E64" w:rsidRDefault="002124A1" w:rsidP="0060539F">
      <w:pPr>
        <w:numPr>
          <w:ilvl w:val="0"/>
          <w:numId w:val="43"/>
        </w:numPr>
        <w:spacing w:after="18" w:line="359" w:lineRule="auto"/>
        <w:ind w:right="0" w:hanging="360"/>
        <w:jc w:val="left"/>
      </w:pPr>
      <w:r>
        <w:t>Forum provides discussion platform to residents to resolve ongoing issues, present innovative ideas to improve society for better management</w:t>
      </w:r>
      <w:r w:rsidR="004E093F">
        <w:t xml:space="preserve">. </w:t>
      </w:r>
    </w:p>
    <w:p w:rsidR="00481E64" w:rsidRDefault="002160D4" w:rsidP="0060539F">
      <w:pPr>
        <w:numPr>
          <w:ilvl w:val="0"/>
          <w:numId w:val="43"/>
        </w:numPr>
        <w:spacing w:after="19" w:line="358" w:lineRule="auto"/>
        <w:ind w:right="0" w:hanging="360"/>
        <w:jc w:val="left"/>
      </w:pPr>
      <w:r>
        <w:t>I-township is</w:t>
      </w:r>
      <w:r w:rsidR="004E093F">
        <w:t xml:space="preserve"> supporting several existing feat</w:t>
      </w:r>
      <w:r>
        <w:t>ures like expense manager, meeting manager</w:t>
      </w:r>
      <w:r w:rsidR="004E093F">
        <w:t xml:space="preserve"> and</w:t>
      </w:r>
      <w:r>
        <w:t xml:space="preserve"> task manager</w:t>
      </w:r>
      <w:r w:rsidR="004E093F">
        <w:t xml:space="preserve"> combined with some unique featur</w:t>
      </w:r>
      <w:r>
        <w:t>es like real time tracking, expense</w:t>
      </w:r>
      <w:r w:rsidR="004E093F">
        <w:t xml:space="preserve"> data management and </w:t>
      </w:r>
      <w:r>
        <w:t>meeting organization</w:t>
      </w:r>
      <w:r w:rsidR="004E093F">
        <w:t xml:space="preserve"> has a vast scope in this era. </w:t>
      </w:r>
    </w:p>
    <w:p w:rsidR="00F31582" w:rsidRDefault="004E093F" w:rsidP="003D7EC8">
      <w:pPr>
        <w:numPr>
          <w:ilvl w:val="0"/>
          <w:numId w:val="43"/>
        </w:numPr>
        <w:spacing w:after="0" w:line="359" w:lineRule="auto"/>
        <w:ind w:right="0" w:hanging="360"/>
        <w:jc w:val="left"/>
      </w:pPr>
      <w:r>
        <w:t>It will run on any</w:t>
      </w:r>
      <w:r w:rsidR="00F055BB">
        <w:t xml:space="preserve"> web browser, smart phone , tablet and mobile d</w:t>
      </w:r>
      <w:r>
        <w:t>evice</w:t>
      </w:r>
      <w:r w:rsidR="00F055BB">
        <w:t>s</w:t>
      </w:r>
      <w:r w:rsidR="004A3540">
        <w:t>.</w:t>
      </w:r>
    </w:p>
    <w:p w:rsidR="00481E64" w:rsidRDefault="00481E64">
      <w:pPr>
        <w:spacing w:after="396" w:line="259" w:lineRule="auto"/>
        <w:ind w:left="1080" w:right="0" w:firstLine="0"/>
        <w:jc w:val="left"/>
      </w:pPr>
    </w:p>
    <w:p w:rsidR="00481E64" w:rsidRDefault="00481E64">
      <w:pPr>
        <w:spacing w:after="393" w:line="259" w:lineRule="auto"/>
        <w:ind w:left="0" w:right="0" w:firstLine="0"/>
        <w:jc w:val="left"/>
      </w:pPr>
    </w:p>
    <w:p w:rsidR="00481E64" w:rsidRDefault="00481E64">
      <w:pPr>
        <w:spacing w:after="113" w:line="259" w:lineRule="auto"/>
        <w:ind w:left="1080" w:right="0" w:firstLine="0"/>
        <w:jc w:val="left"/>
      </w:pPr>
    </w:p>
    <w:p w:rsidR="00481E64" w:rsidRDefault="00481E64">
      <w:pPr>
        <w:spacing w:after="115" w:line="259" w:lineRule="auto"/>
        <w:ind w:left="1080" w:right="0" w:firstLine="0"/>
        <w:jc w:val="left"/>
      </w:pPr>
    </w:p>
    <w:p w:rsidR="00481E64" w:rsidRDefault="00481E64">
      <w:pPr>
        <w:spacing w:after="112" w:line="259" w:lineRule="auto"/>
        <w:ind w:left="1080" w:right="0" w:firstLine="0"/>
        <w:jc w:val="left"/>
      </w:pPr>
    </w:p>
    <w:p w:rsidR="00481E64" w:rsidRDefault="00481E64">
      <w:pPr>
        <w:spacing w:after="115" w:line="259" w:lineRule="auto"/>
        <w:ind w:left="1080" w:right="0" w:firstLine="0"/>
        <w:jc w:val="left"/>
      </w:pPr>
    </w:p>
    <w:p w:rsidR="00481E64" w:rsidRDefault="00481E64">
      <w:pPr>
        <w:spacing w:after="112" w:line="259" w:lineRule="auto"/>
        <w:ind w:left="1080" w:right="0" w:firstLine="0"/>
        <w:jc w:val="left"/>
      </w:pPr>
    </w:p>
    <w:p w:rsidR="00481E64" w:rsidRDefault="00481E64">
      <w:pPr>
        <w:spacing w:after="115" w:line="259" w:lineRule="auto"/>
        <w:ind w:left="1080" w:right="0" w:firstLine="0"/>
        <w:jc w:val="left"/>
      </w:pPr>
    </w:p>
    <w:p w:rsidR="00481E64" w:rsidRDefault="00481E64">
      <w:pPr>
        <w:spacing w:after="112" w:line="259" w:lineRule="auto"/>
        <w:ind w:left="1080" w:right="0" w:firstLine="0"/>
        <w:jc w:val="left"/>
      </w:pPr>
    </w:p>
    <w:p w:rsidR="00481E64" w:rsidRDefault="00481E64">
      <w:pPr>
        <w:spacing w:after="115" w:line="259" w:lineRule="auto"/>
        <w:ind w:left="1080" w:right="0" w:firstLine="0"/>
        <w:jc w:val="left"/>
      </w:pPr>
    </w:p>
    <w:p w:rsidR="00481E64" w:rsidRDefault="00481E64">
      <w:pPr>
        <w:spacing w:after="112" w:line="259" w:lineRule="auto"/>
        <w:ind w:left="1080" w:right="0" w:firstLine="0"/>
        <w:jc w:val="left"/>
      </w:pPr>
    </w:p>
    <w:p w:rsidR="009C743A" w:rsidRDefault="009C743A">
      <w:pPr>
        <w:spacing w:after="112" w:line="259" w:lineRule="auto"/>
        <w:ind w:left="1080" w:right="0" w:firstLine="0"/>
        <w:jc w:val="left"/>
      </w:pPr>
    </w:p>
    <w:p w:rsidR="009C743A" w:rsidRDefault="009C743A">
      <w:pPr>
        <w:spacing w:after="112" w:line="259" w:lineRule="auto"/>
        <w:ind w:left="1080" w:right="0" w:firstLine="0"/>
        <w:jc w:val="left"/>
      </w:pPr>
    </w:p>
    <w:p w:rsidR="009C743A" w:rsidRDefault="009C743A">
      <w:pPr>
        <w:spacing w:after="112" w:line="259" w:lineRule="auto"/>
        <w:ind w:left="1080" w:right="0" w:firstLine="0"/>
        <w:jc w:val="left"/>
      </w:pPr>
    </w:p>
    <w:p w:rsidR="009C743A" w:rsidRDefault="009C743A">
      <w:pPr>
        <w:spacing w:after="112" w:line="259" w:lineRule="auto"/>
        <w:ind w:left="1080" w:right="0" w:firstLine="0"/>
        <w:jc w:val="left"/>
      </w:pPr>
    </w:p>
    <w:p w:rsidR="009C743A" w:rsidRDefault="009C743A">
      <w:pPr>
        <w:spacing w:after="112" w:line="259" w:lineRule="auto"/>
        <w:ind w:left="1080" w:right="0" w:firstLine="0"/>
        <w:jc w:val="left"/>
      </w:pPr>
    </w:p>
    <w:p w:rsidR="009C743A" w:rsidRDefault="009C743A">
      <w:pPr>
        <w:spacing w:after="112" w:line="259" w:lineRule="auto"/>
        <w:ind w:left="1080" w:right="0" w:firstLine="0"/>
        <w:jc w:val="left"/>
      </w:pPr>
    </w:p>
    <w:p w:rsidR="009C743A" w:rsidRDefault="009C743A">
      <w:pPr>
        <w:spacing w:after="112" w:line="259" w:lineRule="auto"/>
        <w:ind w:left="1080" w:right="0" w:firstLine="0"/>
        <w:jc w:val="left"/>
      </w:pPr>
    </w:p>
    <w:p w:rsidR="00481E64" w:rsidRDefault="00481E64">
      <w:pPr>
        <w:spacing w:after="0" w:line="259" w:lineRule="auto"/>
        <w:ind w:left="1080" w:right="0" w:firstLine="0"/>
        <w:jc w:val="left"/>
      </w:pPr>
    </w:p>
    <w:p w:rsidR="00481E64" w:rsidRDefault="004E093F">
      <w:pPr>
        <w:spacing w:after="287" w:line="259" w:lineRule="auto"/>
        <w:ind w:left="-5" w:right="0"/>
        <w:jc w:val="left"/>
      </w:pPr>
      <w:r>
        <w:rPr>
          <w:rFonts w:ascii="Cambria" w:eastAsia="Cambria" w:hAnsi="Cambria" w:cs="Cambria"/>
        </w:rPr>
        <w:t>Group No:8067</w:t>
      </w:r>
      <w:r w:rsidR="009C743A">
        <w:rPr>
          <w:rFonts w:ascii="Cambria" w:eastAsia="Cambria" w:hAnsi="Cambria" w:cs="Cambria"/>
        </w:rPr>
        <w:t xml:space="preserve">                                                                        </w:t>
      </w:r>
      <w:r>
        <w:rPr>
          <w:rFonts w:ascii="Cambria" w:eastAsia="Cambria" w:hAnsi="Cambria" w:cs="Cambria"/>
        </w:rPr>
        <w:t xml:space="preserve">CONCLUSION AND DISCUSSION </w:t>
      </w:r>
    </w:p>
    <w:p w:rsidR="00481E64" w:rsidRDefault="00481E64">
      <w:pPr>
        <w:spacing w:after="112" w:line="259" w:lineRule="auto"/>
        <w:ind w:left="1080" w:right="0" w:firstLine="0"/>
        <w:jc w:val="left"/>
      </w:pPr>
    </w:p>
    <w:p w:rsidR="00481E64" w:rsidRDefault="00481E64">
      <w:pPr>
        <w:spacing w:after="396" w:line="259" w:lineRule="auto"/>
        <w:ind w:left="1080" w:right="0" w:firstLine="0"/>
        <w:jc w:val="left"/>
      </w:pPr>
    </w:p>
    <w:p w:rsidR="00481E64" w:rsidRDefault="00481E64">
      <w:pPr>
        <w:spacing w:after="276" w:line="259" w:lineRule="auto"/>
        <w:ind w:left="0" w:right="0" w:firstLine="0"/>
        <w:jc w:val="left"/>
      </w:pPr>
    </w:p>
    <w:p w:rsidR="00481E64" w:rsidRDefault="004E093F">
      <w:pPr>
        <w:spacing w:after="211" w:line="259" w:lineRule="auto"/>
        <w:ind w:left="-5" w:right="0"/>
        <w:jc w:val="left"/>
      </w:pPr>
      <w:r>
        <w:rPr>
          <w:b/>
          <w:sz w:val="28"/>
        </w:rPr>
        <w:t xml:space="preserve">Bibliography: </w:t>
      </w:r>
    </w:p>
    <w:p w:rsidR="00481E64" w:rsidRDefault="00481E64">
      <w:pPr>
        <w:spacing w:after="417" w:line="259" w:lineRule="auto"/>
        <w:ind w:left="0" w:right="0" w:firstLine="0"/>
        <w:jc w:val="left"/>
      </w:pPr>
    </w:p>
    <w:p w:rsidR="00481E64" w:rsidRDefault="003A13D3" w:rsidP="0060539F">
      <w:pPr>
        <w:numPr>
          <w:ilvl w:val="0"/>
          <w:numId w:val="43"/>
        </w:numPr>
        <w:spacing w:after="90" w:line="259" w:lineRule="auto"/>
        <w:ind w:right="0" w:hanging="360"/>
        <w:jc w:val="left"/>
      </w:pPr>
      <w:hyperlink r:id="rId158">
        <w:r w:rsidR="004E093F">
          <w:rPr>
            <w:color w:val="0000FF"/>
            <w:u w:val="single" w:color="0000FF"/>
          </w:rPr>
          <w:t>http://developer.android.com/training/basics/fragments/fragment</w:t>
        </w:r>
      </w:hyperlink>
      <w:hyperlink r:id="rId159">
        <w:r w:rsidR="004E093F">
          <w:rPr>
            <w:color w:val="0000FF"/>
            <w:u w:val="single" w:color="0000FF"/>
          </w:rPr>
          <w:t>-</w:t>
        </w:r>
      </w:hyperlink>
      <w:hyperlink r:id="rId160">
        <w:r w:rsidR="004E093F">
          <w:rPr>
            <w:color w:val="0000FF"/>
            <w:u w:val="single" w:color="0000FF"/>
          </w:rPr>
          <w:t>ui.html</w:t>
        </w:r>
      </w:hyperlink>
      <w:hyperlink r:id="rId161"/>
    </w:p>
    <w:p w:rsidR="00481E64" w:rsidRDefault="003A13D3" w:rsidP="0060539F">
      <w:pPr>
        <w:numPr>
          <w:ilvl w:val="0"/>
          <w:numId w:val="43"/>
        </w:numPr>
        <w:spacing w:after="19" w:line="359" w:lineRule="auto"/>
        <w:ind w:right="0" w:hanging="360"/>
        <w:jc w:val="left"/>
      </w:pPr>
      <w:hyperlink r:id="rId162" w:anchor="androidbackground">
        <w:r w:rsidR="004E093F">
          <w:rPr>
            <w:color w:val="0000FF"/>
            <w:u w:val="single" w:color="0000FF"/>
          </w:rPr>
          <w:t xml:space="preserve">http://www.vogella.com/tutorials/AndroidBackgroundProcessing/article.html#and </w:t>
        </w:r>
      </w:hyperlink>
      <w:hyperlink r:id="rId163" w:anchor="androidbackground">
        <w:r w:rsidR="004E093F">
          <w:rPr>
            <w:color w:val="0000FF"/>
            <w:u w:val="single" w:color="0000FF"/>
          </w:rPr>
          <w:t>roidbackground</w:t>
        </w:r>
      </w:hyperlink>
      <w:hyperlink r:id="rId164" w:anchor="androidbackground">
        <w:r w:rsidR="004E093F">
          <w:t>.</w:t>
        </w:r>
      </w:hyperlink>
    </w:p>
    <w:p w:rsidR="00481E64" w:rsidRDefault="003A13D3" w:rsidP="0060539F">
      <w:pPr>
        <w:numPr>
          <w:ilvl w:val="0"/>
          <w:numId w:val="43"/>
        </w:numPr>
        <w:spacing w:after="19" w:line="359" w:lineRule="auto"/>
        <w:ind w:right="0" w:hanging="360"/>
        <w:jc w:val="left"/>
      </w:pPr>
      <w:hyperlink r:id="rId165">
        <w:r w:rsidR="004E093F">
          <w:rPr>
            <w:color w:val="0000FF"/>
            <w:u w:val="single" w:color="0000FF"/>
          </w:rPr>
          <w:t>http://www.androidbegin.com/tutorial/android</w:t>
        </w:r>
      </w:hyperlink>
      <w:hyperlink r:id="rId166">
        <w:r w:rsidR="004E093F">
          <w:rPr>
            <w:color w:val="0000FF"/>
            <w:u w:val="single" w:color="0000FF"/>
          </w:rPr>
          <w:t>-</w:t>
        </w:r>
      </w:hyperlink>
      <w:hyperlink r:id="rId167">
        <w:r w:rsidR="004E093F">
          <w:rPr>
            <w:color w:val="0000FF"/>
            <w:u w:val="single" w:color="0000FF"/>
          </w:rPr>
          <w:t>viewpager</w:t>
        </w:r>
      </w:hyperlink>
      <w:hyperlink r:id="rId168">
        <w:r w:rsidR="004E093F">
          <w:rPr>
            <w:color w:val="0000FF"/>
            <w:u w:val="single" w:color="0000FF"/>
          </w:rPr>
          <w:t>-</w:t>
        </w:r>
      </w:hyperlink>
      <w:hyperlink r:id="rId169">
        <w:r w:rsidR="004E093F">
          <w:rPr>
            <w:color w:val="0000FF"/>
            <w:u w:val="single" w:color="0000FF"/>
          </w:rPr>
          <w:t>gallery</w:t>
        </w:r>
      </w:hyperlink>
      <w:hyperlink r:id="rId170">
        <w:r w:rsidR="004E093F">
          <w:rPr>
            <w:color w:val="0000FF"/>
            <w:u w:val="single" w:color="0000FF"/>
          </w:rPr>
          <w:t>-</w:t>
        </w:r>
      </w:hyperlink>
      <w:hyperlink r:id="rId171">
        <w:r w:rsidR="004E093F">
          <w:rPr>
            <w:color w:val="0000FF"/>
            <w:u w:val="single" w:color="0000FF"/>
          </w:rPr>
          <w:t>images</w:t>
        </w:r>
      </w:hyperlink>
      <w:hyperlink r:id="rId172">
        <w:r w:rsidR="004E093F">
          <w:rPr>
            <w:color w:val="0000FF"/>
            <w:u w:val="single" w:color="0000FF"/>
          </w:rPr>
          <w:t>-</w:t>
        </w:r>
      </w:hyperlink>
      <w:hyperlink r:id="rId173">
        <w:r w:rsidR="004E093F">
          <w:rPr>
            <w:color w:val="0000FF"/>
            <w:u w:val="single" w:color="0000FF"/>
          </w:rPr>
          <w:t>and</w:t>
        </w:r>
      </w:hyperlink>
      <w:hyperlink r:id="rId174"/>
      <w:hyperlink r:id="rId175">
        <w:r w:rsidR="004E093F">
          <w:rPr>
            <w:color w:val="0000FF"/>
            <w:u w:val="single" w:color="0000FF"/>
          </w:rPr>
          <w:t>texts</w:t>
        </w:r>
      </w:hyperlink>
      <w:hyperlink r:id="rId176">
        <w:r w:rsidR="004E093F">
          <w:rPr>
            <w:color w:val="0000FF"/>
            <w:u w:val="single" w:color="0000FF"/>
          </w:rPr>
          <w:t>-</w:t>
        </w:r>
      </w:hyperlink>
      <w:hyperlink r:id="rId177">
        <w:r w:rsidR="004E093F">
          <w:rPr>
            <w:color w:val="0000FF"/>
            <w:u w:val="single" w:color="0000FF"/>
          </w:rPr>
          <w:t>tutorial/</w:t>
        </w:r>
      </w:hyperlink>
      <w:hyperlink r:id="rId178"/>
    </w:p>
    <w:p w:rsidR="00481E64" w:rsidRDefault="003A13D3" w:rsidP="0060539F">
      <w:pPr>
        <w:numPr>
          <w:ilvl w:val="0"/>
          <w:numId w:val="43"/>
        </w:numPr>
        <w:spacing w:after="19" w:line="359" w:lineRule="auto"/>
        <w:ind w:right="0" w:hanging="360"/>
        <w:jc w:val="left"/>
      </w:pPr>
      <w:hyperlink r:id="rId179">
        <w:r w:rsidR="004E093F">
          <w:rPr>
            <w:color w:val="0000FF"/>
            <w:u w:val="single" w:color="0000FF"/>
          </w:rPr>
          <w:t>http://stackoverflow.com/questions/6053602/what</w:t>
        </w:r>
      </w:hyperlink>
      <w:hyperlink r:id="rId180">
        <w:r w:rsidR="004E093F">
          <w:rPr>
            <w:color w:val="0000FF"/>
            <w:u w:val="single" w:color="0000FF"/>
          </w:rPr>
          <w:t>-</w:t>
        </w:r>
      </w:hyperlink>
      <w:hyperlink r:id="rId181">
        <w:r w:rsidR="004E093F">
          <w:rPr>
            <w:color w:val="0000FF"/>
            <w:u w:val="single" w:color="0000FF"/>
          </w:rPr>
          <w:t>arguments</w:t>
        </w:r>
      </w:hyperlink>
      <w:hyperlink r:id="rId182">
        <w:r w:rsidR="004E093F">
          <w:rPr>
            <w:color w:val="0000FF"/>
            <w:u w:val="single" w:color="0000FF"/>
          </w:rPr>
          <w:t>-</w:t>
        </w:r>
      </w:hyperlink>
      <w:hyperlink r:id="rId183">
        <w:r w:rsidR="004E093F">
          <w:rPr>
            <w:color w:val="0000FF"/>
            <w:u w:val="single" w:color="0000FF"/>
          </w:rPr>
          <w:t>are</w:t>
        </w:r>
      </w:hyperlink>
      <w:hyperlink r:id="rId184">
        <w:r w:rsidR="004E093F">
          <w:rPr>
            <w:color w:val="0000FF"/>
            <w:u w:val="single" w:color="0000FF"/>
          </w:rPr>
          <w:t>-</w:t>
        </w:r>
      </w:hyperlink>
      <w:hyperlink r:id="rId185">
        <w:r w:rsidR="004E093F">
          <w:rPr>
            <w:color w:val="0000FF"/>
            <w:u w:val="single" w:color="0000FF"/>
          </w:rPr>
          <w:t>passed</w:t>
        </w:r>
      </w:hyperlink>
      <w:hyperlink r:id="rId186">
        <w:r w:rsidR="004E093F">
          <w:rPr>
            <w:color w:val="0000FF"/>
            <w:u w:val="single" w:color="0000FF"/>
          </w:rPr>
          <w:t>-</w:t>
        </w:r>
      </w:hyperlink>
      <w:hyperlink r:id="rId187">
        <w:r w:rsidR="004E093F">
          <w:rPr>
            <w:color w:val="0000FF"/>
            <w:u w:val="single" w:color="0000FF"/>
          </w:rPr>
          <w:t>into</w:t>
        </w:r>
      </w:hyperlink>
      <w:hyperlink r:id="rId188"/>
      <w:hyperlink r:id="rId189">
        <w:r w:rsidR="004E093F">
          <w:rPr>
            <w:color w:val="0000FF"/>
            <w:u w:val="single" w:color="0000FF"/>
          </w:rPr>
          <w:t>asynctaskarg1</w:t>
        </w:r>
      </w:hyperlink>
      <w:hyperlink r:id="rId190">
        <w:r w:rsidR="004E093F">
          <w:rPr>
            <w:color w:val="0000FF"/>
            <w:u w:val="single" w:color="0000FF"/>
          </w:rPr>
          <w:t>-</w:t>
        </w:r>
      </w:hyperlink>
      <w:hyperlink r:id="rId191">
        <w:r w:rsidR="004E093F">
          <w:rPr>
            <w:color w:val="0000FF"/>
            <w:u w:val="single" w:color="0000FF"/>
          </w:rPr>
          <w:t>arg2</w:t>
        </w:r>
      </w:hyperlink>
      <w:hyperlink r:id="rId192">
        <w:r w:rsidR="004E093F">
          <w:rPr>
            <w:color w:val="0000FF"/>
            <w:u w:val="single" w:color="0000FF"/>
          </w:rPr>
          <w:t>-</w:t>
        </w:r>
      </w:hyperlink>
      <w:hyperlink r:id="rId193">
        <w:r w:rsidR="004E093F">
          <w:rPr>
            <w:color w:val="0000FF"/>
            <w:u w:val="single" w:color="0000FF"/>
          </w:rPr>
          <w:t>arg3</w:t>
        </w:r>
      </w:hyperlink>
      <w:hyperlink r:id="rId194"/>
    </w:p>
    <w:p w:rsidR="00481E64" w:rsidRDefault="003A13D3" w:rsidP="0060539F">
      <w:pPr>
        <w:numPr>
          <w:ilvl w:val="0"/>
          <w:numId w:val="43"/>
        </w:numPr>
        <w:spacing w:after="90" w:line="259" w:lineRule="auto"/>
        <w:ind w:right="0" w:hanging="360"/>
        <w:jc w:val="left"/>
      </w:pPr>
      <w:hyperlink r:id="rId195">
        <w:r w:rsidR="004E093F">
          <w:rPr>
            <w:color w:val="0000FF"/>
            <w:u w:val="single" w:color="0000FF"/>
          </w:rPr>
          <w:t>https://developers.google.com/places/training/additional</w:t>
        </w:r>
      </w:hyperlink>
      <w:hyperlink r:id="rId196">
        <w:r w:rsidR="004E093F">
          <w:rPr>
            <w:color w:val="0000FF"/>
            <w:u w:val="single" w:color="0000FF"/>
          </w:rPr>
          <w:t>-</w:t>
        </w:r>
      </w:hyperlink>
      <w:hyperlink r:id="rId197">
        <w:r w:rsidR="004E093F">
          <w:rPr>
            <w:color w:val="0000FF"/>
            <w:u w:val="single" w:color="0000FF"/>
          </w:rPr>
          <w:t>places</w:t>
        </w:r>
      </w:hyperlink>
      <w:hyperlink r:id="rId198">
        <w:r w:rsidR="004E093F">
          <w:rPr>
            <w:color w:val="0000FF"/>
            <w:u w:val="single" w:color="0000FF"/>
          </w:rPr>
          <w:t>-</w:t>
        </w:r>
      </w:hyperlink>
      <w:hyperlink r:id="rId199">
        <w:r w:rsidR="004E093F">
          <w:rPr>
            <w:color w:val="0000FF"/>
            <w:u w:val="single" w:color="0000FF"/>
          </w:rPr>
          <w:t>features</w:t>
        </w:r>
      </w:hyperlink>
      <w:hyperlink r:id="rId200"/>
    </w:p>
    <w:p w:rsidR="00481E64" w:rsidRDefault="003A13D3" w:rsidP="0060539F">
      <w:pPr>
        <w:numPr>
          <w:ilvl w:val="0"/>
          <w:numId w:val="43"/>
        </w:numPr>
        <w:spacing w:after="71" w:line="259" w:lineRule="auto"/>
        <w:ind w:right="0" w:hanging="360"/>
        <w:jc w:val="left"/>
      </w:pPr>
      <w:hyperlink r:id="rId201">
        <w:r w:rsidR="004E093F">
          <w:rPr>
            <w:color w:val="0000FF"/>
            <w:u w:val="single" w:color="0000FF"/>
          </w:rPr>
          <w:t>http://examples.javacodegeeks.com/android/android</w:t>
        </w:r>
      </w:hyperlink>
      <w:hyperlink r:id="rId202">
        <w:r w:rsidR="004E093F">
          <w:rPr>
            <w:color w:val="0000FF"/>
            <w:u w:val="single" w:color="0000FF"/>
          </w:rPr>
          <w:t>-</w:t>
        </w:r>
      </w:hyperlink>
      <w:hyperlink r:id="rId203">
        <w:r w:rsidR="004E093F">
          <w:rPr>
            <w:color w:val="0000FF"/>
            <w:u w:val="single" w:color="0000FF"/>
          </w:rPr>
          <w:t>google</w:t>
        </w:r>
      </w:hyperlink>
      <w:hyperlink r:id="rId204">
        <w:r w:rsidR="004E093F">
          <w:rPr>
            <w:color w:val="0000FF"/>
            <w:u w:val="single" w:color="0000FF"/>
          </w:rPr>
          <w:t>-</w:t>
        </w:r>
      </w:hyperlink>
      <w:hyperlink r:id="rId205">
        <w:r w:rsidR="004E093F">
          <w:rPr>
            <w:color w:val="0000FF"/>
            <w:u w:val="single" w:color="0000FF"/>
          </w:rPr>
          <w:t>places</w:t>
        </w:r>
      </w:hyperlink>
      <w:hyperlink r:id="rId206">
        <w:r w:rsidR="004E093F">
          <w:rPr>
            <w:color w:val="0000FF"/>
            <w:u w:val="single" w:color="0000FF"/>
          </w:rPr>
          <w:t>-</w:t>
        </w:r>
      </w:hyperlink>
      <w:hyperlink r:id="rId207">
        <w:r w:rsidR="004E093F">
          <w:rPr>
            <w:color w:val="0000FF"/>
            <w:u w:val="single" w:color="0000FF"/>
          </w:rPr>
          <w:t>api</w:t>
        </w:r>
      </w:hyperlink>
      <w:hyperlink r:id="rId208">
        <w:r w:rsidR="004E093F">
          <w:rPr>
            <w:color w:val="0000FF"/>
            <w:u w:val="single" w:color="0000FF"/>
          </w:rPr>
          <w:t>-</w:t>
        </w:r>
      </w:hyperlink>
      <w:hyperlink r:id="rId209">
        <w:r w:rsidR="004E093F">
          <w:rPr>
            <w:color w:val="0000FF"/>
            <w:u w:val="single" w:color="0000FF"/>
          </w:rPr>
          <w:t>example/</w:t>
        </w:r>
      </w:hyperlink>
      <w:hyperlink r:id="rId210"/>
    </w:p>
    <w:p w:rsidR="00481E64" w:rsidRDefault="00481E64">
      <w:pPr>
        <w:spacing w:after="112" w:line="259" w:lineRule="auto"/>
        <w:ind w:left="720" w:right="0" w:firstLine="0"/>
        <w:jc w:val="left"/>
      </w:pPr>
    </w:p>
    <w:p w:rsidR="00481E64" w:rsidRDefault="00481E64">
      <w:pPr>
        <w:spacing w:after="5862" w:line="259" w:lineRule="auto"/>
        <w:ind w:left="720" w:right="0" w:firstLine="0"/>
        <w:jc w:val="left"/>
      </w:pPr>
    </w:p>
    <w:p w:rsidR="00481E64" w:rsidRDefault="003A13D3">
      <w:pPr>
        <w:spacing w:after="61" w:line="259" w:lineRule="auto"/>
        <w:ind w:left="-29" w:right="-27" w:firstLine="0"/>
        <w:jc w:val="left"/>
      </w:pPr>
      <w:r w:rsidRPr="003A13D3">
        <w:rPr>
          <w:rFonts w:ascii="Calibri" w:eastAsia="Calibri" w:hAnsi="Calibri" w:cs="Calibri"/>
          <w:noProof/>
          <w:sz w:val="22"/>
        </w:rPr>
      </w:r>
      <w:r w:rsidRPr="003A13D3">
        <w:rPr>
          <w:rFonts w:ascii="Calibri" w:eastAsia="Calibri" w:hAnsi="Calibri" w:cs="Calibri"/>
          <w:noProof/>
          <w:sz w:val="22"/>
        </w:rPr>
        <w:pict>
          <v:group id="Group 139225" o:spid="_x0000_s3250" style="width:436.25pt;height:4.45pt;mso-position-horizontal-relative:char;mso-position-vertical-relative:lin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">
            <v:shape id="Shape 145795" o:spid="_x0000_s3252"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USvcgA&#10;AADfAAAADwAAAGRycy9kb3ducmV2LnhtbERPXUsCQRR9D/wPwxV6iZwtMm1zlEikkDDcFHu87Fx3&#10;t2bubDujbv76RhB6PJzv0aS1Ruyp8ZVjBTe9BARx7nTFhYLVx+x6CMIHZI3GMSn4JQ+TcedihKl2&#10;B17SPguFiCHsU1RQhlCnUvq8JIu+52riyG1dYzFE2BRSN3iI4dbI2yS5lxYrjg0l1vRcUv6d7ayC&#10;K/M1W28XPy/vA/OZzeebI72tpkpddtunRxCB2vAvPrtfdZx/1x889OH0JwKQ4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8dRK9yAAAAN8AAAAPAAAAAAAAAAAAAAAAAJgCAABk&#10;cnMvZG93bnJldi54bWxQSwUGAAAAAAQABAD1AAAAjQMAAAAA&#10;" adj="0,,0" path="m,l5540629,r,38100l,38100,,e" fillcolor="#622423" stroked="f" strokeweight="0">
              <v:stroke miterlimit="83231f" joinstyle="miter"/>
              <v:formulas/>
              <v:path arrowok="t" o:connecttype="segments" textboxrect="0,0,5540629,38100"/>
            </v:shape>
            <v:shape id="Shape 145796" o:spid="_x0000_s3251"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3vycIA&#10;AADfAAAADwAAAGRycy9kb3ducmV2LnhtbERPXWvCMBR9H/gfwhX2MjTZcNVWo4zBZLCnuoGv1+aa&#10;Fpub0mTa/ftFEHw8nO/VZnCtOFMfGs8anqcKBHHlTcNWw8/3x2QBIkRkg61n0vBHATbr0cMKC+Mv&#10;XNJ5F61IIRwK1FDH2BVShqomh2HqO+LEHX3vMCbYW2l6vKRw18oXpTLpsOHUUGNH7zVVp92v07Bv&#10;LA/0lKutzcq89HhQqvzS+nE8vC1BRBriXXxzf5o0f/Y6zzO4/kkA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be/JwgAAAN8AAAAPAAAAAAAAAAAAAAAAAJgCAABkcnMvZG93&#10;bnJldi54bWxQSwUGAAAAAAQABAD1AAAAhwMAAAAA&#10;" adj="0,,0" path="m,l5540629,r,9144l,9144,,e" fillcolor="#622423" stroked="f" strokeweight="0">
              <v:stroke miterlimit="83231f" joinstyle="miter"/>
              <v:formulas/>
              <v:path arrowok="t" o:connecttype="segments" textboxrect="0,0,5540629,9144"/>
            </v:shape>
            <w10:wrap type="none"/>
            <w10:anchorlock/>
          </v:group>
        </w:pict>
      </w:r>
    </w:p>
    <w:p w:rsidR="00481E64" w:rsidRDefault="004E093F">
      <w:pPr>
        <w:tabs>
          <w:tab w:val="right" w:pos="8670"/>
        </w:tabs>
        <w:spacing w:after="402" w:line="259" w:lineRule="auto"/>
        <w:ind w:left="-15" w:right="0" w:firstLine="0"/>
        <w:jc w:val="left"/>
      </w:pPr>
      <w:r>
        <w:rPr>
          <w:rFonts w:ascii="Cambria" w:eastAsia="Cambria" w:hAnsi="Cambria" w:cs="Cambria"/>
        </w:rPr>
        <w:t xml:space="preserve">SOCET(IT) </w:t>
      </w:r>
      <w:r>
        <w:rPr>
          <w:rFonts w:ascii="Cambria" w:eastAsia="Cambria" w:hAnsi="Cambria" w:cs="Cambria"/>
        </w:rPr>
        <w:tab/>
        <w:t xml:space="preserve">Page 138 </w:t>
      </w:r>
    </w:p>
    <w:sectPr w:rsidR="00481E64" w:rsidSect="00864BCA">
      <w:headerReference w:type="even" r:id="rId211"/>
      <w:headerReference w:type="default" r:id="rId212"/>
      <w:footerReference w:type="even" r:id="rId213"/>
      <w:footerReference w:type="default" r:id="rId214"/>
      <w:headerReference w:type="first" r:id="rId215"/>
      <w:footerReference w:type="first" r:id="rId216"/>
      <w:pgSz w:w="11906" w:h="16838"/>
      <w:pgMar w:top="879" w:right="1436" w:bottom="1394"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A2A1E" w:rsidRDefault="008A2A1E">
      <w:pPr>
        <w:spacing w:after="0" w:line="240" w:lineRule="auto"/>
      </w:pPr>
      <w:r>
        <w:separator/>
      </w:r>
    </w:p>
  </w:endnote>
  <w:endnote w:type="continuationSeparator" w:id="1">
    <w:p w:rsidR="008A2A1E" w:rsidRDefault="008A2A1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imes-Roman">
    <w:panose1 w:val="00000000000000000000"/>
    <w:charset w:val="00"/>
    <w:family w:val="auto"/>
    <w:notTrueType/>
    <w:pitch w:val="default"/>
    <w:sig w:usb0="00000003" w:usb1="00000000" w:usb2="00000000" w:usb3="00000000" w:csb0="00000001" w:csb1="00000000"/>
  </w:font>
  <w:font w:name="Times-Bold">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right" w:pos="8670"/>
      </w:tabs>
      <w:spacing w:after="240" w:line="259" w:lineRule="auto"/>
      <w:ind w:left="0" w:right="0" w:firstLine="0"/>
      <w:jc w:val="left"/>
    </w:pPr>
    <w:r w:rsidRPr="003A13D3">
      <w:rPr>
        <w:rFonts w:ascii="Calibri" w:eastAsia="Calibri" w:hAnsi="Calibri" w:cs="Calibri"/>
        <w:noProof/>
        <w:sz w:val="22"/>
      </w:rPr>
      <w:pict>
        <v:group id="Group 140325" o:spid="_x0000_s2106" style="position:absolute;margin-left:88.6pt;margin-top:752.4pt;width:436.25pt;height:4.45pt;z-index:251663360;mso-position-horizontal-relative:page;mso-position-vertical-relative:pag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">
          <v:shape id="Shape 145809" o:spid="_x0000_s2108"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YZacgA&#10;AADfAAAADwAAAGRycy9kb3ducmV2LnhtbERPXUsCQRR9F/oPww16EZ0tKnVzlCjEEEnaFH287Fx3&#10;t2bubDujbv36Jgh8PJzv8bS1Rhyp8ZVjBdf9BARx7nTFhYL1+6w3BOEDskbjmBR8k4fp5KIzxlS7&#10;E7/RMQuFiCHsU1RQhlCnUvq8JIu+72riyO1dYzFE2BRSN3iK4dbImyS5lxYrjg0l1vRUUv6ZHayC&#10;rvmYbfavX/PVwOyyxWL7Q8v1s1JXl+3jA4hAbTiL/90vOs6/vRsmI/j7EwHIy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hhlpyAAAAN8AAAAPAAAAAAAAAAAAAAAAAJgCAABk&#10;cnMvZG93bnJldi54bWxQSwUGAAAAAAQABAD1AAAAjQMAAAAA&#10;" adj="0,,0" path="m,l5540629,r,38100l,38100,,e" fillcolor="#622423" stroked="f" strokeweight="0">
            <v:stroke miterlimit="83231f" joinstyle="miter"/>
            <v:formulas/>
            <v:path arrowok="t" o:connecttype="segments" textboxrect="0,0,5540629,38100"/>
          </v:shape>
          <v:shape id="Shape 145810" o:spid="_x0000_s2107"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FKsIA&#10;AADfAAAADwAAAGRycy9kb3ducmV2LnhtbERPTWsCMRC9F/ofwgheSk2UVnQ1SikohZ5WBa/TzZhd&#10;3EyWTarbf985FHp8vO/1dgitulGfmsgWphMDiriKrmFv4XTcPS9ApYzssI1MFn4owXbz+LDGwsU7&#10;l3Q7ZK8khFOBFuqcu0LrVNUUME1iRyzcJfYBs8Dea9fjXcJDq2fGzHXAhqWhxo7ea6quh+9g4dx4&#10;HuhpafZ+Xi7LiF/GlJ/WjkfD2wpUpiH/i//cH07mv7wupvJA/ggA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r0UqwgAAAN8AAAAPAAAAAAAAAAAAAAAAAJgCAABkcnMvZG93&#10;bnJldi54bWxQSwUGAAAAAAQABAD1AAAAhwMAAAAA&#10;" adj="0,,0" path="m,l5540629,r,9144l,9144,,e" fillcolor="#622423" stroked="f" strokeweight="0">
            <v:stroke miterlimit="83231f" joinstyle="miter"/>
            <v:formulas/>
            <v:path arrowok="t" o:connecttype="segments" textboxrect="0,0,5540629,9144"/>
          </v:shape>
          <w10:wrap type="square" anchorx="page" anchory="page"/>
        </v:group>
      </w:pict>
    </w:r>
    <w:r w:rsidR="00015C8F">
      <w:rPr>
        <w:rFonts w:ascii="Cambria" w:eastAsia="Cambria" w:hAnsi="Cambria" w:cs="Cambria"/>
      </w:rPr>
      <w:t>SOCET (CE</w:t>
    </w:r>
    <w:r>
      <w:rPr>
        <w:rFonts w:ascii="Cambria" w:eastAsia="Cambria" w:hAnsi="Cambria" w:cs="Cambria"/>
      </w:rPr>
      <w:t xml:space="preserve">)  </w:t>
    </w:r>
    <w:r>
      <w:rPr>
        <w:rFonts w:ascii="Cambria" w:eastAsia="Cambria" w:hAnsi="Cambria" w:cs="Cambria"/>
      </w:rPr>
      <w:tab/>
    </w:r>
    <w:r>
      <w:rPr>
        <w:rFonts w:ascii="Cambria" w:eastAsia="Cambria" w:hAnsi="Cambria" w:cs="Cambria"/>
        <w:sz w:val="22"/>
      </w:rPr>
      <w:t xml:space="preserve">Page </w:t>
    </w:r>
    <w:r w:rsidRPr="003A13D3">
      <w:fldChar w:fldCharType="begin"/>
    </w:r>
    <w:r>
      <w:instrText xml:space="preserve"> PAGE   \* MERGEFORMAT </w:instrText>
    </w:r>
    <w:r w:rsidRPr="003A13D3">
      <w:fldChar w:fldCharType="separate"/>
    </w:r>
    <w:r w:rsidR="00D21CDD" w:rsidRPr="00D21CDD">
      <w:rPr>
        <w:rFonts w:ascii="Cambria" w:eastAsia="Cambria" w:hAnsi="Cambria" w:cs="Cambria"/>
        <w:noProof/>
        <w:sz w:val="22"/>
      </w:rPr>
      <w:t>38</w:t>
    </w:r>
    <w:r>
      <w:rPr>
        <w:rFonts w:ascii="Cambria" w:eastAsia="Cambria" w:hAnsi="Cambria" w:cs="Cambria"/>
        <w:sz w:val="22"/>
      </w:rPr>
      <w:fldChar w:fldCharType="end"/>
    </w:r>
  </w:p>
  <w:p w:rsidR="009565C9" w:rsidRDefault="009565C9">
    <w:pPr>
      <w:spacing w:after="0" w:line="259" w:lineRule="auto"/>
      <w:ind w:left="0" w:right="0" w:firstLine="0"/>
      <w:jc w:val="left"/>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right" w:pos="8670"/>
      </w:tabs>
      <w:spacing w:after="240" w:line="259" w:lineRule="auto"/>
      <w:ind w:left="0" w:right="0" w:firstLine="0"/>
      <w:jc w:val="left"/>
    </w:pPr>
    <w:r w:rsidRPr="003A13D3">
      <w:rPr>
        <w:rFonts w:ascii="Calibri" w:eastAsia="Calibri" w:hAnsi="Calibri" w:cs="Calibri"/>
        <w:noProof/>
        <w:sz w:val="22"/>
      </w:rPr>
      <w:pict>
        <v:group id="Group 140295" o:spid="_x0000_s2103" style="position:absolute;margin-left:88.6pt;margin-top:752.4pt;width:436.25pt;height:4.45pt;z-index:251664384;mso-position-horizontal-relative:page;mso-position-vertical-relative:pag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">
          <v:shape id="Shape 145807" o:spid="_x0000_s2105"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ogMcA&#10;AADfAAAADwAAAGRycy9kb3ducmV2LnhtbERPXUsCQRR9F/wPww16EZ1VKmVzlFCkECncDH287Fx3&#10;12bubDuTbv36Jgh6PJzv6by1Rpyp8ZVjBcNBAoI4d7riQsHuddWfgPABWaNxTAq+yMN81u1MMdXu&#10;wls6Z6EQMYR9igrKEOpUSp+XZNEPXE0cuaNrLIYIm0LqBi8x3Bo5SpI7abHi2FBiTYuS8vfs0yro&#10;mdPq7fj88fgyNodsvd5/02a3VOr6qn24BxGoDf/iP/eTjvNvbifJGH7/RABy9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1VKIDHAAAA3wAAAA8AAAAAAAAAAAAAAAAAmAIAAGRy&#10;cy9kb3ducmV2LnhtbFBLBQYAAAAABAAEAPUAAACMAwAAAAA=&#10;" adj="0,,0" path="m,l5540629,r,38100l,38100,,e" fillcolor="#622423" stroked="f" strokeweight="0">
            <v:stroke miterlimit="83231f" joinstyle="miter"/>
            <v:formulas/>
            <v:path arrowok="t" o:connecttype="segments" textboxrect="0,0,5540629,38100"/>
          </v:shape>
          <v:shape id="Shape 145808" o:spid="_x0000_s2104"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Df8cIA&#10;AADfAAAADwAAAGRycy9kb3ducmV2LnhtbERPTWsCMRC9F/ofwhR6KTVpUdHVKEVoETytLfQ6bsbs&#10;4maybKJu/33nIHh8vO/legitulCfmsgW3kYGFHEVXcPews/35+sMVMrIDtvIZOGPEqxXjw9LLFy8&#10;ckmXffZKQjgVaKHOuSu0TlVNAdModsTCHWMfMAvsvXY9XiU8tPrdmKkO2LA01NjRpqbqtD8HC7+N&#10;54Fe5ubLT8t5GfFgTLmz9vlp+FiAyjTku/jm3jqZP57MjAyWPwJ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AN/xwgAAAN8AAAAPAAAAAAAAAAAAAAAAAJgCAABkcnMvZG93&#10;bnJldi54bWxQSwUGAAAAAAQABAD1AAAAhwMAAAAA&#10;" adj="0,,0" path="m,l5540629,r,9144l,9144,,e" fillcolor="#622423" stroked="f" strokeweight="0">
            <v:stroke miterlimit="83231f" joinstyle="miter"/>
            <v:formulas/>
            <v:path arrowok="t" o:connecttype="segments" textboxrect="0,0,5540629,9144"/>
          </v:shape>
          <w10:wrap type="square" anchorx="page" anchory="page"/>
        </v:group>
      </w:pict>
    </w:r>
    <w:r w:rsidR="00015C8F">
      <w:rPr>
        <w:rFonts w:ascii="Cambria" w:eastAsia="Cambria" w:hAnsi="Cambria" w:cs="Cambria"/>
      </w:rPr>
      <w:t>SOCET (CE</w:t>
    </w:r>
    <w:r>
      <w:rPr>
        <w:rFonts w:ascii="Cambria" w:eastAsia="Cambria" w:hAnsi="Cambria" w:cs="Cambria"/>
      </w:rPr>
      <w:t xml:space="preserve">)  </w:t>
    </w:r>
    <w:r>
      <w:rPr>
        <w:rFonts w:ascii="Cambria" w:eastAsia="Cambria" w:hAnsi="Cambria" w:cs="Cambria"/>
      </w:rPr>
      <w:tab/>
    </w:r>
    <w:r>
      <w:rPr>
        <w:rFonts w:ascii="Cambria" w:eastAsia="Cambria" w:hAnsi="Cambria" w:cs="Cambria"/>
        <w:sz w:val="22"/>
      </w:rPr>
      <w:t xml:space="preserve">Page </w:t>
    </w:r>
    <w:r w:rsidRPr="003A13D3">
      <w:fldChar w:fldCharType="begin"/>
    </w:r>
    <w:r>
      <w:instrText xml:space="preserve"> PAGE   \* MERGEFORMAT </w:instrText>
    </w:r>
    <w:r w:rsidRPr="003A13D3">
      <w:fldChar w:fldCharType="separate"/>
    </w:r>
    <w:r w:rsidR="00D21CDD" w:rsidRPr="00D21CDD">
      <w:rPr>
        <w:rFonts w:ascii="Cambria" w:eastAsia="Cambria" w:hAnsi="Cambria" w:cs="Cambria"/>
        <w:noProof/>
        <w:sz w:val="22"/>
      </w:rPr>
      <w:t>39</w:t>
    </w:r>
    <w:r>
      <w:rPr>
        <w:rFonts w:ascii="Cambria" w:eastAsia="Cambria" w:hAnsi="Cambria" w:cs="Cambria"/>
        <w:sz w:val="22"/>
      </w:rPr>
      <w:fldChar w:fldCharType="end"/>
    </w:r>
  </w:p>
  <w:p w:rsidR="009565C9" w:rsidRDefault="009565C9">
    <w:pPr>
      <w:spacing w:after="0" w:line="259" w:lineRule="auto"/>
      <w:ind w:left="0" w:right="0" w:firstLine="0"/>
      <w:jc w:val="left"/>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right" w:pos="8669"/>
      </w:tabs>
      <w:spacing w:after="240" w:line="259" w:lineRule="auto"/>
      <w:ind w:left="0" w:right="0" w:firstLine="0"/>
      <w:jc w:val="left"/>
    </w:pPr>
    <w:r w:rsidRPr="003A13D3">
      <w:rPr>
        <w:rFonts w:ascii="Calibri" w:eastAsia="Calibri" w:hAnsi="Calibri" w:cs="Calibri"/>
        <w:noProof/>
        <w:sz w:val="22"/>
      </w:rPr>
      <w:pict>
        <v:group id="Group 140382" o:spid="_x0000_s2100" style="position:absolute;margin-left:88.6pt;margin-top:752.4pt;width:436.25pt;height:4.45pt;z-index:251665408;mso-position-horizontal-relative:page;mso-position-vertical-relative:pag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">
          <v:shape id="Shape 145813" o:spid="_x0000_s2102"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e4XsgA&#10;AADfAAAADwAAAGRycy9kb3ducmV2LnhtbERPW2vCMBR+H/gfwhF8GTPV3aQzytiQDRmKneIeD82x&#10;7Zac1CbTzl+/DAY+fnz38bS1Rhyo8ZVjBYN+AoI4d7riQsH6fXY1AuEDskbjmBT8kIfppHMxxlS7&#10;I6/okIVCxBD2KSooQ6hTKX1ekkXfdzVx5HausRgibAqpGzzGcGvkMEnupMWKY0OJNT2VlH9l31bB&#10;pfmcbXaL/cvy3nxk8/n2RG/rZ6V63fbxAUSgNpzF/+5XHeff3I4G1/D3JwKQk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t7heyAAAAN8AAAAPAAAAAAAAAAAAAAAAAJgCAABk&#10;cnMvZG93bnJldi54bWxQSwUGAAAAAAQABAD1AAAAjQMAAAAA&#10;" adj="0,,0" path="m,l5540629,r,38100l,38100,,e" fillcolor="#622423" stroked="f" strokeweight="0">
            <v:stroke miterlimit="83231f" joinstyle="miter"/>
            <v:formulas/>
            <v:path arrowok="t" o:connecttype="segments" textboxrect="0,0,5540629,38100"/>
          </v:shape>
          <v:shape id="Shape 145814" o:spid="_x0000_s2101"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RDKcIA&#10;AADfAAAADwAAAGRycy9kb3ducmV2LnhtbERPXWvCMBR9H/gfwhV8GTNRnGjXVGSgDPZUFXy9a+7S&#10;YnNTmkzrvzeDwR4P5zvfDK4VV+pD41nDbKpAEFfeNGw1nI67lxWIEJENtp5Jw50CbIrRU46Z8Tcu&#10;6XqIVqQQDhlqqGPsMilDVZPDMPUdceK+fe8wJthbaXq8pXDXyrlSS+mw4dRQY0fvNVWXw4/TcG4s&#10;D/S8Vnu7LNelxy+lyk+tJ+Nh+wYi0hD/xX/uD5PmL15XswX8/kkAZP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lEMpwgAAAN8AAAAPAAAAAAAAAAAAAAAAAJgCAABkcnMvZG93&#10;bnJldi54bWxQSwUGAAAAAAQABAD1AAAAhwMAAAAA&#10;" adj="0,,0" path="m,l5540629,r,9144l,9144,,e" fillcolor="#622423" stroked="f" strokeweight="0">
            <v:stroke miterlimit="83231f" joinstyle="miter"/>
            <v:formulas/>
            <v:path arrowok="t" o:connecttype="segments" textboxrect="0,0,5540629,9144"/>
          </v:shape>
          <w10:wrap type="square" anchorx="page" anchory="page"/>
        </v:group>
      </w:pict>
    </w:r>
    <w:r w:rsidR="00885E47">
      <w:rPr>
        <w:rFonts w:ascii="Cambria" w:eastAsia="Cambria" w:hAnsi="Cambria" w:cs="Cambria"/>
      </w:rPr>
      <w:t>SOCET (CE</w:t>
    </w:r>
    <w:r>
      <w:rPr>
        <w:rFonts w:ascii="Cambria" w:eastAsia="Cambria" w:hAnsi="Cambria" w:cs="Cambria"/>
      </w:rPr>
      <w:t xml:space="preserve">)  </w:t>
    </w:r>
    <w:r>
      <w:rPr>
        <w:rFonts w:ascii="Cambria" w:eastAsia="Cambria" w:hAnsi="Cambria" w:cs="Cambria"/>
      </w:rPr>
      <w:tab/>
    </w:r>
    <w:r>
      <w:rPr>
        <w:rFonts w:ascii="Cambria" w:eastAsia="Cambria" w:hAnsi="Cambria" w:cs="Cambria"/>
        <w:sz w:val="22"/>
      </w:rPr>
      <w:t xml:space="preserve">Page </w:t>
    </w:r>
    <w:r w:rsidRPr="003A13D3">
      <w:fldChar w:fldCharType="begin"/>
    </w:r>
    <w:r>
      <w:instrText xml:space="preserve"> PAGE   \* MERGEFORMAT </w:instrText>
    </w:r>
    <w:r w:rsidRPr="003A13D3">
      <w:fldChar w:fldCharType="separate"/>
    </w:r>
    <w:r w:rsidR="00D21CDD" w:rsidRPr="00D21CDD">
      <w:rPr>
        <w:rFonts w:ascii="Cambria" w:eastAsia="Cambria" w:hAnsi="Cambria" w:cs="Cambria"/>
        <w:noProof/>
        <w:sz w:val="22"/>
      </w:rPr>
      <w:t>44</w:t>
    </w:r>
    <w:r>
      <w:rPr>
        <w:rFonts w:ascii="Cambria" w:eastAsia="Cambria" w:hAnsi="Cambria" w:cs="Cambria"/>
        <w:sz w:val="22"/>
      </w:rPr>
      <w:fldChar w:fldCharType="end"/>
    </w:r>
  </w:p>
  <w:p w:rsidR="009565C9" w:rsidRDefault="009565C9">
    <w:pPr>
      <w:spacing w:after="0" w:line="259" w:lineRule="auto"/>
      <w:ind w:left="0" w:right="0" w:firstLine="0"/>
      <w:jc w:val="left"/>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right" w:pos="8669"/>
      </w:tabs>
      <w:spacing w:after="240" w:line="259" w:lineRule="auto"/>
      <w:ind w:left="0" w:right="0" w:firstLine="0"/>
      <w:jc w:val="left"/>
    </w:pPr>
    <w:r w:rsidRPr="003A13D3">
      <w:rPr>
        <w:rFonts w:ascii="Calibri" w:eastAsia="Calibri" w:hAnsi="Calibri" w:cs="Calibri"/>
        <w:noProof/>
        <w:sz w:val="22"/>
      </w:rPr>
      <w:pict>
        <v:group id="Group 140355" o:spid="_x0000_s2097" style="position:absolute;margin-left:88.6pt;margin-top:752.4pt;width:436.25pt;height:4.45pt;z-index:251666432;mso-position-horizontal-relative:page;mso-position-vertical-relative:pag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">
          <v:shape id="Shape 145811" o:spid="_x0000_s2099"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mDssgA&#10;AADfAAAADwAAAGRycy9kb3ducmV2LnhtbERPXUsCQRR9D/oPww16CZ3dyJTNUaIQRaRoM+rxsnPd&#10;3Zq5s+6MuvrrGyHo8XC+x9POGrGn1teOFaT9BARx4XTNpYL1+6w3AuEDskbjmBQcycN0cnkxxky7&#10;A7/RPg+liCHsM1RQhdBkUvqiIou+7xriyG1cazFE2JZSt3iI4dbI2yS5lxZrjg0VNvRUUfGT76yC&#10;G/M9+9i8bOevQ/OVL5efJ1qtn5W6vuoeH0AE6sK/+M+90HH+3WCUpnD+EwHIy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KYOyyAAAAN8AAAAPAAAAAAAAAAAAAAAAAJgCAABk&#10;cnMvZG93bnJldi54bWxQSwUGAAAAAAQABAD1AAAAjQMAAAAA&#10;" adj="0,,0" path="m,l5540629,r,38100l,38100,,e" fillcolor="#622423" stroked="f" strokeweight="0">
            <v:stroke miterlimit="83231f" joinstyle="miter"/>
            <v:formulas/>
            <v:path arrowok="t" o:connecttype="segments" textboxrect="0,0,5540629,38100"/>
          </v:shape>
          <v:shape id="Shape 145812" o:spid="_x0000_s2098"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F+xsIA&#10;AADfAAAADwAAAGRycy9kb3ducmV2LnhtbERPXWvCMBR9H/gfwhV8GZoom2g1igiOwZ5aBV+vzTUt&#10;Njelidr9+2Uw2OPhfK+3vWvEg7pQe9YwnSgQxKU3NVsNp+NhvAARIrLBxjNp+KYA283gZY2Z8U/O&#10;6VFEK1IIhww1VDG2mZShrMhhmPiWOHFX3zmMCXZWmg6fKdw1cqbUXDqsOTVU2NK+ovJW3J2Gc225&#10;p9el+rDzfJl7vCiVf2k9Gva7FYhIffwX/7k/TZr/9r6YzuD3TwIgN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MX7GwgAAAN8AAAAPAAAAAAAAAAAAAAAAAJgCAABkcnMvZG93&#10;bnJldi54bWxQSwUGAAAAAAQABAD1AAAAhwMAAAAA&#10;" adj="0,,0" path="m,l5540629,r,9144l,9144,,e" fillcolor="#622423" stroked="f" strokeweight="0">
            <v:stroke miterlimit="83231f" joinstyle="miter"/>
            <v:formulas/>
            <v:path arrowok="t" o:connecttype="segments" textboxrect="0,0,5540629,9144"/>
          </v:shape>
          <w10:wrap type="square" anchorx="page" anchory="page"/>
        </v:group>
      </w:pict>
    </w:r>
    <w:r w:rsidR="00885E47">
      <w:rPr>
        <w:rFonts w:ascii="Cambria" w:eastAsia="Cambria" w:hAnsi="Cambria" w:cs="Cambria"/>
      </w:rPr>
      <w:t>SOCET (CE</w:t>
    </w:r>
    <w:r>
      <w:rPr>
        <w:rFonts w:ascii="Cambria" w:eastAsia="Cambria" w:hAnsi="Cambria" w:cs="Cambria"/>
      </w:rPr>
      <w:t xml:space="preserve">)  </w:t>
    </w:r>
    <w:r>
      <w:rPr>
        <w:rFonts w:ascii="Cambria" w:eastAsia="Cambria" w:hAnsi="Cambria" w:cs="Cambria"/>
      </w:rPr>
      <w:tab/>
    </w:r>
    <w:r>
      <w:rPr>
        <w:rFonts w:ascii="Cambria" w:eastAsia="Cambria" w:hAnsi="Cambria" w:cs="Cambria"/>
        <w:sz w:val="22"/>
      </w:rPr>
      <w:t xml:space="preserve">Page </w:t>
    </w:r>
    <w:r w:rsidRPr="003A13D3">
      <w:fldChar w:fldCharType="begin"/>
    </w:r>
    <w:r>
      <w:instrText xml:space="preserve"> PAGE   \* MERGEFORMAT </w:instrText>
    </w:r>
    <w:r w:rsidRPr="003A13D3">
      <w:fldChar w:fldCharType="separate"/>
    </w:r>
    <w:r w:rsidR="00D21CDD" w:rsidRPr="00D21CDD">
      <w:rPr>
        <w:rFonts w:ascii="Cambria" w:eastAsia="Cambria" w:hAnsi="Cambria" w:cs="Cambria"/>
        <w:noProof/>
        <w:sz w:val="22"/>
      </w:rPr>
      <w:t>43</w:t>
    </w:r>
    <w:r>
      <w:rPr>
        <w:rFonts w:ascii="Cambria" w:eastAsia="Cambria" w:hAnsi="Cambria" w:cs="Cambria"/>
        <w:sz w:val="22"/>
      </w:rPr>
      <w:fldChar w:fldCharType="end"/>
    </w:r>
  </w:p>
  <w:p w:rsidR="009565C9" w:rsidRDefault="009565C9">
    <w:pPr>
      <w:spacing w:after="0" w:line="259" w:lineRule="auto"/>
      <w:ind w:left="0" w:right="0" w:firstLine="0"/>
      <w:jc w:val="left"/>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center" w:pos="8263"/>
      </w:tabs>
      <w:spacing w:after="234" w:line="259" w:lineRule="auto"/>
      <w:ind w:left="0" w:right="0" w:firstLine="0"/>
      <w:jc w:val="left"/>
    </w:pPr>
    <w:r w:rsidRPr="003A13D3">
      <w:rPr>
        <w:rFonts w:ascii="Calibri" w:eastAsia="Calibri" w:hAnsi="Calibri" w:cs="Calibri"/>
        <w:noProof/>
        <w:sz w:val="22"/>
      </w:rPr>
      <w:pict>
        <v:group id="Group 140443" o:spid="_x0000_s2094" style="position:absolute;margin-left:88.6pt;margin-top:752.75pt;width:436.25pt;height:4.45pt;z-index:251667456;mso-position-horizontal-relative:page;mso-position-vertical-relative:pag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">
          <v:shape id="Shape 145817" o:spid="_x0000_s2096"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XccA&#10;AADfAAAADwAAAGRycy9kb3ducmV2LnhtbERPXUsCQRR9D/wPwxV8iZw1SmVzFDEkkUjajHq87Fx3&#10;V2fubDuTrv36Rgh6PJzvyay1Rhyp8ZVjBYN+AoI4d7riQsH2bXkzBuEDskbjmBScycNs2rmaYKrd&#10;iV/pmIVCxBD2KSooQ6hTKX1ekkXfdzVx5HausRgibAqpGzzFcGvkbZIMpcWKY0OJNS1Kyg/Zt1Vw&#10;bfbL993L19NmZD6z9frjh563j0r1uu38AUSgNvyL/9wrHeff3Y8HI7j8iQDk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iMvl3HAAAA3wAAAA8AAAAAAAAAAAAAAAAAmAIAAGRy&#10;cy9kb3ducmV2LnhtbFBLBQYAAAAABAAEAPUAAACMAwAAAAA=&#10;" adj="0,,0" path="m,l5540629,r,38100l,38100,,e" fillcolor="#622423" stroked="f" strokeweight="0">
            <v:stroke miterlimit="83231f" joinstyle="miter"/>
            <v:formulas/>
            <v:path arrowok="t" o:connecttype="segments" textboxrect="0,0,5540629,38100"/>
          </v:shape>
          <v:shape id="Shape 145818" o:spid="_x0000_s2095"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lJLMIA&#10;AADfAAAADwAAAGRycy9kb3ducmV2LnhtbERPTWsCMRC9F/ofwgheSk2UVnQ1SikohZ5WBa/TzZhd&#10;3EyWTarbf985FHp8vO/1dgitulGfmsgWphMDiriKrmFv4XTcPS9ApYzssI1MFn4owXbz+LDGwsU7&#10;l3Q7ZK8khFOBFuqcu0LrVNUUME1iRyzcJfYBs8Dea9fjXcJDq2fGzHXAhqWhxo7ea6quh+9g4dx4&#10;HuhpafZ+Xi7LiF/GlJ/WjkfD2wpUpiH/i//cH07mv7wupjJY/ggA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2UkswgAAAN8AAAAPAAAAAAAAAAAAAAAAAJgCAABkcnMvZG93&#10;bnJldi54bWxQSwUGAAAAAAQABAD1AAAAhwMAAAAA&#10;" adj="0,,0" path="m,l5540629,r,9144l,9144,,e" fillcolor="#622423" stroked="f" strokeweight="0">
            <v:stroke miterlimit="83231f" joinstyle="miter"/>
            <v:formulas/>
            <v:path arrowok="t" o:connecttype="segments" textboxrect="0,0,5540629,9144"/>
          </v:shape>
          <w10:wrap type="square" anchorx="page" anchory="page"/>
        </v:group>
      </w:pict>
    </w:r>
    <w:r>
      <w:rPr>
        <w:rFonts w:ascii="Cambria" w:eastAsia="Cambria" w:hAnsi="Cambria" w:cs="Cambria"/>
      </w:rPr>
      <w:t>SOCET(</w:t>
    </w:r>
    <w:r w:rsidR="00885E47">
      <w:rPr>
        <w:rFonts w:ascii="Cambria" w:eastAsia="Cambria" w:hAnsi="Cambria" w:cs="Cambria"/>
      </w:rPr>
      <w:t>CE</w:t>
    </w:r>
    <w:r>
      <w:rPr>
        <w:rFonts w:ascii="Cambria" w:eastAsia="Cambria" w:hAnsi="Cambria" w:cs="Cambria"/>
      </w:rPr>
      <w:t xml:space="preserve">) </w:t>
    </w:r>
    <w:r>
      <w:rPr>
        <w:rFonts w:ascii="Cambria" w:eastAsia="Cambria" w:hAnsi="Cambria" w:cs="Cambria"/>
      </w:rPr>
      <w:tab/>
      <w:t xml:space="preserve">Page </w:t>
    </w:r>
    <w:r w:rsidRPr="003A13D3">
      <w:fldChar w:fldCharType="begin"/>
    </w:r>
    <w:r>
      <w:instrText xml:space="preserve"> PAGE   \* MERGEFORMAT </w:instrText>
    </w:r>
    <w:r w:rsidRPr="003A13D3">
      <w:fldChar w:fldCharType="separate"/>
    </w:r>
    <w:r w:rsidR="00896A2C" w:rsidRPr="00896A2C">
      <w:rPr>
        <w:rFonts w:ascii="Cambria" w:eastAsia="Cambria" w:hAnsi="Cambria" w:cs="Cambria"/>
        <w:noProof/>
      </w:rPr>
      <w:t>80</w:t>
    </w:r>
    <w:r>
      <w:rPr>
        <w:rFonts w:ascii="Cambria" w:eastAsia="Cambria" w:hAnsi="Cambria" w:cs="Cambria"/>
      </w:rPr>
      <w:fldChar w:fldCharType="end"/>
    </w:r>
  </w:p>
  <w:p w:rsidR="009565C9" w:rsidRDefault="009565C9">
    <w:pPr>
      <w:spacing w:after="0" w:line="259" w:lineRule="auto"/>
      <w:ind w:left="0" w:right="0" w:firstLine="0"/>
      <w:jc w:val="left"/>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center" w:pos="8263"/>
      </w:tabs>
      <w:spacing w:after="234" w:line="259" w:lineRule="auto"/>
      <w:ind w:left="0" w:right="0" w:firstLine="0"/>
      <w:jc w:val="left"/>
    </w:pPr>
    <w:r w:rsidRPr="003A13D3">
      <w:rPr>
        <w:rFonts w:ascii="Calibri" w:eastAsia="Calibri" w:hAnsi="Calibri" w:cs="Calibri"/>
        <w:noProof/>
        <w:sz w:val="22"/>
      </w:rPr>
      <w:pict>
        <v:group id="Group 140414" o:spid="_x0000_s2091" style="position:absolute;margin-left:88.6pt;margin-top:752.75pt;width:436.25pt;height:4.45pt;z-index:251668480;mso-position-horizontal-relative:page;mso-position-vertical-relative:pag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">
          <v:shape id="Shape 145815" o:spid="_x0000_s2093"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KFsccA&#10;AADfAAAADwAAAGRycy9kb3ducmV2LnhtbERPXUsCQRR9D/wPwxV8iZw10mRzFDEkkUjajHq87Fx3&#10;V2fubDuTrv36Rgh6PJzvyay1Rhyp8ZVjBYN+AoI4d7riQsH2bXkzBuEDskbjmBScycNs2rmaYKrd&#10;iV/pmIVCxBD2KSooQ6hTKX1ekkXfdzVx5HausRgibAqpGzzFcGvkbZKMpMWKY0OJNS1Kyg/Zt1Vw&#10;bfbL993L19Pm3nxm6/XHDz1vH5Xqddv5A4hAbfgX/7lXOs6/G44HQ7j8iQDk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ShbHHAAAA3wAAAA8AAAAAAAAAAAAAAAAAmAIAAGRy&#10;cy9kb3ducmV2LnhtbFBLBQYAAAAABAAEAPUAAACMAwAAAAA=&#10;" adj="0,,0" path="m,l5540629,r,38100l,38100,,e" fillcolor="#622423" stroked="f" strokeweight="0">
            <v:stroke miterlimit="83231f" joinstyle="miter"/>
            <v:formulas/>
            <v:path arrowok="t" o:connecttype="segments" textboxrect="0,0,5540629,38100"/>
          </v:shape>
          <v:shape id="Shape 145816" o:spid="_x0000_s2092"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p4xcIA&#10;AADfAAAADwAAAGRycy9kb3ducmV2LnhtbERPXWvCMBR9F/Yfwh34IjNRtGhnlDFQBJ/qBnu9a+7S&#10;suamNFHrvzeC4OPhfK82vWvEmbpQe9YwGSsQxKU3NVsN31/btwWIEJENNp5Jw5UCbNYvgxXmxl+4&#10;oPMxWpFCOOSooYqxzaUMZUUOw9i3xIn7853DmGBnpenwksJdI6dKZdJhzamhwpY+Kyr/jyen4ae2&#10;3NNoqXY2K5aFx1+lioPWw9f+4x1EpD4+xQ/33qT5s/liksH9TwIg1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CnjFwgAAAN8AAAAPAAAAAAAAAAAAAAAAAJgCAABkcnMvZG93&#10;bnJldi54bWxQSwUGAAAAAAQABAD1AAAAhwMAAAAA&#10;" adj="0,,0" path="m,l5540629,r,9144l,9144,,e" fillcolor="#622423" stroked="f" strokeweight="0">
            <v:stroke miterlimit="83231f" joinstyle="miter"/>
            <v:formulas/>
            <v:path arrowok="t" o:connecttype="segments" textboxrect="0,0,5540629,9144"/>
          </v:shape>
          <w10:wrap type="square" anchorx="page" anchory="page"/>
        </v:group>
      </w:pict>
    </w:r>
    <w:r>
      <w:rPr>
        <w:rFonts w:ascii="Cambria" w:eastAsia="Cambria" w:hAnsi="Cambria" w:cs="Cambria"/>
      </w:rPr>
      <w:t xml:space="preserve">SOCET(CE) </w:t>
    </w:r>
    <w:r>
      <w:rPr>
        <w:rFonts w:ascii="Cambria" w:eastAsia="Cambria" w:hAnsi="Cambria" w:cs="Cambria"/>
      </w:rPr>
      <w:tab/>
      <w:t xml:space="preserve">Page </w:t>
    </w:r>
    <w:r w:rsidRPr="003A13D3">
      <w:fldChar w:fldCharType="begin"/>
    </w:r>
    <w:r>
      <w:instrText xml:space="preserve"> PAGE   \* MERGEFORMAT </w:instrText>
    </w:r>
    <w:r w:rsidRPr="003A13D3">
      <w:fldChar w:fldCharType="separate"/>
    </w:r>
    <w:r w:rsidR="00896A2C" w:rsidRPr="00896A2C">
      <w:rPr>
        <w:rFonts w:ascii="Cambria" w:eastAsia="Cambria" w:hAnsi="Cambria" w:cs="Cambria"/>
        <w:noProof/>
      </w:rPr>
      <w:t>81</w:t>
    </w:r>
    <w:r>
      <w:rPr>
        <w:rFonts w:ascii="Cambria" w:eastAsia="Cambria" w:hAnsi="Cambria" w:cs="Cambria"/>
      </w:rPr>
      <w:fldChar w:fldCharType="end"/>
    </w:r>
  </w:p>
  <w:p w:rsidR="009565C9" w:rsidRDefault="009565C9">
    <w:pPr>
      <w:spacing w:after="0" w:line="259" w:lineRule="auto"/>
      <w:ind w:left="0" w:right="0" w:firstLine="0"/>
      <w:jc w:val="left"/>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1CDD" w:rsidRPr="00D21CDD" w:rsidRDefault="00D21CDD">
    <w:pPr>
      <w:pStyle w:val="Footer"/>
      <w:pBdr>
        <w:top w:val="thinThickSmallGap" w:sz="24" w:space="1" w:color="823B0B" w:themeColor="accent2" w:themeShade="7F"/>
      </w:pBdr>
      <w:rPr>
        <w:rFonts w:asciiTheme="majorHAnsi" w:hAnsiTheme="majorHAnsi"/>
        <w:sz w:val="2"/>
        <w:szCs w:val="2"/>
      </w:rPr>
    </w:pPr>
  </w:p>
  <w:p w:rsidR="00D21CDD" w:rsidRDefault="004D6F5B">
    <w:pPr>
      <w:pStyle w:val="Footer"/>
      <w:pBdr>
        <w:top w:val="thinThickSmallGap" w:sz="24" w:space="1" w:color="823B0B" w:themeColor="accent2" w:themeShade="7F"/>
      </w:pBdr>
      <w:rPr>
        <w:rFonts w:asciiTheme="majorHAnsi" w:hAnsiTheme="majorHAnsi"/>
      </w:rPr>
    </w:pPr>
    <w:r>
      <w:rPr>
        <w:rFonts w:asciiTheme="majorHAnsi" w:hAnsiTheme="majorHAnsi"/>
      </w:rPr>
      <w:t>SOCET(</w:t>
    </w:r>
    <w:r w:rsidR="00D21CDD">
      <w:rPr>
        <w:rFonts w:asciiTheme="majorHAnsi" w:hAnsiTheme="majorHAnsi"/>
      </w:rPr>
      <w:t>CE</w:t>
    </w:r>
    <w:r>
      <w:rPr>
        <w:rFonts w:asciiTheme="majorHAnsi" w:hAnsiTheme="majorHAnsi"/>
      </w:rPr>
      <w:t>)</w:t>
    </w:r>
    <w:r w:rsidR="00D21CDD">
      <w:rPr>
        <w:rFonts w:asciiTheme="majorHAnsi" w:hAnsiTheme="majorHAnsi"/>
      </w:rPr>
    </w:r>
    <w:r w:rsidR="00D21CDD">
      <w:rPr>
        <w:rFonts w:asciiTheme="majorHAnsi" w:hAnsiTheme="majorHAnsi"/>
      </w:rPr>
      <w:ptab w:relativeTo="margin" w:alignment="right" w:leader="none"/>
    </w:r>
    <w:r w:rsidR="00D21CDD">
      <w:rPr>
        <w:rFonts w:asciiTheme="majorHAnsi" w:hAnsiTheme="majorHAnsi"/>
      </w:rPr>
      <w:t xml:space="preserve">Page </w:t>
    </w:r>
    <w:fldSimple w:instr=" PAGE   \* MERGEFORMAT ">
      <w:r w:rsidR="00896A2C" w:rsidRPr="00896A2C">
        <w:rPr>
          <w:rFonts w:asciiTheme="majorHAnsi" w:hAnsiTheme="majorHAnsi"/>
          <w:noProof/>
        </w:rPr>
        <w:t>86</w:t>
      </w:r>
    </w:fldSimple>
  </w:p>
  <w:p w:rsidR="009565C9" w:rsidRDefault="009565C9">
    <w:pPr>
      <w:spacing w:after="0" w:line="259" w:lineRule="auto"/>
      <w:ind w:left="0" w:right="0" w:firstLine="0"/>
      <w:jc w:val="lef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4135" w:rsidRPr="00E54135" w:rsidRDefault="00E54135" w:rsidP="00F521B7">
    <w:pPr>
      <w:pStyle w:val="Footer"/>
      <w:pBdr>
        <w:top w:val="thinThickSmallGap" w:sz="24" w:space="1" w:color="823B0B" w:themeColor="accent2" w:themeShade="7F"/>
      </w:pBdr>
      <w:spacing w:after="234"/>
      <w:rPr>
        <w:rFonts w:asciiTheme="majorHAnsi" w:hAnsiTheme="majorHAnsi"/>
        <w:sz w:val="2"/>
        <w:szCs w:val="2"/>
      </w:rPr>
    </w:pPr>
  </w:p>
  <w:p w:rsidR="00611E01" w:rsidRDefault="00611E01" w:rsidP="00F521B7">
    <w:pPr>
      <w:pStyle w:val="Footer"/>
      <w:pBdr>
        <w:top w:val="thinThickSmallGap" w:sz="24" w:space="1" w:color="823B0B" w:themeColor="accent2" w:themeShade="7F"/>
      </w:pBdr>
      <w:spacing w:after="234"/>
      <w:rPr>
        <w:rFonts w:asciiTheme="majorHAnsi" w:hAnsiTheme="majorHAnsi"/>
      </w:rPr>
    </w:pPr>
    <w:r>
      <w:rPr>
        <w:rFonts w:asciiTheme="majorHAnsi" w:hAnsiTheme="majorHAnsi"/>
      </w:rPr>
      <w:t>SOCET(CE)</w:t>
    </w:r>
    <w:r>
      <w:rPr>
        <w:rFonts w:asciiTheme="majorHAnsi" w:hAnsiTheme="majorHAnsi"/>
      </w:rPr>
      <w:ptab w:relativeTo="margin" w:alignment="right" w:leader="none"/>
    </w:r>
    <w:r>
      <w:rPr>
        <w:rFonts w:asciiTheme="majorHAnsi" w:hAnsiTheme="majorHAnsi"/>
      </w:rPr>
      <w:t xml:space="preserve">Page </w:t>
    </w:r>
    <w:fldSimple w:instr=" PAGE   \* MERGEFORMAT ">
      <w:r w:rsidR="00C073DF" w:rsidRPr="00C073DF">
        <w:rPr>
          <w:rFonts w:asciiTheme="majorHAnsi" w:hAnsiTheme="majorHAnsi"/>
          <w:noProof/>
        </w:rPr>
        <w:t>97</w:t>
      </w:r>
    </w:fldSimple>
  </w:p>
  <w:p w:rsidR="009565C9" w:rsidRDefault="009565C9">
    <w:pPr>
      <w:spacing w:after="160" w:line="259" w:lineRule="auto"/>
      <w:ind w:left="0" w:right="0" w:firstLine="0"/>
      <w:jc w:val="left"/>
    </w:pP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center" w:pos="8197"/>
      </w:tabs>
      <w:spacing w:after="234" w:line="259" w:lineRule="auto"/>
      <w:ind w:left="0" w:right="0" w:firstLine="0"/>
      <w:jc w:val="left"/>
    </w:pPr>
    <w:r w:rsidRPr="003A13D3">
      <w:rPr>
        <w:rFonts w:ascii="Calibri" w:eastAsia="Calibri" w:hAnsi="Calibri" w:cs="Calibri"/>
        <w:noProof/>
        <w:sz w:val="22"/>
      </w:rPr>
      <w:pict>
        <v:group id="Group 140628" o:spid="_x0000_s2079" style="position:absolute;margin-left:88.6pt;margin-top:752.75pt;width:436.25pt;height:4.45pt;z-index:251672576;mso-position-horizontal-relative:page;mso-position-vertical-relative:pag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">
          <v:shape id="Shape 145829" o:spid="_x0000_s2081"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NFCcgA&#10;AADfAAAADwAAAGRycy9kb3ducmV2LnhtbERPXUsCQRR9D/oPww16CZ1NKm1zlChEkVDaFHu87Fx3&#10;t2burDujbv76Rgh6PJzv4bi1Rhyo8ZVjBbfdBARx7nTFhYLVx6QzAOEDskbjmBT8kIfx6PJiiKl2&#10;R36nQxYKEUPYp6igDKFOpfR5SRZ919XEkdu6xmKIsCmkbvAYw62RvSR5kBYrjg0l1vRSUv6d7a2C&#10;G/M1WW8Xu+mybz6z+XxzorfVq1LXV+3zE4hAbfgX/7lnOs6/ux/0HuH8JwKQo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M0UJyAAAAN8AAAAPAAAAAAAAAAAAAAAAAJgCAABk&#10;cnMvZG93bnJldi54bWxQSwUGAAAAAAQABAD1AAAAjQMAAAAA&#10;" adj="0,,0" path="m,l5540629,r,38100l,38100,,e" fillcolor="#622423" stroked="f" strokeweight="0">
            <v:stroke miterlimit="83231f" joinstyle="miter"/>
            <v:formulas/>
            <v:path arrowok="t" o:connecttype="segments" textboxrect="0,0,5540629,38100"/>
          </v:shape>
          <v:shape id="Shape 145830" o:spid="_x0000_s2080"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oZSsMA&#10;AADfAAAADwAAAGRycy9kb3ducmV2LnhtbERPTUsDMRC9F/wPYQQvxSZqW9q1aRFBEXraVfA63Uyz&#10;i5vJsont+u+dQ6HHx/ve7MbQqRMNqY1s4WFmQBHX0bXsLXx9vt2vQKWM7LCLTBb+KMFuezPZYOHi&#10;mUs6VdkrCeFUoIUm577QOtUNBUyz2BMLd4xDwCxw8NoNeJbw0OlHY5Y6YMvS0GBPrw3VP9VvsPDd&#10;eh5pujbvflmuy4gHY8q9tXe348szqExjvoov7g8n8+eL1ZM8kD8CQG//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oZSsMAAADfAAAADwAAAAAAAAAAAAAAAACYAgAAZHJzL2Rv&#10;d25yZXYueG1sUEsFBgAAAAAEAAQA9QAAAIgDAAAAAA==&#10;" adj="0,,0" path="m,l5540629,r,9144l,9144,,e" fillcolor="#622423" stroked="f" strokeweight="0">
            <v:stroke miterlimit="83231f" joinstyle="miter"/>
            <v:formulas/>
            <v:path arrowok="t" o:connecttype="segments" textboxrect="0,0,5540629,9144"/>
          </v:shape>
          <w10:wrap type="square" anchorx="page" anchory="page"/>
        </v:group>
      </w:pict>
    </w:r>
    <w:r>
      <w:rPr>
        <w:rFonts w:ascii="Cambria" w:eastAsia="Cambria" w:hAnsi="Cambria" w:cs="Cambria"/>
      </w:rPr>
      <w:t xml:space="preserve">SOCET(IT) </w:t>
    </w:r>
    <w:r>
      <w:rPr>
        <w:rFonts w:ascii="Cambria" w:eastAsia="Cambria" w:hAnsi="Cambria" w:cs="Cambria"/>
      </w:rPr>
      <w:tab/>
      <w:t xml:space="preserve">Page </w:t>
    </w:r>
    <w:r w:rsidRPr="003A13D3">
      <w:fldChar w:fldCharType="begin"/>
    </w:r>
    <w:r>
      <w:instrText xml:space="preserve"> PAGE   \* MERGEFORMAT </w:instrText>
    </w:r>
    <w:r w:rsidRPr="003A13D3">
      <w:fldChar w:fldCharType="separate"/>
    </w:r>
    <w:r w:rsidR="00C073DF" w:rsidRPr="00C073DF">
      <w:rPr>
        <w:rFonts w:ascii="Cambria" w:eastAsia="Cambria" w:hAnsi="Cambria" w:cs="Cambria"/>
        <w:noProof/>
      </w:rPr>
      <w:t>102</w:t>
    </w:r>
    <w:r>
      <w:rPr>
        <w:rFonts w:ascii="Cambria" w:eastAsia="Cambria" w:hAnsi="Cambria" w:cs="Cambria"/>
      </w:rPr>
      <w:fldChar w:fldCharType="end"/>
    </w:r>
  </w:p>
  <w:p w:rsidR="009565C9" w:rsidRDefault="009565C9">
    <w:pPr>
      <w:spacing w:after="0" w:line="259" w:lineRule="auto"/>
      <w:ind w:left="0" w:right="0" w:firstLine="0"/>
      <w:jc w:val="left"/>
    </w:pP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center" w:pos="8197"/>
      </w:tabs>
      <w:spacing w:after="234" w:line="259" w:lineRule="auto"/>
      <w:ind w:left="0" w:right="0" w:firstLine="0"/>
      <w:jc w:val="left"/>
    </w:pPr>
    <w:r w:rsidRPr="003A13D3">
      <w:rPr>
        <w:rFonts w:ascii="Calibri" w:eastAsia="Calibri" w:hAnsi="Calibri" w:cs="Calibri"/>
        <w:noProof/>
        <w:sz w:val="22"/>
      </w:rPr>
      <w:pict>
        <v:group id="Group 140599" o:spid="_x0000_s2076" style="position:absolute;margin-left:88.6pt;margin-top:752.75pt;width:436.25pt;height:4.45pt;z-index:251673600;mso-position-horizontal-relative:page;mso-position-vertical-relative:pag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">
          <v:shape id="Shape 145827" o:spid="_x0000_s2078"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B04McA&#10;AADfAAAADwAAAGRycy9kb3ducmV2LnhtbERPXUsCQRR9F/wPwxV6kZxVSmVzFCkkkUjajHq87Fx3&#10;V2fubDuTbv36Rgh6PJzv2aK1Rpyo8ZVjBcNBAoI4d7riQsHudXU9BeEDskbjmBR8k4fFvNuZYard&#10;mV/olIVCxBD2KSooQ6hTKX1ekkU/cDVx5PausRgibAqpGzzHcGvkKEnG0mLFsaHEmu5Lyo/Zl1XQ&#10;N4fV2/7583E7MR/ZZvP+Q0+7B6Wueu3yDkSgNvyL/9xrHeff3E5HE7j8iQD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gdODHAAAA3wAAAA8AAAAAAAAAAAAAAAAAmAIAAGRy&#10;cy9kb3ducmV2LnhtbFBLBQYAAAAABAAEAPUAAACMAwAAAAA=&#10;" adj="0,,0" path="m,l5540629,r,38100l,38100,,e" fillcolor="#622423" stroked="f" strokeweight="0">
            <v:stroke miterlimit="83231f" joinstyle="miter"/>
            <v:formulas/>
            <v:path arrowok="t" o:connecttype="segments" textboxrect="0,0,5540629,38100"/>
          </v:shape>
          <v:shape id="Shape 145828" o:spid="_x0000_s2077"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WDkcIA&#10;AADfAAAADwAAAGRycy9kb3ducmV2LnhtbERPTWsCMRC9F/wPYQq9FE0qVnQ1ihRaBE+rhV7HzZhd&#10;upksm1S3/75zEHp8vO/1dgitulKfmsgWXiYGFHEVXcPewufpfbwAlTKywzYyWfilBNvN6GGNhYs3&#10;Lul6zF5JCKcCLdQ5d4XWqaopYJrEjli4S+wDZoG9167Hm4SHVk+NmeuADUtDjR291VR9H3+Cha/G&#10;80DPS/Ph5+WyjHg2pjxY+/Q47FagMg35X3x3753Mn70upjJY/ggA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tYORwgAAAN8AAAAPAAAAAAAAAAAAAAAAAJgCAABkcnMvZG93&#10;bnJldi54bWxQSwUGAAAAAAQABAD1AAAAhwMAAAAA&#10;" adj="0,,0" path="m,l5540629,r,9144l,9144,,e" fillcolor="#622423" stroked="f" strokeweight="0">
            <v:stroke miterlimit="83231f" joinstyle="miter"/>
            <v:formulas/>
            <v:path arrowok="t" o:connecttype="segments" textboxrect="0,0,5540629,9144"/>
          </v:shape>
          <w10:wrap type="square" anchorx="page" anchory="page"/>
        </v:group>
      </w:pict>
    </w:r>
    <w:r>
      <w:rPr>
        <w:rFonts w:ascii="Cambria" w:eastAsia="Cambria" w:hAnsi="Cambria" w:cs="Cambria"/>
      </w:rPr>
      <w:t xml:space="preserve">SOCET(IT) </w:t>
    </w:r>
    <w:r>
      <w:rPr>
        <w:rFonts w:ascii="Cambria" w:eastAsia="Cambria" w:hAnsi="Cambria" w:cs="Cambria"/>
      </w:rPr>
      <w:tab/>
      <w:t xml:space="preserve">Page </w:t>
    </w:r>
    <w:r w:rsidRPr="003A13D3">
      <w:fldChar w:fldCharType="begin"/>
    </w:r>
    <w:r>
      <w:instrText xml:space="preserve"> PAGE   \* MERGEFORMAT </w:instrText>
    </w:r>
    <w:r w:rsidRPr="003A13D3">
      <w:fldChar w:fldCharType="separate"/>
    </w:r>
    <w:r w:rsidR="00C073DF" w:rsidRPr="00C073DF">
      <w:rPr>
        <w:rFonts w:ascii="Cambria" w:eastAsia="Cambria" w:hAnsi="Cambria" w:cs="Cambria"/>
        <w:noProof/>
      </w:rPr>
      <w:t>103</w:t>
    </w:r>
    <w:r>
      <w:rPr>
        <w:rFonts w:ascii="Cambria" w:eastAsia="Cambria" w:hAnsi="Cambria" w:cs="Cambria"/>
      </w:rPr>
      <w:fldChar w:fldCharType="end"/>
    </w:r>
  </w:p>
  <w:p w:rsidR="009565C9" w:rsidRDefault="009565C9">
    <w:pPr>
      <w:spacing w:after="0" w:line="259" w:lineRule="auto"/>
      <w:ind w:left="0" w:right="0" w:firstLine="0"/>
      <w:jc w:val="left"/>
    </w:pP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center" w:pos="8534"/>
      </w:tabs>
      <w:spacing w:after="234" w:line="259" w:lineRule="auto"/>
      <w:ind w:left="0" w:right="0" w:firstLine="0"/>
      <w:jc w:val="left"/>
    </w:pPr>
    <w:r w:rsidRPr="003A13D3">
      <w:rPr>
        <w:rFonts w:ascii="Calibri" w:eastAsia="Calibri" w:hAnsi="Calibri" w:cs="Calibri"/>
        <w:noProof/>
        <w:sz w:val="22"/>
      </w:rPr>
      <w:pict>
        <v:group id="Group 140570" o:spid="_x0000_s2073" style="position:absolute;margin-left:88.6pt;margin-top:752.75pt;width:436.25pt;height:4.45pt;z-index:251674624;mso-position-horizontal-relative:page;mso-position-vertical-relative:pag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">
          <v:shape id="Shape 145825" o:spid="_x0000_s2075"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5PDMcA&#10;AADfAAAADwAAAGRycy9kb3ducmV2LnhtbERPXUsCQRR9F/wPwxV6iZxV0mRzFCkkkUjajHq87Fx3&#10;V2fubDuTbv36Rgh8PJzv6by1Rhyp8ZVjBYN+AoI4d7riQsH2bXkzAeEDskbjmBT8kIf5rNuZYqrd&#10;iV/pmIVCxBD2KSooQ6hTKX1ekkXfdzVx5HausRgibAqpGzzFcGvkMEnG0mLFsaHEmh5Kyg/Zt1Vw&#10;bfbL993L19Pmznxm6/XHLz1vH5W66rWLexCB2nAR/7tXOs6/HU2GIzj/iQD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TwzHAAAA3wAAAA8AAAAAAAAAAAAAAAAAmAIAAGRy&#10;cy9kb3ducmV2LnhtbFBLBQYAAAAABAAEAPUAAACMAwAAAAA=&#10;" adj="0,,0" path="m,l5540629,r,38100l,38100,,e" fillcolor="#622423" stroked="f" strokeweight="0">
            <v:stroke miterlimit="83231f" joinstyle="miter"/>
            <v:formulas/>
            <v:path arrowok="t" o:connecttype="segments" textboxrect="0,0,5540629,38100"/>
          </v:shape>
          <v:shape id="Shape 145826" o:spid="_x0000_s2074"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ayeMIA&#10;AADfAAAADwAAAGRycy9kb3ducmV2LnhtbERPXWvCMBR9H+w/hDvYy5jJxBWtTWUIk8GeqsJer801&#10;LTY3pYla//0iDPZ4ON/FanSduNAQWs8a3iYKBHHtTctWw373+ToHESKywc4zabhRgFX5+FBgbvyV&#10;K7psoxUphEOOGpoY+1zKUDfkMEx8T5y4ox8cxgQHK82A1xTuOjlVKpMOW04NDfa0bqg+bc9Ow09r&#10;eaSXhdrYrFpUHg9KVd9aPz+NH0sQkcb4L/5zf5k0f/Y+n2Zw/5MAy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ZrJ4wgAAAN8AAAAPAAAAAAAAAAAAAAAAAJgCAABkcnMvZG93&#10;bnJldi54bWxQSwUGAAAAAAQABAD1AAAAhwMAAAAA&#10;" adj="0,,0" path="m,l5540629,r,9144l,9144,,e" fillcolor="#622423" stroked="f" strokeweight="0">
            <v:stroke miterlimit="83231f" joinstyle="miter"/>
            <v:formulas/>
            <v:path arrowok="t" o:connecttype="segments" textboxrect="0,0,5540629,9144"/>
          </v:shape>
          <w10:wrap type="square" anchorx="page" anchory="page"/>
        </v:group>
      </w:pict>
    </w:r>
    <w:r>
      <w:rPr>
        <w:rFonts w:ascii="Cambria" w:eastAsia="Cambria" w:hAnsi="Cambria" w:cs="Cambria"/>
      </w:rPr>
      <w:t xml:space="preserve">SOCET(IT) </w:t>
    </w:r>
    <w:r>
      <w:rPr>
        <w:rFonts w:ascii="Cambria" w:eastAsia="Cambria" w:hAnsi="Cambria" w:cs="Cambria"/>
      </w:rPr>
      <w:tab/>
    </w:r>
    <w:r w:rsidRPr="003A13D3">
      <w:fldChar w:fldCharType="begin"/>
    </w:r>
    <w:r>
      <w:instrText xml:space="preserve"> PAGE   \* MERGEFORMAT </w:instrText>
    </w:r>
    <w:r w:rsidRPr="003A13D3">
      <w:fldChar w:fldCharType="separate"/>
    </w:r>
    <w:r w:rsidR="00C073DF" w:rsidRPr="00C073DF">
      <w:rPr>
        <w:rFonts w:ascii="Cambria" w:eastAsia="Cambria" w:hAnsi="Cambria" w:cs="Cambria"/>
        <w:noProof/>
      </w:rPr>
      <w:t>98</w:t>
    </w:r>
    <w:r>
      <w:rPr>
        <w:rFonts w:ascii="Cambria" w:eastAsia="Cambria" w:hAnsi="Cambria" w:cs="Cambria"/>
      </w:rPr>
      <w:fldChar w:fldCharType="end"/>
    </w:r>
  </w:p>
  <w:p w:rsidR="009565C9" w:rsidRDefault="009565C9">
    <w:pPr>
      <w:spacing w:after="0" w:line="259" w:lineRule="auto"/>
      <w:ind w:left="0" w:right="0" w:firstLine="0"/>
      <w:jc w:val="left"/>
    </w:pP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right" w:pos="8668"/>
      </w:tabs>
      <w:spacing w:after="234" w:line="259" w:lineRule="auto"/>
      <w:ind w:left="0" w:right="0" w:firstLine="0"/>
      <w:jc w:val="left"/>
    </w:pPr>
    <w:r w:rsidRPr="003A13D3">
      <w:rPr>
        <w:rFonts w:ascii="Calibri" w:eastAsia="Calibri" w:hAnsi="Calibri" w:cs="Calibri"/>
        <w:noProof/>
        <w:sz w:val="22"/>
      </w:rPr>
      <w:pict>
        <v:group id="Group 140809" o:spid="_x0000_s2064" style="position:absolute;margin-left:88.6pt;margin-top:752.75pt;width:436.25pt;height:4.45pt;z-index:251677696;mso-position-horizontal-relative:page;mso-position-vertical-relative:pag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">
          <v:shape id="Shape 145839" o:spid="_x0000_s2066"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T1MgA&#10;AADfAAAADwAAAGRycy9kb3ducmV2LnhtbERPW0sCQRR+D/wPwxF6CZ3totnqKFFIIaK0Kvl42Dnu&#10;bs2c2XYm3fr1TRD0+PHdJ7PWGnGkxleOFVz2ExDEudMVFwq2m3lvBMIHZI3GMSn4Ig+zaedsgql2&#10;J36hYxYKEUPYp6igDKFOpfR5SRZ939XEkTu4xmKIsCmkbvAUw62RV0kylBYrjg0l1vRQUv6efVoF&#10;F+ZtvjusPp7Wt2afLRav37TcPip13m3vxyACteFf/Od+1nH+zWB0fQe/fyIAOf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6tPUyAAAAN8AAAAPAAAAAAAAAAAAAAAAAJgCAABk&#10;cnMvZG93bnJldi54bWxQSwUGAAAAAAQABAD1AAAAjQMAAAAA&#10;" adj="0,,0" path="m,l5540629,r,38100l,38100,,e" fillcolor="#622423" stroked="f" strokeweight="0">
            <v:stroke miterlimit="83231f" joinstyle="miter"/>
            <v:formulas/>
            <v:path arrowok="t" o:connecttype="segments" textboxrect="0,0,5540629,38100"/>
          </v:shape>
          <v:shape id="Shape 145840" o:spid="_x0000_s2065"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xqN8IA&#10;AADfAAAADwAAAGRycy9kb3ducmV2LnhtbERPTWsCMRC9F/wPYQq9FE1aVHQ1ihRahJ5WC72OmzG7&#10;dDNZNqlu/71zKHh8vO/1dgitulCfmsgWXiYGFHEVXcPewtfxfbwAlTKywzYyWfijBNvN6GGNhYtX&#10;LulyyF5JCKcCLdQ5d4XWqaopYJrEjli4c+wDZoG9167Hq4SHVr8aM9cBG5aGGjt6q6n6OfwGC9+N&#10;54Gel+bDz8tlGfFkTPlp7dPjsFuByjTku/jfvXcyfzpbTOWB/BEAen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HGo3wgAAAN8AAAAPAAAAAAAAAAAAAAAAAJgCAABkcnMvZG93&#10;bnJldi54bWxQSwUGAAAAAAQABAD1AAAAhwMAAAAA&#10;" adj="0,,0" path="m,l5540629,r,9144l,9144,,e" fillcolor="#622423" stroked="f" strokeweight="0">
            <v:stroke miterlimit="83231f" joinstyle="miter"/>
            <v:formulas/>
            <v:path arrowok="t" o:connecttype="segments" textboxrect="0,0,5540629,9144"/>
          </v:shape>
          <w10:wrap type="square" anchorx="page" anchory="page"/>
        </v:group>
      </w:pict>
    </w:r>
    <w:r>
      <w:rPr>
        <w:rFonts w:ascii="Cambria" w:eastAsia="Cambria" w:hAnsi="Cambria" w:cs="Cambria"/>
      </w:rPr>
      <w:t xml:space="preserve">SOCET(IT) </w:t>
    </w:r>
    <w:r>
      <w:rPr>
        <w:rFonts w:ascii="Cambria" w:eastAsia="Cambria" w:hAnsi="Cambria" w:cs="Cambria"/>
      </w:rPr>
      <w:tab/>
      <w:t xml:space="preserve">Page </w:t>
    </w:r>
    <w:r w:rsidRPr="003A13D3">
      <w:fldChar w:fldCharType="begin"/>
    </w:r>
    <w:r>
      <w:instrText xml:space="preserve"> PAGE   \* MERGEFORMAT </w:instrText>
    </w:r>
    <w:r w:rsidRPr="003A13D3">
      <w:fldChar w:fldCharType="separate"/>
    </w:r>
    <w:r w:rsidR="00C073DF" w:rsidRPr="00C073DF">
      <w:rPr>
        <w:rFonts w:ascii="Cambria" w:eastAsia="Cambria" w:hAnsi="Cambria" w:cs="Cambria"/>
        <w:noProof/>
      </w:rPr>
      <w:t>106</w:t>
    </w:r>
    <w:r>
      <w:rPr>
        <w:rFonts w:ascii="Cambria" w:eastAsia="Cambria" w:hAnsi="Cambria" w:cs="Cambria"/>
      </w:rPr>
      <w:fldChar w:fldCharType="end"/>
    </w:r>
  </w:p>
  <w:p w:rsidR="009565C9" w:rsidRDefault="009565C9">
    <w:pPr>
      <w:spacing w:after="0" w:line="259" w:lineRule="auto"/>
      <w:ind w:left="0" w:right="0" w:firstLine="0"/>
      <w:jc w:val="left"/>
    </w:pP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right" w:pos="8668"/>
      </w:tabs>
      <w:spacing w:after="234" w:line="259" w:lineRule="auto"/>
      <w:ind w:left="0" w:right="0" w:firstLine="0"/>
      <w:jc w:val="left"/>
    </w:pPr>
    <w:r w:rsidRPr="003A13D3">
      <w:rPr>
        <w:rFonts w:ascii="Calibri" w:eastAsia="Calibri" w:hAnsi="Calibri" w:cs="Calibri"/>
        <w:noProof/>
        <w:sz w:val="22"/>
      </w:rPr>
      <w:pict>
        <v:group id="Group 140772" o:spid="_x0000_s2061" style="position:absolute;margin-left:88.6pt;margin-top:752.75pt;width:436.25pt;height:4.45pt;z-index:251678720;mso-position-horizontal-relative:page;mso-position-vertical-relative:pag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">
          <v:shape id="Shape 145837" o:spid="_x0000_s2063"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iPcgA&#10;AADfAAAADwAAAGRycy9kb3ducmV2LnhtbERPXUsCQRR9D/oPww18CZ3NSmVzlCgkkVDaDH287Fx3&#10;t2burDuTbv76Rgh6PJzv8bS1Rhyo8ZVjBTe9BARx7nTFhYL1+6w7AuEDskbjmBT8kIfp5PJijKl2&#10;R36jQxYKEUPYp6igDKFOpfR5SRZ9z9XEkdu5xmKIsCmkbvAYw62R/SQZSIsVx4YSa3oqKf/Kvq2C&#10;a/M5+9gt9y+rodlmi8XmRK/rZ6U6V+3jA4hAbfgX/7nnOs6/ux/dDuH8JwKQk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OeI9yAAAAN8AAAAPAAAAAAAAAAAAAAAAAJgCAABk&#10;cnMvZG93bnJldi54bWxQSwUGAAAAAAQABAD1AAAAjQMAAAAA&#10;" adj="0,,0" path="m,l5540629,r,38100l,38100,,e" fillcolor="#622423" stroked="f" strokeweight="0">
            <v:stroke miterlimit="83231f" joinstyle="miter"/>
            <v:formulas/>
            <v:path arrowok="t" o:connecttype="segments" textboxrect="0,0,5540629,38100"/>
          </v:shape>
          <v:shape id="Shape 145838" o:spid="_x0000_s2062"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wVTMMA&#10;AADfAAAADwAAAGRycy9kb3ducmV2LnhtbERPTUsDMRC9F/wPYQQvxSZqW9q1aRFBEXraVfA63Uyz&#10;i5vJsont+u+dQ6HHx/ve7MbQqRMNqY1s4WFmQBHX0bXsLXx9vt2vQKWM7LCLTBb+KMFuezPZYOHi&#10;mUs6VdkrCeFUoIUm577QOtUNBUyz2BMLd4xDwCxw8NoNeJbw0OlHY5Y6YMvS0GBPrw3VP9VvsPDd&#10;eh5pujbvflmuy4gHY8q9tXe348szqExjvoov7g8n8+eL1ZMMlj8CQG//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wVTMMAAADfAAAADwAAAAAAAAAAAAAAAACYAgAAZHJzL2Rv&#10;d25yZXYueG1sUEsFBgAAAAAEAAQA9QAAAIgDAAAAAA==&#10;" adj="0,,0" path="m,l5540629,r,9144l,9144,,e" fillcolor="#622423" stroked="f" strokeweight="0">
            <v:stroke miterlimit="83231f" joinstyle="miter"/>
            <v:formulas/>
            <v:path arrowok="t" o:connecttype="segments" textboxrect="0,0,5540629,9144"/>
          </v:shape>
          <w10:wrap type="square" anchorx="page" anchory="page"/>
        </v:group>
      </w:pict>
    </w:r>
    <w:r>
      <w:rPr>
        <w:rFonts w:ascii="Cambria" w:eastAsia="Cambria" w:hAnsi="Cambria" w:cs="Cambria"/>
      </w:rPr>
      <w:t xml:space="preserve">SOCET(IT) </w:t>
    </w:r>
    <w:r>
      <w:rPr>
        <w:rFonts w:ascii="Cambria" w:eastAsia="Cambria" w:hAnsi="Cambria" w:cs="Cambria"/>
      </w:rPr>
      <w:tab/>
      <w:t xml:space="preserve">Page </w:t>
    </w:r>
    <w:r w:rsidRPr="003A13D3">
      <w:fldChar w:fldCharType="begin"/>
    </w:r>
    <w:r>
      <w:instrText xml:space="preserve"> PAGE   \* MERGEFORMAT </w:instrText>
    </w:r>
    <w:r w:rsidRPr="003A13D3">
      <w:fldChar w:fldCharType="separate"/>
    </w:r>
    <w:r w:rsidR="00C073DF" w:rsidRPr="00C073DF">
      <w:rPr>
        <w:rFonts w:ascii="Cambria" w:eastAsia="Cambria" w:hAnsi="Cambria" w:cs="Cambria"/>
        <w:noProof/>
      </w:rPr>
      <w:t>105</w:t>
    </w:r>
    <w:r>
      <w:rPr>
        <w:rFonts w:ascii="Cambria" w:eastAsia="Cambria" w:hAnsi="Cambria" w:cs="Cambria"/>
      </w:rPr>
      <w:fldChar w:fldCharType="end"/>
    </w:r>
  </w:p>
  <w:p w:rsidR="009565C9" w:rsidRDefault="009565C9">
    <w:pPr>
      <w:spacing w:after="0" w:line="259" w:lineRule="auto"/>
      <w:ind w:left="0" w:right="0" w:firstLine="0"/>
      <w:jc w:val="left"/>
    </w:pP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right" w:pos="8668"/>
      </w:tabs>
      <w:spacing w:after="234" w:line="259" w:lineRule="auto"/>
      <w:ind w:left="0" w:right="0" w:firstLine="0"/>
      <w:jc w:val="left"/>
    </w:pPr>
    <w:r w:rsidRPr="003A13D3">
      <w:rPr>
        <w:rFonts w:ascii="Calibri" w:eastAsia="Calibri" w:hAnsi="Calibri" w:cs="Calibri"/>
        <w:noProof/>
        <w:sz w:val="22"/>
      </w:rPr>
      <w:pict>
        <v:group id="Group 140739" o:spid="_x0000_s2058" style="position:absolute;margin-left:88.6pt;margin-top:752.75pt;width:436.25pt;height:4.45pt;z-index:251679744;mso-position-horizontal-relative:page;mso-position-vertical-relative:pag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">
          <v:shape id="Shape 145835" o:spid="_x0000_s2060"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fZ0cgA&#10;AADfAAAADwAAAGRycy9kb3ducmV2LnhtbERPW0sCQRR+D/wPwxF6CZ3t4oXNUaKQQkJxVezxsHPc&#10;3Zo5s+1MuvXrmyDw8eO7T2atNeJIja8cK7juJyCIc6crLhRsN/PeGIQPyBqNY1LwTR5m087FBFPt&#10;TrymYxYKEUPYp6igDKFOpfR5SRZ939XEkTu4xmKIsCmkbvAUw62RN0kylBYrjg0l1vRYUv6RfVkF&#10;V+Z9vjssP59XI/OWLRb7H3rdPil12W0f7kEEasNZ/O9+0XH+3WB8O4C/PxGAnP4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p9nRyAAAAN8AAAAPAAAAAAAAAAAAAAAAAJgCAABk&#10;cnMvZG93bnJldi54bWxQSwUGAAAAAAQABAD1AAAAjQMAAAAA&#10;" adj="0,,0" path="m,l5540629,r,38100l,38100,,e" fillcolor="#622423" stroked="f" strokeweight="0">
            <v:stroke miterlimit="83231f" joinstyle="miter"/>
            <v:formulas/>
            <v:path arrowok="t" o:connecttype="segments" textboxrect="0,0,5540629,38100"/>
          </v:shape>
          <v:shape id="Shape 145836" o:spid="_x0000_s2059"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8kpcMA&#10;AADfAAAADwAAAGRycy9kb3ducmV2LnhtbERPXWvCMBR9F/wP4Qp7kZm4adFqFBlsDHxqFfZ619yl&#10;xeamNJl2/34ZDHw8nO/tfnCtuFIfGs8a5jMFgrjypmGr4Xx6fVyBCBHZYOuZNPxQgP1uPNpibvyN&#10;C7qW0YoUwiFHDXWMXS5lqGpyGGa+I07cl+8dxgR7K02PtxTuWvmkVCYdNpwaauzopabqUn47DR+N&#10;5YGma/Vms2JdePxUqjhq/TAZDhsQkYZ4F/+7302av1iunjP4+5MA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78kpcMAAADfAAAADwAAAAAAAAAAAAAAAACYAgAAZHJzL2Rv&#10;d25yZXYueG1sUEsFBgAAAAAEAAQA9QAAAIgDAAAAAA==&#10;" adj="0,,0" path="m,l5540629,r,9144l,9144,,e" fillcolor="#622423" stroked="f" strokeweight="0">
            <v:stroke miterlimit="83231f" joinstyle="miter"/>
            <v:formulas/>
            <v:path arrowok="t" o:connecttype="segments" textboxrect="0,0,5540629,9144"/>
          </v:shape>
          <w10:wrap type="square" anchorx="page" anchory="page"/>
        </v:group>
      </w:pict>
    </w:r>
    <w:r>
      <w:rPr>
        <w:rFonts w:ascii="Cambria" w:eastAsia="Cambria" w:hAnsi="Cambria" w:cs="Cambria"/>
      </w:rPr>
      <w:t xml:space="preserve">SOCET(IT) </w:t>
    </w:r>
    <w:r>
      <w:rPr>
        <w:rFonts w:ascii="Cambria" w:eastAsia="Cambria" w:hAnsi="Cambria" w:cs="Cambria"/>
      </w:rPr>
      <w:tab/>
      <w:t xml:space="preserve">Page </w:t>
    </w:r>
    <w:r w:rsidRPr="003A13D3">
      <w:fldChar w:fldCharType="begin"/>
    </w:r>
    <w:r>
      <w:instrText xml:space="preserve"> PAGE   \* MERGEFORMAT </w:instrText>
    </w:r>
    <w:r w:rsidRPr="003A13D3">
      <w:fldChar w:fldCharType="separate"/>
    </w:r>
    <w:r w:rsidR="00C073DF" w:rsidRPr="00C073DF">
      <w:rPr>
        <w:rFonts w:ascii="Cambria" w:eastAsia="Cambria" w:hAnsi="Cambria" w:cs="Cambria"/>
        <w:noProof/>
      </w:rPr>
      <w:t>104</w:t>
    </w:r>
    <w:r>
      <w:rPr>
        <w:rFonts w:ascii="Cambria" w:eastAsia="Cambria" w:hAnsi="Cambria" w:cs="Cambria"/>
      </w:rPr>
      <w:fldChar w:fldCharType="end"/>
    </w:r>
  </w:p>
  <w:p w:rsidR="009565C9" w:rsidRDefault="009565C9">
    <w:pPr>
      <w:spacing w:after="0" w:line="259" w:lineRule="auto"/>
      <w:ind w:left="0" w:right="0" w:firstLine="0"/>
      <w:jc w:val="left"/>
    </w:pP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right" w:pos="8666"/>
      </w:tabs>
      <w:spacing w:after="234" w:line="259" w:lineRule="auto"/>
      <w:ind w:left="0" w:right="-327" w:firstLine="0"/>
      <w:jc w:val="left"/>
    </w:pPr>
    <w:r w:rsidRPr="003A13D3">
      <w:rPr>
        <w:rFonts w:ascii="Calibri" w:eastAsia="Calibri" w:hAnsi="Calibri" w:cs="Calibri"/>
        <w:noProof/>
        <w:sz w:val="22"/>
      </w:rPr>
      <w:pict>
        <v:group id="Group 140890" o:spid="_x0000_s2055" style="position:absolute;margin-left:88.6pt;margin-top:752.75pt;width:436.25pt;height:4.45pt;z-index:251680768;mso-position-horizontal-relative:page;mso-position-vertical-relative:pag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">
          <v:shape id="Shape 145843" o:spid="_x0000_s2057"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SXQ8gA&#10;AADfAAAADwAAAGRycy9kb3ducmV2LnhtbERPXUsCQRR9D/wPwxV6iZyttGRzlCgkEVHajHq87Fx3&#10;t2burDujbv16RxB6PJzv0aS1Ruyp8ZVjBTe9BARx7nTFhYL1+/R6CMIHZI3GMSn4JQ+TcedihKl2&#10;B36jfRYKEUPYp6igDKFOpfR5SRZ9z9XEkdu4xmKIsCmkbvAQw62Rt0lyLy1WHBtKrOm5pPwn21kF&#10;V+Z7+rFZbl9XD+Yrm88//2ixflHqsts+PYII1IZ/8dk903F+fzDs38HpTwQgx0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BJdDyAAAAN8AAAAPAAAAAAAAAAAAAAAAAJgCAABk&#10;cnMvZG93bnJldi54bWxQSwUGAAAAAAQABAD1AAAAjQMAAAAA&#10;" adj="0,,0" path="m,l5540629,r,38100l,38100,,e" fillcolor="#622423" stroked="f" strokeweight="0">
            <v:stroke miterlimit="83231f" joinstyle="miter"/>
            <v:formulas/>
            <v:path arrowok="t" o:connecttype="segments" textboxrect="0,0,5540629,38100"/>
          </v:shape>
          <v:shape id="Shape 145844" o:spid="_x0000_s2056"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dsNMIA&#10;AADfAAAADwAAAGRycy9kb3ducmV2LnhtbERPXWvCMBR9H/gfwhX2MmyidKK1UWTgGOypbuDrtbmm&#10;xeamNJl2/34ZDPZ4ON/lbnSduNEQWs8a5pkCQVx707LV8PlxmK1AhIhssPNMGr4pwG47eSixMP7O&#10;Fd2O0YoUwqFADU2MfSFlqBtyGDLfEyfu4geHMcHBSjPgPYW7Ti6UWkqHLaeGBnt6aai+Hr+chlNr&#10;eaSntXq1y2pdeTwrVb1r/Tgd9xsQkcb4L/5zv5k0P39e5Tn8/kkA5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J2w0wgAAAN8AAAAPAAAAAAAAAAAAAAAAAJgCAABkcnMvZG93&#10;bnJldi54bWxQSwUGAAAAAAQABAD1AAAAhwMAAAAA&#10;" adj="0,,0" path="m,l5540629,r,9144l,9144,,e" fillcolor="#622423" stroked="f" strokeweight="0">
            <v:stroke miterlimit="83231f" joinstyle="miter"/>
            <v:formulas/>
            <v:path arrowok="t" o:connecttype="segments" textboxrect="0,0,5540629,9144"/>
          </v:shape>
          <w10:wrap type="square" anchorx="page" anchory="page"/>
        </v:group>
      </w:pict>
    </w:r>
    <w:r>
      <w:rPr>
        <w:rFonts w:ascii="Cambria" w:eastAsia="Cambria" w:hAnsi="Cambria" w:cs="Cambria"/>
      </w:rPr>
      <w:t xml:space="preserve">SOCET(IT) </w:t>
    </w:r>
    <w:r>
      <w:rPr>
        <w:rFonts w:ascii="Cambria" w:eastAsia="Cambria" w:hAnsi="Cambria" w:cs="Cambria"/>
      </w:rPr>
      <w:tab/>
      <w:t xml:space="preserve">Page </w:t>
    </w:r>
    <w:r w:rsidRPr="003A13D3">
      <w:fldChar w:fldCharType="begin"/>
    </w:r>
    <w:r>
      <w:instrText xml:space="preserve"> PAGE   \* MERGEFORMAT </w:instrText>
    </w:r>
    <w:r w:rsidRPr="003A13D3">
      <w:fldChar w:fldCharType="separate"/>
    </w:r>
    <w:r w:rsidR="00D21CDD" w:rsidRPr="00D21CDD">
      <w:rPr>
        <w:rFonts w:ascii="Cambria" w:eastAsia="Cambria" w:hAnsi="Cambria" w:cs="Cambria"/>
        <w:noProof/>
      </w:rPr>
      <w:t>132</w:t>
    </w:r>
    <w:r>
      <w:rPr>
        <w:rFonts w:ascii="Cambria" w:eastAsia="Cambria" w:hAnsi="Cambria" w:cs="Cambria"/>
      </w:rPr>
      <w:fldChar w:fldCharType="end"/>
    </w:r>
  </w:p>
  <w:p w:rsidR="009565C9" w:rsidRDefault="009565C9">
    <w:pPr>
      <w:spacing w:after="0" w:line="259" w:lineRule="auto"/>
      <w:ind w:left="0" w:right="0" w:firstLine="0"/>
      <w:jc w:val="left"/>
    </w:pP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right" w:pos="8666"/>
      </w:tabs>
      <w:spacing w:after="234" w:line="259" w:lineRule="auto"/>
      <w:ind w:left="0" w:right="-327" w:firstLine="0"/>
      <w:jc w:val="left"/>
    </w:pPr>
    <w:r w:rsidRPr="003A13D3">
      <w:rPr>
        <w:rFonts w:ascii="Calibri" w:eastAsia="Calibri" w:hAnsi="Calibri" w:cs="Calibri"/>
        <w:noProof/>
        <w:sz w:val="22"/>
      </w:rPr>
      <w:pict>
        <v:group id="Group 140851" o:spid="_x0000_s2052" style="position:absolute;margin-left:88.6pt;margin-top:752.75pt;width:436.25pt;height:4.45pt;z-index:251681792;mso-position-horizontal-relative:page;mso-position-vertical-relative:pag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">
          <v:shape id="Shape 145841" o:spid="_x0000_s2054"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sr8cA&#10;AADfAAAADwAAAGRycy9kb3ducmV2LnhtbERPXUsCQRR9D/wPwxV6CZ1VtGRzFFGkkChajXq87Fx3&#10;V2fubDuTbv36Rgh6PJzv6by1Rpyo8ZVjBYN+AoI4d7riQsFuu+5NQPiArNE4JgXf5GE+61xNMdXu&#10;zK90ykIhYgj7FBWUIdSplD4vyaLvu5o4cnvXWAwRNoXUDZ5juDVymCS30mLFsaHEmpYl5cfsyyq4&#10;MYf12/758+Hlznxkm837Dz3tVkpdd9vFPYhAbfgX/7kfdZw/Gk9GA7j8iQD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uarK/HAAAA3wAAAA8AAAAAAAAAAAAAAAAAmAIAAGRy&#10;cy9kb3ducmV2LnhtbFBLBQYAAAAABAAEAPUAAACMAwAAAAA=&#10;" adj="0,,0" path="m,l5540629,r,38100l,38100,,e" fillcolor="#622423" stroked="f" strokeweight="0">
            <v:stroke miterlimit="83231f" joinstyle="miter"/>
            <v:formulas/>
            <v:path arrowok="t" o:connecttype="segments" textboxrect="0,0,5540629,38100"/>
          </v:shape>
          <v:shape id="Shape 145842" o:spid="_x0000_s2053"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JR28IA&#10;AADfAAAADwAAAGRycy9kb3ducmV2LnhtbERPXWvCMBR9F/wP4Q58kZkoTrRrKiIogz1VB3u9a+7S&#10;suamNFHrvzeDwR4P5zvfDq4VV+pD41nDfKZAEFfeNGw1fJwPz2sQISIbbD2ThjsF2BbjUY6Z8Tcu&#10;6XqKVqQQDhlqqGPsMilDVZPDMPMdceK+fe8wJthbaXq8pXDXyoVSK+mw4dRQY0f7mqqf08Vp+Gws&#10;DzTdqKNdlZvS45dS5bvWk6dh9woi0hD/xX/uN5PmL1/WywX8/kkAZP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glHbwgAAAN8AAAAPAAAAAAAAAAAAAAAAAJgCAABkcnMvZG93&#10;bnJldi54bWxQSwUGAAAAAAQABAD1AAAAhwMAAAAA&#10;" adj="0,,0" path="m,l5540629,r,9144l,9144,,e" fillcolor="#622423" stroked="f" strokeweight="0">
            <v:stroke miterlimit="83231f" joinstyle="miter"/>
            <v:formulas/>
            <v:path arrowok="t" o:connecttype="segments" textboxrect="0,0,5540629,9144"/>
          </v:shape>
          <w10:wrap type="square" anchorx="page" anchory="page"/>
        </v:group>
      </w:pict>
    </w:r>
    <w:r>
      <w:rPr>
        <w:rFonts w:ascii="Cambria" w:eastAsia="Cambria" w:hAnsi="Cambria" w:cs="Cambria"/>
      </w:rPr>
      <w:t xml:space="preserve">SOCET(IT) </w:t>
    </w:r>
    <w:r>
      <w:rPr>
        <w:rFonts w:ascii="Cambria" w:eastAsia="Cambria" w:hAnsi="Cambria" w:cs="Cambria"/>
      </w:rPr>
      <w:tab/>
      <w:t xml:space="preserve">Page </w:t>
    </w:r>
    <w:r w:rsidRPr="003A13D3">
      <w:fldChar w:fldCharType="begin"/>
    </w:r>
    <w:r>
      <w:instrText xml:space="preserve"> PAGE   \* MERGEFORMAT </w:instrText>
    </w:r>
    <w:r w:rsidRPr="003A13D3">
      <w:fldChar w:fldCharType="separate"/>
    </w:r>
    <w:r w:rsidR="00D21CDD" w:rsidRPr="00D21CDD">
      <w:rPr>
        <w:rFonts w:ascii="Cambria" w:eastAsia="Cambria" w:hAnsi="Cambria" w:cs="Cambria"/>
        <w:noProof/>
      </w:rPr>
      <w:t>133</w:t>
    </w:r>
    <w:r>
      <w:rPr>
        <w:rFonts w:ascii="Cambria" w:eastAsia="Cambria" w:hAnsi="Cambria" w:cs="Cambria"/>
      </w:rPr>
      <w:fldChar w:fldCharType="end"/>
    </w:r>
  </w:p>
  <w:p w:rsidR="009565C9" w:rsidRDefault="009565C9">
    <w:pPr>
      <w:spacing w:after="0" w:line="259" w:lineRule="auto"/>
      <w:ind w:left="0" w:right="0" w:firstLine="0"/>
      <w:jc w:val="lef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right" w:pos="8670"/>
      </w:tabs>
      <w:spacing w:after="234" w:line="259" w:lineRule="auto"/>
      <w:ind w:left="0" w:right="0" w:firstLine="0"/>
      <w:jc w:val="left"/>
    </w:pPr>
    <w:r w:rsidRPr="003A13D3">
      <w:rPr>
        <w:rFonts w:ascii="Calibri" w:eastAsia="Calibri" w:hAnsi="Calibri" w:cs="Calibri"/>
        <w:noProof/>
        <w:sz w:val="22"/>
      </w:rPr>
      <w:pict>
        <v:group id="Group 140911" o:spid="_x0000_s2049" style="position:absolute;margin-left:88.6pt;margin-top:752.75pt;width:436.25pt;height:4.45pt;z-index:251682816;mso-position-horizontal-relative:page;mso-position-vertical-relative:pag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">
          <v:shape id="Shape 145845" o:spid="_x0000_s2051"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GqrMcA&#10;AADfAAAADwAAAGRycy9kb3ducmV2LnhtbERPXUsCQRR9F/wPwxV6EZ1NtGRzlCikkChajXq87Fx3&#10;V2fubDuTrv36JhB8PJzv2aK1Rhyo8ZVjBdfDBARx7nTFhYLNejmYgvABWaNxTApO5GEx73ZmmGp3&#10;5Hc6ZKEQMYR9igrKEOpUSp+XZNEPXU0cua1rLIYIm0LqBo8x3Bo5SpIbabHi2FBiTQ8l5fvsxyro&#10;m93yY/v6/fR2a76y1erzl142j0pd9dr7OxCB2nARn93POs4fT6bjCfz/iQD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hqqzHAAAA3wAAAA8AAAAAAAAAAAAAAAAAmAIAAGRy&#10;cy9kb3ducmV2LnhtbFBLBQYAAAAABAAEAPUAAACMAwAAAAA=&#10;" adj="0,,0" path="m,l5540629,r,38100l,38100,,e" fillcolor="#622423" stroked="f" strokeweight="0">
            <v:stroke miterlimit="83231f" joinstyle="miter"/>
            <v:formulas/>
            <v:path arrowok="t" o:connecttype="segments" textboxrect="0,0,5540629,38100"/>
          </v:shape>
          <v:shape id="Shape 145846" o:spid="_x0000_s2050"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lX2MIA&#10;AADfAAAADwAAAGRycy9kb3ducmV2LnhtbERPXWvCMBR9F/wP4Qp7EU0ULdoZRQYOYU9Vwde75i4t&#10;a25Kk2n37xdh4OPhfG92vWvEjbpQe9YwmyoQxKU3NVsNl/NhsgIRIrLBxjNp+KUAu+1wsMHc+DsX&#10;dDtFK1IIhxw1VDG2uZShrMhhmPqWOHFfvnMYE+ysNB3eU7hr5FypTDqsOTVU2NJbReX36cdpuNaW&#10;exqv1bvNinXh8VOp4kPrl1G/fwURqY9P8b/7aNL8xXK1yODxJw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uVfYwgAAAN8AAAAPAAAAAAAAAAAAAAAAAJgCAABkcnMvZG93&#10;bnJldi54bWxQSwUGAAAAAAQABAD1AAAAhwMAAAAA&#10;" adj="0,,0" path="m,l5540629,r,9144l,9144,,e" fillcolor="#622423" stroked="f" strokeweight="0">
            <v:stroke miterlimit="83231f" joinstyle="miter"/>
            <v:formulas/>
            <v:path arrowok="t" o:connecttype="segments" textboxrect="0,0,5540629,9144"/>
          </v:shape>
          <w10:wrap type="square" anchorx="page" anchory="page"/>
        </v:group>
      </w:pict>
    </w:r>
    <w:r>
      <w:rPr>
        <w:rFonts w:ascii="Cambria" w:eastAsia="Cambria" w:hAnsi="Cambria" w:cs="Cambria"/>
      </w:rPr>
      <w:t xml:space="preserve">SOCET(IT) </w:t>
    </w:r>
    <w:r>
      <w:rPr>
        <w:rFonts w:ascii="Cambria" w:eastAsia="Cambria" w:hAnsi="Cambria" w:cs="Cambria"/>
      </w:rPr>
      <w:tab/>
      <w:t xml:space="preserve">Page </w:t>
    </w:r>
    <w:r w:rsidRPr="003A13D3">
      <w:fldChar w:fldCharType="begin"/>
    </w:r>
    <w:r>
      <w:instrText xml:space="preserve"> PAGE   \* MERGEFORMAT </w:instrText>
    </w:r>
    <w:r w:rsidRPr="003A13D3">
      <w:fldChar w:fldCharType="separate"/>
    </w:r>
    <w:r w:rsidR="00D21CDD" w:rsidRPr="00D21CDD">
      <w:rPr>
        <w:rFonts w:ascii="Cambria" w:eastAsia="Cambria" w:hAnsi="Cambria" w:cs="Cambria"/>
        <w:noProof/>
      </w:rPr>
      <w:t>139</w:t>
    </w:r>
    <w:r>
      <w:rPr>
        <w:rFonts w:ascii="Cambria" w:eastAsia="Cambria" w:hAnsi="Cambria" w:cs="Cambria"/>
      </w:rPr>
      <w:fldChar w:fldCharType="end"/>
    </w:r>
  </w:p>
  <w:p w:rsidR="009565C9" w:rsidRDefault="009565C9">
    <w:pPr>
      <w:spacing w:after="0" w:line="259" w:lineRule="auto"/>
      <w:ind w:left="0" w:right="0" w:firstLine="0"/>
      <w:jc w:val="left"/>
    </w:pP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235" w:line="259" w:lineRule="auto"/>
      <w:ind w:left="0" w:right="351" w:firstLine="0"/>
      <w:jc w:val="right"/>
    </w:pPr>
    <w:fldSimple w:instr=" PAGE   \* MERGEFORMAT ">
      <w:r w:rsidR="00D21CDD">
        <w:rPr>
          <w:noProof/>
        </w:rPr>
        <w:t>xii</w:t>
      </w:r>
    </w:fldSimple>
  </w:p>
  <w:p w:rsidR="009565C9" w:rsidRDefault="009565C9">
    <w:pPr>
      <w:spacing w:after="0" w:line="259" w:lineRule="auto"/>
      <w:ind w:left="0" w:right="0" w:firstLine="0"/>
      <w:jc w:val="left"/>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257" w:line="259" w:lineRule="auto"/>
      <w:ind w:left="0" w:right="305" w:firstLine="0"/>
      <w:jc w:val="right"/>
    </w:pPr>
  </w:p>
  <w:p w:rsidR="009565C9" w:rsidRDefault="009565C9">
    <w:pPr>
      <w:spacing w:after="571" w:line="259" w:lineRule="auto"/>
      <w:ind w:left="0" w:right="305" w:firstLine="0"/>
      <w:jc w:val="right"/>
    </w:pPr>
  </w:p>
  <w:p w:rsidR="009565C9" w:rsidRDefault="009565C9">
    <w:pPr>
      <w:spacing w:after="0" w:line="462" w:lineRule="auto"/>
      <w:ind w:left="0" w:right="349" w:firstLine="0"/>
      <w:jc w:val="right"/>
    </w:pPr>
    <w:fldSimple w:instr=" PAGE   \* MERGEFORMAT ">
      <w:r w:rsidR="00D21CDD">
        <w:rPr>
          <w:noProof/>
        </w:rPr>
        <w:t>xiii</w:t>
      </w:r>
    </w:fldSimple>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235" w:line="259" w:lineRule="auto"/>
      <w:ind w:left="0" w:right="351" w:firstLine="0"/>
      <w:jc w:val="right"/>
    </w:pPr>
    <w:fldSimple w:instr=" PAGE   \* MERGEFORMAT ">
      <w:r w:rsidR="00D21CDD">
        <w:rPr>
          <w:noProof/>
        </w:rPr>
        <w:t>i</w:t>
      </w:r>
    </w:fldSimple>
  </w:p>
  <w:p w:rsidR="009565C9" w:rsidRDefault="009565C9">
    <w:pPr>
      <w:spacing w:after="0" w:line="259" w:lineRule="auto"/>
      <w:ind w:left="0" w:right="0" w:firstLine="0"/>
      <w:jc w:val="left"/>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2BD4" w:rsidRDefault="00685787">
    <w:pPr>
      <w:pStyle w:val="Footer"/>
      <w:pBdr>
        <w:top w:val="thinThickSmallGap" w:sz="24" w:space="1" w:color="823B0B" w:themeColor="accent2" w:themeShade="7F"/>
      </w:pBdr>
      <w:rPr>
        <w:rFonts w:asciiTheme="majorHAnsi" w:hAnsiTheme="majorHAnsi"/>
      </w:rPr>
    </w:pPr>
    <w:r>
      <w:rPr>
        <w:rFonts w:asciiTheme="majorHAnsi" w:hAnsiTheme="majorHAnsi"/>
      </w:rPr>
      <w:t>SOCET(CE)</w:t>
    </w:r>
    <w:r w:rsidR="00BF2BD4">
      <w:rPr>
        <w:rFonts w:asciiTheme="majorHAnsi" w:hAnsiTheme="majorHAnsi"/>
      </w:rPr>
      <w:ptab w:relativeTo="margin" w:alignment="right" w:leader="none"/>
    </w:r>
    <w:r w:rsidR="00BF2BD4">
      <w:rPr>
        <w:rFonts w:asciiTheme="majorHAnsi" w:hAnsiTheme="majorHAnsi"/>
      </w:rPr>
      <w:t xml:space="preserve">Page </w:t>
    </w:r>
    <w:fldSimple w:instr=" PAGE   \* MERGEFORMAT ">
      <w:r w:rsidR="00D21CDD" w:rsidRPr="00D21CDD">
        <w:rPr>
          <w:rFonts w:asciiTheme="majorHAnsi" w:hAnsiTheme="majorHAnsi"/>
          <w:noProof/>
        </w:rPr>
        <w:t>22</w:t>
      </w:r>
    </w:fldSimple>
  </w:p>
  <w:p w:rsidR="009565C9" w:rsidRDefault="009565C9">
    <w:pPr>
      <w:spacing w:after="0" w:line="259" w:lineRule="auto"/>
      <w:ind w:left="0" w:right="0" w:firstLine="0"/>
      <w:jc w:val="left"/>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center" w:pos="8263"/>
      </w:tabs>
      <w:spacing w:after="239" w:line="259" w:lineRule="auto"/>
      <w:ind w:left="0" w:right="0" w:firstLine="0"/>
      <w:jc w:val="left"/>
    </w:pPr>
    <w:r w:rsidRPr="003A13D3">
      <w:rPr>
        <w:rFonts w:ascii="Calibri" w:eastAsia="Calibri" w:hAnsi="Calibri" w:cs="Calibri"/>
        <w:noProof/>
        <w:sz w:val="22"/>
      </w:rPr>
      <w:pict>
        <v:group id="Group 140231" o:spid="_x0000_s2112" style="position:absolute;margin-left:88.6pt;margin-top:752.4pt;width:436.25pt;height:4.45pt;z-index:251661312;mso-position-horizontal-relative:page;mso-position-vertical-relative:pag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">
          <v:shape id="Shape 145803" o:spid="_x0000_s2114"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4ug8gA&#10;AADfAAAADwAAAGRycy9kb3ducmV2LnhtbERPXUsCQRR9D/oPww18iZzNsmRzFDHEEDFaFX287Fx3&#10;t2bubDujbv36Jgh6PJzv4bi1Rpyo8ZVjBbfdBARx7nTFhYLNenYzAOEDskbjmBR8kYfx6PJiiKl2&#10;Z36jUxYKEUPYp6igDKFOpfR5SRZ919XEkTu4xmKIsCmkbvAcw62RvSR5kBYrjg0l1jQtKf/IjlbB&#10;tXmfbQ+rz/nro9lni8Xum5abZ6U6V+3kCUSgNvyL/9wvOs6/7w+SO/j9EwHI0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bi6DyAAAAN8AAAAPAAAAAAAAAAAAAAAAAJgCAABk&#10;cnMvZG93bnJldi54bWxQSwUGAAAAAAQABAD1AAAAjQMAAAAA&#10;" adj="0,,0" path="m,l5540629,r,38100l,38100,,e" fillcolor="#622423" stroked="f" strokeweight="0">
            <v:stroke miterlimit="83231f" joinstyle="miter"/>
            <v:formulas/>
            <v:path arrowok="t" o:connecttype="segments" textboxrect="0,0,5540629,38100"/>
          </v:shape>
          <v:shape id="Shape 145804" o:spid="_x0000_s2113"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3V9MEA&#10;AADfAAAADwAAAGRycy9kb3ducmV2LnhtbERPTWsCMRC9F/wPYQQvRRPFiq5GkYIieFpb8Dpuxuzi&#10;ZrJsUt3++0YQeny879Wmc7W4UxsqzxrGIwWCuPCmYqvh+2s3nIMIEdlg7Zk0/FKAzbr3tsLM+Afn&#10;dD9FK1IIhww1lDE2mZShKMlhGPmGOHFX3zqMCbZWmhYfKdzVcqLUTDqsODWU2NBnScXt9OM0nCvL&#10;Hb0v1N7O8kXu8aJUftR60O+2SxCRuvgvfrkPJs2ffszVFJ5/E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N1fTBAAAA3wAAAA8AAAAAAAAAAAAAAAAAmAIAAGRycy9kb3du&#10;cmV2LnhtbFBLBQYAAAAABAAEAPUAAACGAwAAAAA=&#10;" adj="0,,0" path="m,l5540629,r,9144l,9144,,e" fillcolor="#622423" stroked="f" strokeweight="0">
            <v:stroke miterlimit="83231f" joinstyle="miter"/>
            <v:formulas/>
            <v:path arrowok="t" o:connecttype="segments" textboxrect="0,0,5540629,9144"/>
          </v:shape>
          <w10:wrap type="square" anchorx="page" anchory="page"/>
        </v:group>
      </w:pict>
    </w:r>
    <w:r w:rsidR="00685787" w:rsidRPr="00685787">
      <w:rPr>
        <w:rFonts w:asciiTheme="majorHAnsi" w:hAnsiTheme="majorHAnsi"/>
      </w:rPr>
      <w:t xml:space="preserve"> </w:t>
    </w:r>
    <w:r w:rsidR="00685787">
      <w:rPr>
        <w:rFonts w:asciiTheme="majorHAnsi" w:hAnsiTheme="majorHAnsi"/>
      </w:rPr>
      <w:t>SOCET(CE)</w:t>
    </w:r>
    <w:r>
      <w:rPr>
        <w:rFonts w:ascii="Cambria" w:eastAsia="Cambria" w:hAnsi="Cambria" w:cs="Cambria"/>
      </w:rPr>
      <w:t xml:space="preserve"> </w:t>
    </w:r>
    <w:r>
      <w:rPr>
        <w:rFonts w:ascii="Cambria" w:eastAsia="Cambria" w:hAnsi="Cambria" w:cs="Cambria"/>
      </w:rPr>
      <w:tab/>
      <w:t xml:space="preserve">Page </w:t>
    </w:r>
    <w:r w:rsidRPr="003A13D3">
      <w:fldChar w:fldCharType="begin"/>
    </w:r>
    <w:r>
      <w:instrText xml:space="preserve"> PAGE   \* MERGEFORMAT </w:instrText>
    </w:r>
    <w:r w:rsidRPr="003A13D3">
      <w:fldChar w:fldCharType="separate"/>
    </w:r>
    <w:r w:rsidR="00D21CDD" w:rsidRPr="00D21CDD">
      <w:rPr>
        <w:rFonts w:ascii="Cambria" w:eastAsia="Cambria" w:hAnsi="Cambria" w:cs="Cambria"/>
        <w:noProof/>
      </w:rPr>
      <w:t>23</w:t>
    </w:r>
    <w:r>
      <w:rPr>
        <w:rFonts w:ascii="Cambria" w:eastAsia="Cambria" w:hAnsi="Cambria" w:cs="Cambria"/>
      </w:rPr>
      <w:fldChar w:fldCharType="end"/>
    </w:r>
  </w:p>
  <w:p w:rsidR="009565C9" w:rsidRDefault="009565C9">
    <w:pPr>
      <w:spacing w:after="0" w:line="259" w:lineRule="auto"/>
      <w:ind w:left="0" w:right="0" w:firstLine="0"/>
      <w:jc w:val="left"/>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center" w:pos="8263"/>
      </w:tabs>
      <w:spacing w:after="239" w:line="259" w:lineRule="auto"/>
      <w:ind w:left="0" w:right="0" w:firstLine="0"/>
      <w:jc w:val="left"/>
    </w:pPr>
    <w:r w:rsidRPr="003A13D3">
      <w:rPr>
        <w:rFonts w:ascii="Calibri" w:eastAsia="Calibri" w:hAnsi="Calibri" w:cs="Calibri"/>
        <w:noProof/>
        <w:sz w:val="22"/>
      </w:rPr>
      <w:pict>
        <v:group id="Group 140200" o:spid="_x0000_s2109" style="position:absolute;margin-left:88.6pt;margin-top:752.4pt;width:436.25pt;height:4.45pt;z-index:251662336;mso-position-horizontal-relative:page;mso-position-vertical-relative:page" coordsize="55406,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">
          <v:shape id="Shape 145801" o:spid="_x0000_s2111" style="position:absolute;width:55406;height:381;visibility:visible" coordsize="5540629,38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AVb8cA&#10;AADfAAAADwAAAGRycy9kb3ducmV2LnhtbERPXUsCQRR9D/wPww18kZxVrGRzlChEESnajHq87Fx3&#10;12bubDujbv56JxB6PJzvyay1Rhyo8ZVjBYN+AoI4d7riQsHmfX4zBuEDskbjmBT8kofZtHM1wVS7&#10;I7/RIQuFiCHsU1RQhlCnUvq8JIu+72riyG1dYzFE2BRSN3iM4dbIYZLcSYsVx4YSa3oqKf/O9lZB&#10;z+zmH9uXn8XrvfnKVqvPE603z0p1r9vHBxCB2vAvvriXOs4f3Y6TAfz9iQDk9Aw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wFW/HAAAA3wAAAA8AAAAAAAAAAAAAAAAAmAIAAGRy&#10;cy9kb3ducmV2LnhtbFBLBQYAAAAABAAEAPUAAACMAwAAAAA=&#10;" adj="0,,0" path="m,l5540629,r,38100l,38100,,e" fillcolor="#622423" stroked="f" strokeweight="0">
            <v:stroke miterlimit="83231f" joinstyle="miter"/>
            <v:formulas/>
            <v:path arrowok="t" o:connecttype="segments" textboxrect="0,0,5540629,38100"/>
          </v:shape>
          <v:shape id="Shape 145802" o:spid="_x0000_s2110" style="position:absolute;top:472;width:55406;height:91;visibility:visible" coordsize="5540629,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joG8EA&#10;AADfAAAADwAAAGRycy9kb3ducmV2LnhtbERPTWsCMRC9F/wPYQQvRRPFiq5GkYJS8LS24HXcjNnF&#10;zWTZpLr++0YQeny879Wmc7W4URsqzxrGIwWCuPCmYqvh53s3nIMIEdlg7Zk0PCjAZt17W2Fm/J1z&#10;uh2jFSmEQ4YayhibTMpQlOQwjHxDnLiLbx3GBFsrTYv3FO5qOVFqJh1WnBpKbOizpOJ6/HUaTpXl&#10;jt4Xam9n+SL3eFYqP2g96HfbJYhIXfwXv9xfJs2ffszVBJ5/E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7o6BvBAAAA3wAAAA8AAAAAAAAAAAAAAAAAmAIAAGRycy9kb3du&#10;cmV2LnhtbFBLBQYAAAAABAAEAPUAAACGAwAAAAA=&#10;" adj="0,,0" path="m,l5540629,r,9144l,9144,,e" fillcolor="#622423" stroked="f" strokeweight="0">
            <v:stroke miterlimit="83231f" joinstyle="miter"/>
            <v:formulas/>
            <v:path arrowok="t" o:connecttype="segments" textboxrect="0,0,5540629,9144"/>
          </v:shape>
          <w10:wrap type="square" anchorx="page" anchory="page"/>
        </v:group>
      </w:pict>
    </w:r>
    <w:r>
      <w:rPr>
        <w:rFonts w:ascii="Cambria" w:eastAsia="Cambria" w:hAnsi="Cambria" w:cs="Cambria"/>
      </w:rPr>
      <w:t xml:space="preserve">SOCET(IT) </w:t>
    </w:r>
    <w:r>
      <w:rPr>
        <w:rFonts w:ascii="Cambria" w:eastAsia="Cambria" w:hAnsi="Cambria" w:cs="Cambria"/>
      </w:rPr>
      <w:tab/>
      <w:t xml:space="preserve">Page </w:t>
    </w:r>
    <w:r w:rsidRPr="003A13D3">
      <w:fldChar w:fldCharType="begin"/>
    </w:r>
    <w:r>
      <w:instrText xml:space="preserve"> PAGE   \* MERGEFORMAT </w:instrText>
    </w:r>
    <w:r w:rsidRPr="003A13D3">
      <w:fldChar w:fldCharType="separate"/>
    </w:r>
    <w:r>
      <w:rPr>
        <w:rFonts w:ascii="Cambria" w:eastAsia="Cambria" w:hAnsi="Cambria" w:cs="Cambria"/>
      </w:rPr>
      <w:t>10</w:t>
    </w:r>
    <w:r>
      <w:rPr>
        <w:rFonts w:ascii="Cambria" w:eastAsia="Cambria" w:hAnsi="Cambria" w:cs="Cambria"/>
      </w:rPr>
      <w:fldChar w:fldCharType="end"/>
    </w:r>
  </w:p>
  <w:p w:rsidR="009565C9" w:rsidRDefault="009565C9">
    <w:pPr>
      <w:spacing w:after="0" w:line="259" w:lineRule="auto"/>
      <w:ind w:left="0" w:right="0" w:firstLine="0"/>
      <w:jc w:val="lef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A2A1E" w:rsidRDefault="008A2A1E">
      <w:pPr>
        <w:spacing w:after="0" w:line="240" w:lineRule="auto"/>
      </w:pPr>
      <w:r>
        <w:separator/>
      </w:r>
    </w:p>
  </w:footnote>
  <w:footnote w:type="continuationSeparator" w:id="1">
    <w:p w:rsidR="008A2A1E" w:rsidRDefault="008A2A1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center" w:pos="4335"/>
        <w:tab w:val="right" w:pos="8670"/>
      </w:tabs>
      <w:spacing w:after="0" w:line="259" w:lineRule="auto"/>
      <w:ind w:left="0" w:right="0" w:firstLine="0"/>
      <w:jc w:val="left"/>
    </w:pPr>
    <w:r>
      <w:rPr>
        <w:rFonts w:ascii="Cambria" w:eastAsia="Cambria" w:hAnsi="Cambria" w:cs="Cambria"/>
      </w:rPr>
      <w:t xml:space="preserve">Group No: </w:t>
    </w:r>
    <w:r w:rsidR="008B4870">
      <w:rPr>
        <w:rFonts w:ascii="Cambria" w:eastAsia="Cambria" w:hAnsi="Cambria" w:cs="Cambria"/>
      </w:rPr>
      <w:t>46741</w:t>
    </w:r>
    <w:r>
      <w:rPr>
        <w:rFonts w:ascii="Cambria" w:eastAsia="Cambria" w:hAnsi="Cambria" w:cs="Cambria"/>
      </w:rPr>
      <w:t xml:space="preserve"> </w:t>
    </w:r>
    <w:r>
      <w:rPr>
        <w:rFonts w:ascii="Cambria" w:eastAsia="Cambria" w:hAnsi="Cambria" w:cs="Cambria"/>
      </w:rPr>
      <w:tab/>
    </w:r>
    <w:r>
      <w:rPr>
        <w:rFonts w:ascii="Cambria" w:eastAsia="Cambria" w:hAnsi="Cambria" w:cs="Cambria"/>
      </w:rPr>
      <w:tab/>
      <w:t xml:space="preserve">Software Project Management &amp; Plan </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center" w:pos="4335"/>
        <w:tab w:val="right" w:pos="8670"/>
      </w:tabs>
      <w:spacing w:after="0" w:line="259" w:lineRule="auto"/>
      <w:ind w:left="0" w:right="0" w:firstLine="0"/>
      <w:jc w:val="left"/>
    </w:pPr>
    <w:r>
      <w:rPr>
        <w:rFonts w:ascii="Cambria" w:eastAsia="Cambria" w:hAnsi="Cambria" w:cs="Cambria"/>
      </w:rPr>
      <w:t xml:space="preserve">Group No: </w:t>
    </w:r>
    <w:r w:rsidR="00015C8F">
      <w:rPr>
        <w:rFonts w:ascii="Cambria" w:eastAsia="Cambria" w:hAnsi="Cambria" w:cs="Cambria"/>
      </w:rPr>
      <w:t>46741</w:t>
    </w:r>
    <w:r>
      <w:rPr>
        <w:rFonts w:ascii="Cambria" w:eastAsia="Cambria" w:hAnsi="Cambria" w:cs="Cambria"/>
      </w:rPr>
      <w:t xml:space="preserve"> </w:t>
    </w:r>
    <w:r>
      <w:rPr>
        <w:rFonts w:ascii="Cambria" w:eastAsia="Cambria" w:hAnsi="Cambria" w:cs="Cambria"/>
      </w:rPr>
      <w:tab/>
    </w:r>
    <w:r>
      <w:rPr>
        <w:rFonts w:ascii="Cambria" w:eastAsia="Cambria" w:hAnsi="Cambria" w:cs="Cambria"/>
      </w:rPr>
      <w:tab/>
      <w:t xml:space="preserve">Software Project Management &amp; Plan </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right" w:pos="9025"/>
      </w:tabs>
      <w:spacing w:after="0" w:line="259" w:lineRule="auto"/>
      <w:ind w:left="0" w:right="-356" w:firstLine="0"/>
      <w:jc w:val="left"/>
    </w:pPr>
    <w:r>
      <w:rPr>
        <w:rFonts w:ascii="Cambria" w:eastAsia="Cambria" w:hAnsi="Cambria" w:cs="Cambria"/>
      </w:rPr>
      <w:t xml:space="preserve">Group no: </w:t>
    </w:r>
    <w:r w:rsidR="00885E47">
      <w:rPr>
        <w:rFonts w:ascii="Cambria" w:eastAsia="Cambria" w:hAnsi="Cambria" w:cs="Cambria"/>
      </w:rPr>
      <w:t>46741</w:t>
    </w:r>
    <w:r>
      <w:rPr>
        <w:rFonts w:ascii="Cambria" w:eastAsia="Cambria" w:hAnsi="Cambria" w:cs="Cambria"/>
      </w:rPr>
      <w:t xml:space="preserve"> </w:t>
    </w:r>
    <w:r>
      <w:rPr>
        <w:rFonts w:ascii="Cambria" w:eastAsia="Cambria" w:hAnsi="Cambria" w:cs="Cambria"/>
      </w:rPr>
      <w:tab/>
      <w:t xml:space="preserve">System Requirement Study </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right" w:pos="9025"/>
      </w:tabs>
      <w:spacing w:after="0" w:line="259" w:lineRule="auto"/>
      <w:ind w:left="0" w:right="-356" w:firstLine="0"/>
      <w:jc w:val="left"/>
    </w:pPr>
    <w:r>
      <w:rPr>
        <w:rFonts w:ascii="Cambria" w:eastAsia="Cambria" w:hAnsi="Cambria" w:cs="Cambria"/>
      </w:rPr>
      <w:t xml:space="preserve">Group no: </w:t>
    </w:r>
    <w:r w:rsidR="00885E47">
      <w:rPr>
        <w:rFonts w:ascii="Cambria" w:eastAsia="Cambria" w:hAnsi="Cambria" w:cs="Cambria"/>
      </w:rPr>
      <w:t>46741</w:t>
    </w:r>
    <w:r>
      <w:rPr>
        <w:rFonts w:ascii="Cambria" w:eastAsia="Cambria" w:hAnsi="Cambria" w:cs="Cambria"/>
      </w:rPr>
      <w:t xml:space="preserve"> </w:t>
    </w:r>
    <w:r>
      <w:rPr>
        <w:rFonts w:ascii="Cambria" w:eastAsia="Cambria" w:hAnsi="Cambria" w:cs="Cambria"/>
      </w:rPr>
      <w:tab/>
      <w:t xml:space="preserve">System Requirement Study </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center" w:pos="8201"/>
      </w:tabs>
      <w:spacing w:after="0" w:line="259" w:lineRule="auto"/>
      <w:ind w:left="0" w:right="0" w:firstLine="0"/>
      <w:jc w:val="left"/>
    </w:pPr>
    <w:r>
      <w:rPr>
        <w:rFonts w:ascii="Cambria" w:eastAsia="Cambria" w:hAnsi="Cambria" w:cs="Cambria"/>
      </w:rPr>
      <w:t xml:space="preserve">Group No: </w:t>
    </w:r>
    <w:r w:rsidR="00885E47">
      <w:rPr>
        <w:rFonts w:ascii="Cambria" w:eastAsia="Cambria" w:hAnsi="Cambria" w:cs="Cambria"/>
      </w:rPr>
      <w:t>46741</w:t>
    </w:r>
    <w:r>
      <w:rPr>
        <w:rFonts w:ascii="Cambria" w:eastAsia="Cambria" w:hAnsi="Cambria" w:cs="Cambria"/>
      </w:rPr>
      <w:t xml:space="preserve"> </w:t>
    </w:r>
    <w:r>
      <w:rPr>
        <w:rFonts w:ascii="Cambria" w:eastAsia="Cambria" w:hAnsi="Cambria" w:cs="Cambria"/>
      </w:rPr>
      <w:tab/>
      <w:t xml:space="preserve">System Analysis </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center" w:pos="8201"/>
      </w:tabs>
      <w:spacing w:after="0" w:line="259" w:lineRule="auto"/>
      <w:ind w:left="0" w:right="0" w:firstLine="0"/>
      <w:jc w:val="left"/>
    </w:pPr>
    <w:r>
      <w:rPr>
        <w:rFonts w:ascii="Cambria" w:eastAsia="Cambria" w:hAnsi="Cambria" w:cs="Cambria"/>
      </w:rPr>
      <w:t xml:space="preserve">Group No: </w:t>
    </w:r>
    <w:r w:rsidR="00885E47">
      <w:rPr>
        <w:rFonts w:ascii="Cambria" w:eastAsia="Cambria" w:hAnsi="Cambria" w:cs="Cambria"/>
      </w:rPr>
      <w:t>46741</w:t>
    </w:r>
    <w:r>
      <w:rPr>
        <w:rFonts w:ascii="Cambria" w:eastAsia="Cambria" w:hAnsi="Cambria" w:cs="Cambria"/>
      </w:rPr>
      <w:t xml:space="preserve"> </w:t>
    </w:r>
    <w:r>
      <w:rPr>
        <w:rFonts w:ascii="Cambria" w:eastAsia="Cambria" w:hAnsi="Cambria" w:cs="Cambria"/>
      </w:rPr>
      <w:tab/>
      <w:t xml:space="preserve">System Analysis </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611E01">
    <w:pPr>
      <w:spacing w:after="0" w:line="259" w:lineRule="auto"/>
      <w:ind w:left="0" w:right="0" w:firstLine="0"/>
      <w:jc w:val="left"/>
    </w:pPr>
    <w:r>
      <w:rPr>
        <w:rFonts w:ascii="Cambria" w:eastAsia="Cambria" w:hAnsi="Cambria" w:cs="Cambria"/>
      </w:rPr>
      <w:t>Group No: 46741</w:t>
    </w:r>
    <w:r w:rsidR="009565C9">
      <w:t xml:space="preserve">                                                        Implementation Planning and Detail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611E01" w:rsidP="00E54135">
    <w:pPr>
      <w:spacing w:after="160" w:line="259" w:lineRule="auto"/>
      <w:ind w:left="0" w:right="0" w:firstLine="0"/>
      <w:jc w:val="left"/>
    </w:pPr>
    <w:r>
      <w:rPr>
        <w:rFonts w:ascii="Cambria" w:eastAsia="Cambria" w:hAnsi="Cambria" w:cs="Cambria"/>
      </w:rPr>
      <w:t>Group No: 46741</w:t>
    </w:r>
    <w:r>
      <w:rPr>
        <w:rFonts w:ascii="Cambria" w:eastAsia="Cambria" w:hAnsi="Cambria" w:cs="Cambria"/>
      </w:rPr>
      <w:tab/>
    </w:r>
    <w:r>
      <w:rPr>
        <w:rFonts w:ascii="Cambria" w:eastAsia="Cambria" w:hAnsi="Cambria" w:cs="Cambria"/>
      </w:rPr>
      <w:tab/>
    </w:r>
    <w:r>
      <w:rPr>
        <w:rFonts w:ascii="Cambria" w:eastAsia="Cambria" w:hAnsi="Cambria" w:cs="Cambria"/>
      </w:rPr>
      <w:tab/>
    </w:r>
    <w:r>
      <w:rPr>
        <w:rFonts w:ascii="Cambria" w:eastAsia="Cambria" w:hAnsi="Cambria" w:cs="Cambria"/>
      </w:rPr>
      <w:tab/>
    </w:r>
    <w:r>
      <w:rPr>
        <w:rFonts w:ascii="Cambria" w:eastAsia="Cambria" w:hAnsi="Cambria" w:cs="Cambria"/>
      </w:rPr>
      <w:tab/>
    </w:r>
    <w:r w:rsidRPr="00611E01">
      <w:t xml:space="preserve"> </w:t>
    </w:r>
    <w:r>
      <w:t>Implementation Planning and Details</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0" w:line="259" w:lineRule="auto"/>
      <w:ind w:left="0" w:right="0" w:firstLine="0"/>
      <w:jc w:val="left"/>
    </w:pPr>
    <w:r>
      <w:rPr>
        <w:rFonts w:ascii="Cambria" w:eastAsia="Cambria" w:hAnsi="Cambria" w:cs="Cambria"/>
      </w:rPr>
      <w:t>Group No: 8067</w:t>
    </w:r>
    <w:r>
      <w:t xml:space="preserve">                                                        Implementation Planning and Details</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0" w:line="259" w:lineRule="auto"/>
      <w:ind w:left="0" w:right="0" w:firstLine="0"/>
      <w:jc w:val="left"/>
    </w:pPr>
    <w:r>
      <w:rPr>
        <w:rFonts w:ascii="Cambria" w:eastAsia="Cambria" w:hAnsi="Cambria" w:cs="Cambria"/>
      </w:rPr>
      <w:t>Group No: 8067</w:t>
    </w:r>
    <w:r>
      <w:t xml:space="preserve">                                                        Implementation Planning and Details</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AF4455">
    <w:pPr>
      <w:spacing w:after="0" w:line="259" w:lineRule="auto"/>
      <w:ind w:left="0" w:right="0" w:firstLine="0"/>
      <w:jc w:val="left"/>
    </w:pPr>
    <w:r>
      <w:rPr>
        <w:rFonts w:ascii="Cambria" w:eastAsia="Cambria" w:hAnsi="Cambria" w:cs="Cambria"/>
      </w:rPr>
      <w:t>Group No: 4</w:t>
    </w:r>
    <w:r w:rsidR="009565C9">
      <w:rPr>
        <w:rFonts w:ascii="Cambria" w:eastAsia="Cambria" w:hAnsi="Cambria" w:cs="Cambria"/>
      </w:rPr>
      <w:t>67</w:t>
    </w:r>
    <w:r w:rsidR="009565C9">
      <w:t xml:space="preserve">                                                        Implementation Planning and Details</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rsidP="004E5BBD">
    <w:pPr>
      <w:tabs>
        <w:tab w:val="center" w:pos="4292"/>
        <w:tab w:val="center" w:pos="7817"/>
      </w:tabs>
      <w:spacing w:after="340" w:line="259" w:lineRule="auto"/>
      <w:ind w:left="0" w:right="0" w:firstLine="0"/>
      <w:jc w:val="left"/>
    </w:pPr>
    <w:r>
      <w:rPr>
        <w:rFonts w:ascii="Cambria" w:eastAsia="Cambria" w:hAnsi="Cambria" w:cs="Cambria"/>
      </w:rPr>
      <w:t>GroupNo:8067</w:t>
    </w:r>
    <w:r>
      <w:rPr>
        <w:rFonts w:ascii="Cambria" w:eastAsia="Cambria" w:hAnsi="Cambria" w:cs="Cambria"/>
      </w:rPr>
      <w:tab/>
    </w:r>
    <w:r>
      <w:rPr>
        <w:rFonts w:ascii="Cambria" w:eastAsia="Cambria" w:hAnsi="Cambria" w:cs="Cambria"/>
      </w:rPr>
      <w:tab/>
      <w:t xml:space="preserve">TESTING </w: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center" w:pos="4292"/>
        <w:tab w:val="center" w:pos="7817"/>
      </w:tabs>
      <w:spacing w:after="0" w:line="259" w:lineRule="auto"/>
      <w:ind w:left="0" w:right="0" w:firstLine="0"/>
      <w:jc w:val="left"/>
    </w:pPr>
    <w:r>
      <w:rPr>
        <w:rFonts w:ascii="Cambria" w:eastAsia="Cambria" w:hAnsi="Cambria" w:cs="Cambria"/>
      </w:rPr>
      <w:t>GroupNo:36063</w:t>
    </w:r>
    <w:r>
      <w:rPr>
        <w:rFonts w:ascii="Cambria" w:eastAsia="Cambria" w:hAnsi="Cambria" w:cs="Cambria"/>
      </w:rPr>
      <w:tab/>
    </w:r>
    <w:r>
      <w:rPr>
        <w:rFonts w:ascii="Cambria" w:eastAsia="Cambria" w:hAnsi="Cambria" w:cs="Cambria"/>
      </w:rPr>
      <w:tab/>
      <w:t xml:space="preserve">TESTING </w:t>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rsidP="008573FD">
    <w:pPr>
      <w:tabs>
        <w:tab w:val="center" w:pos="4292"/>
        <w:tab w:val="center" w:pos="7817"/>
      </w:tabs>
      <w:spacing w:after="340" w:line="259" w:lineRule="auto"/>
      <w:ind w:left="0" w:right="0" w:firstLine="0"/>
      <w:jc w:val="left"/>
    </w:pPr>
    <w:r>
      <w:rPr>
        <w:rFonts w:ascii="Cambria" w:eastAsia="Cambria" w:hAnsi="Cambria" w:cs="Cambria"/>
      </w:rPr>
      <w:t>GroupNo:8067</w:t>
    </w:r>
    <w:r>
      <w:rPr>
        <w:rFonts w:ascii="Cambria" w:eastAsia="Cambria" w:hAnsi="Cambria" w:cs="Cambria"/>
      </w:rPr>
      <w:tab/>
    </w:r>
    <w:r>
      <w:rPr>
        <w:rFonts w:ascii="Cambria" w:eastAsia="Cambria" w:hAnsi="Cambria" w:cs="Cambria"/>
      </w:rPr>
      <w:tab/>
      <w:t xml:space="preserve">TESTING </w:t>
    </w: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237" w:line="259" w:lineRule="auto"/>
      <w:ind w:left="0" w:right="-283" w:firstLine="0"/>
    </w:pPr>
    <w:r>
      <w:rPr>
        <w:rFonts w:ascii="Cambria" w:eastAsia="Cambria" w:hAnsi="Cambria" w:cs="Cambria"/>
      </w:rPr>
      <w:t>Group No:8067</w:t>
    </w:r>
    <w:r>
      <w:rPr>
        <w:rFonts w:ascii="Cambria" w:eastAsia="Cambria" w:hAnsi="Cambria" w:cs="Cambria"/>
      </w:rPr>
      <w:tab/>
    </w:r>
    <w:r>
      <w:rPr>
        <w:rFonts w:ascii="Cambria" w:eastAsia="Cambria" w:hAnsi="Cambria" w:cs="Cambria"/>
      </w:rPr>
      <w:tab/>
    </w:r>
    <w:r>
      <w:rPr>
        <w:rFonts w:ascii="Cambria" w:eastAsia="Cambria" w:hAnsi="Cambria" w:cs="Cambria"/>
      </w:rPr>
      <w:tab/>
    </w:r>
    <w:r>
      <w:rPr>
        <w:rFonts w:ascii="Cambria" w:eastAsia="Cambria" w:hAnsi="Cambria" w:cs="Cambria"/>
      </w:rPr>
      <w:tab/>
    </w:r>
    <w:r>
      <w:rPr>
        <w:rFonts w:ascii="Cambria" w:eastAsia="Cambria" w:hAnsi="Cambria" w:cs="Cambria"/>
      </w:rPr>
      <w:tab/>
    </w:r>
    <w:r>
      <w:rPr>
        <w:rFonts w:ascii="Cambria" w:eastAsia="Cambria" w:hAnsi="Cambria" w:cs="Cambria"/>
      </w:rPr>
      <w:tab/>
    </w:r>
    <w:r>
      <w:rPr>
        <w:rFonts w:ascii="Cambria" w:eastAsia="Cambria" w:hAnsi="Cambria" w:cs="Cambria"/>
      </w:rPr>
      <w:tab/>
      <w:t xml:space="preserve">SCREEN SHOTS </w:t>
    </w:r>
  </w:p>
  <w:p w:rsidR="009565C9" w:rsidRDefault="009565C9">
    <w:pPr>
      <w:spacing w:after="0" w:line="259" w:lineRule="auto"/>
      <w:ind w:left="0" w:right="0" w:firstLine="0"/>
      <w:jc w:val="left"/>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237" w:line="259" w:lineRule="auto"/>
      <w:ind w:left="0" w:right="-283" w:firstLine="0"/>
    </w:pPr>
    <w:r>
      <w:rPr>
        <w:rFonts w:ascii="Cambria" w:eastAsia="Cambria" w:hAnsi="Cambria" w:cs="Cambria"/>
      </w:rPr>
      <w:t>Group No:8067</w:t>
    </w:r>
    <w:r>
      <w:rPr>
        <w:rFonts w:ascii="Cambria" w:eastAsia="Cambria" w:hAnsi="Cambria" w:cs="Cambria"/>
      </w:rPr>
      <w:tab/>
    </w:r>
    <w:r>
      <w:rPr>
        <w:rFonts w:ascii="Cambria" w:eastAsia="Cambria" w:hAnsi="Cambria" w:cs="Cambria"/>
      </w:rPr>
      <w:tab/>
    </w:r>
    <w:r>
      <w:rPr>
        <w:rFonts w:ascii="Cambria" w:eastAsia="Cambria" w:hAnsi="Cambria" w:cs="Cambria"/>
      </w:rPr>
      <w:tab/>
    </w:r>
    <w:r>
      <w:rPr>
        <w:rFonts w:ascii="Cambria" w:eastAsia="Cambria" w:hAnsi="Cambria" w:cs="Cambria"/>
      </w:rPr>
      <w:tab/>
    </w:r>
    <w:r>
      <w:rPr>
        <w:rFonts w:ascii="Cambria" w:eastAsia="Cambria" w:hAnsi="Cambria" w:cs="Cambria"/>
      </w:rPr>
      <w:tab/>
    </w:r>
    <w:r>
      <w:rPr>
        <w:rFonts w:ascii="Cambria" w:eastAsia="Cambria" w:hAnsi="Cambria" w:cs="Cambria"/>
      </w:rPr>
      <w:tab/>
    </w:r>
    <w:r>
      <w:rPr>
        <w:rFonts w:ascii="Cambria" w:eastAsia="Cambria" w:hAnsi="Cambria" w:cs="Cambria"/>
      </w:rPr>
      <w:tab/>
      <w:t xml:space="preserve">SCREEN SHOTS </w:t>
    </w:r>
  </w:p>
  <w:p w:rsidR="009565C9" w:rsidRDefault="009565C9">
    <w:pPr>
      <w:spacing w:after="0" w:line="259" w:lineRule="auto"/>
      <w:ind w:left="0" w:right="0" w:firstLine="0"/>
      <w:jc w:val="lef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rsidP="009C743A">
    <w:pPr>
      <w:spacing w:after="0" w:line="259" w:lineRule="auto"/>
      <w:ind w:left="1080" w:right="0" w:firstLine="0"/>
      <w:jc w:val="left"/>
    </w:pPr>
  </w:p>
  <w:p w:rsidR="009565C9" w:rsidRDefault="009565C9" w:rsidP="009C743A">
    <w:pPr>
      <w:spacing w:after="402" w:line="259" w:lineRule="auto"/>
      <w:ind w:left="-5" w:right="0"/>
      <w:jc w:val="left"/>
    </w:pPr>
    <w:r>
      <w:rPr>
        <w:rFonts w:ascii="Cambria" w:eastAsia="Cambria" w:hAnsi="Cambria" w:cs="Cambria"/>
      </w:rPr>
      <w:t>Group No:8067CONCLUSION AND DISCUSSION</w:t>
    </w:r>
  </w:p>
  <w:p w:rsidR="009565C9" w:rsidRDefault="009565C9">
    <w:pPr>
      <w:spacing w:after="160" w:line="259" w:lineRule="auto"/>
      <w:ind w:left="0" w:right="0" w:firstLine="0"/>
      <w:jc w:val="left"/>
    </w:pP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spacing w:after="160" w:line="259" w:lineRule="auto"/>
      <w:ind w:left="0" w:right="0" w:firstLine="0"/>
      <w:jc w:val="lef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center" w:pos="4335"/>
        <w:tab w:val="center" w:pos="7910"/>
      </w:tabs>
      <w:spacing w:after="0" w:line="259" w:lineRule="auto"/>
      <w:ind w:left="0" w:right="0" w:firstLine="0"/>
      <w:jc w:val="left"/>
    </w:pPr>
    <w:r>
      <w:rPr>
        <w:rFonts w:ascii="Cambria" w:eastAsia="Cambria" w:hAnsi="Cambria" w:cs="Cambria"/>
      </w:rPr>
      <w:t xml:space="preserve">Group No: </w:t>
    </w:r>
    <w:r w:rsidR="00685787">
      <w:rPr>
        <w:rFonts w:ascii="Cambria" w:eastAsia="Cambria" w:hAnsi="Cambria" w:cs="Cambria"/>
      </w:rPr>
      <w:t>46741</w:t>
    </w:r>
    <w:r>
      <w:rPr>
        <w:rFonts w:ascii="Cambria" w:eastAsia="Cambria" w:hAnsi="Cambria" w:cs="Cambria"/>
      </w:rPr>
      <w:t xml:space="preserve"> </w:t>
    </w:r>
    <w:r>
      <w:rPr>
        <w:rFonts w:ascii="Cambria" w:eastAsia="Cambria" w:hAnsi="Cambria" w:cs="Cambria"/>
      </w:rPr>
      <w:tab/>
    </w:r>
    <w:r>
      <w:rPr>
        <w:rFonts w:ascii="Cambria" w:eastAsia="Cambria" w:hAnsi="Cambria" w:cs="Cambria"/>
      </w:rPr>
      <w:tab/>
      <w:t xml:space="preserve">    Introduction </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AB730A">
    <w:pPr>
      <w:tabs>
        <w:tab w:val="center" w:pos="4335"/>
        <w:tab w:val="center" w:pos="7910"/>
      </w:tabs>
      <w:spacing w:after="0" w:line="259" w:lineRule="auto"/>
      <w:ind w:left="0" w:right="0" w:firstLine="0"/>
      <w:jc w:val="left"/>
    </w:pPr>
    <w:r>
      <w:rPr>
        <w:rFonts w:ascii="Cambria" w:eastAsia="Cambria" w:hAnsi="Cambria" w:cs="Cambria"/>
      </w:rPr>
      <w:t>Group No: 46741</w:t>
    </w:r>
    <w:r w:rsidR="009565C9">
      <w:rPr>
        <w:rFonts w:ascii="Cambria" w:eastAsia="Cambria" w:hAnsi="Cambria" w:cs="Cambria"/>
      </w:rPr>
      <w:t xml:space="preserve"> </w:t>
    </w:r>
    <w:r w:rsidR="009565C9">
      <w:rPr>
        <w:rFonts w:ascii="Cambria" w:eastAsia="Cambria" w:hAnsi="Cambria" w:cs="Cambria"/>
      </w:rPr>
      <w:tab/>
    </w:r>
    <w:r w:rsidR="009565C9">
      <w:rPr>
        <w:rFonts w:ascii="Cambria" w:eastAsia="Cambria" w:hAnsi="Cambria" w:cs="Cambria"/>
      </w:rPr>
      <w:tab/>
      <w:t xml:space="preserve">    Introduction </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5C9" w:rsidRDefault="009565C9">
    <w:pPr>
      <w:tabs>
        <w:tab w:val="center" w:pos="4335"/>
        <w:tab w:val="center" w:pos="7910"/>
      </w:tabs>
      <w:spacing w:after="0" w:line="259" w:lineRule="auto"/>
      <w:ind w:left="0" w:right="0" w:firstLine="0"/>
      <w:jc w:val="left"/>
    </w:pPr>
    <w:r>
      <w:rPr>
        <w:rFonts w:ascii="Cambria" w:eastAsia="Cambria" w:hAnsi="Cambria" w:cs="Cambria"/>
      </w:rPr>
      <w:t xml:space="preserve">Group No: 8067 </w:t>
    </w:r>
    <w:r>
      <w:rPr>
        <w:rFonts w:ascii="Cambria" w:eastAsia="Cambria" w:hAnsi="Cambria" w:cs="Cambria"/>
      </w:rPr>
      <w:tab/>
    </w:r>
    <w:r>
      <w:rPr>
        <w:rFonts w:ascii="Cambria" w:eastAsia="Cambria" w:hAnsi="Cambria" w:cs="Cambria"/>
      </w:rPr>
      <w:tab/>
      <w:t xml:space="preserve">    Introduction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D6041"/>
    <w:multiLevelType w:val="hybridMultilevel"/>
    <w:tmpl w:val="CC848880"/>
    <w:lvl w:ilvl="0" w:tplc="18B8947C">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95AC0D8">
      <w:start w:val="1"/>
      <w:numFmt w:val="lowerLetter"/>
      <w:lvlText w:val="%2"/>
      <w:lvlJc w:val="left"/>
      <w:pPr>
        <w:ind w:left="98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3CC669C">
      <w:start w:val="1"/>
      <w:numFmt w:val="decimal"/>
      <w:lvlRestart w:val="0"/>
      <w:lvlText w:val="%3."/>
      <w:lvlJc w:val="left"/>
      <w:pPr>
        <w:ind w:left="16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BE0B28C">
      <w:start w:val="1"/>
      <w:numFmt w:val="decimal"/>
      <w:lvlText w:val="%4"/>
      <w:lvlJc w:val="left"/>
      <w:pPr>
        <w:ind w:left="23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5728310">
      <w:start w:val="1"/>
      <w:numFmt w:val="lowerLetter"/>
      <w:lvlText w:val="%5"/>
      <w:lvlJc w:val="left"/>
      <w:pPr>
        <w:ind w:left="30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A6DA8020">
      <w:start w:val="1"/>
      <w:numFmt w:val="lowerRoman"/>
      <w:lvlText w:val="%6"/>
      <w:lvlJc w:val="left"/>
      <w:pPr>
        <w:ind w:left="37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D1A37F8">
      <w:start w:val="1"/>
      <w:numFmt w:val="decimal"/>
      <w:lvlText w:val="%7"/>
      <w:lvlJc w:val="left"/>
      <w:pPr>
        <w:ind w:left="44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4388D98">
      <w:start w:val="1"/>
      <w:numFmt w:val="lowerLetter"/>
      <w:lvlText w:val="%8"/>
      <w:lvlJc w:val="left"/>
      <w:pPr>
        <w:ind w:left="52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714C75E">
      <w:start w:val="1"/>
      <w:numFmt w:val="lowerRoman"/>
      <w:lvlText w:val="%9"/>
      <w:lvlJc w:val="left"/>
      <w:pPr>
        <w:ind w:left="59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
    <w:nsid w:val="026B7A4E"/>
    <w:multiLevelType w:val="hybridMultilevel"/>
    <w:tmpl w:val="ABC8999A"/>
    <w:lvl w:ilvl="0" w:tplc="33665314">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7584DBA">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B049C54">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F381D74">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36B88A5C">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8DE94EC">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85DE3022">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7D82C08">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8E609E8E">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
    <w:nsid w:val="04136FB6"/>
    <w:multiLevelType w:val="hybridMultilevel"/>
    <w:tmpl w:val="D7C41276"/>
    <w:lvl w:ilvl="0" w:tplc="7B2CEB0C">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87E349C">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8C589B1E">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3B545FF2">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43BAB13E">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3DC29A32">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D550FC18">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7561050">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13841706">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
    <w:nsid w:val="065B6F97"/>
    <w:multiLevelType w:val="hybridMultilevel"/>
    <w:tmpl w:val="68C27576"/>
    <w:lvl w:ilvl="0" w:tplc="9F24D504">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554EE5E">
      <w:start w:val="1"/>
      <w:numFmt w:val="bullet"/>
      <w:lvlText w:val="o"/>
      <w:lvlJc w:val="left"/>
      <w:pPr>
        <w:ind w:left="53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6EEB904">
      <w:start w:val="1"/>
      <w:numFmt w:val="bullet"/>
      <w:lvlRestart w:val="0"/>
      <w:lvlText w:val="•"/>
      <w:lvlJc w:val="left"/>
      <w:pPr>
        <w:ind w:left="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85B271F6">
      <w:start w:val="1"/>
      <w:numFmt w:val="bullet"/>
      <w:lvlText w:val="•"/>
      <w:lvlJc w:val="left"/>
      <w:pPr>
        <w:ind w:left="14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7A0A506">
      <w:start w:val="1"/>
      <w:numFmt w:val="bullet"/>
      <w:lvlText w:val="o"/>
      <w:lvlJc w:val="left"/>
      <w:pPr>
        <w:ind w:left="21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F1E0900">
      <w:start w:val="1"/>
      <w:numFmt w:val="bullet"/>
      <w:lvlText w:val="▪"/>
      <w:lvlJc w:val="left"/>
      <w:pPr>
        <w:ind w:left="28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8734640E">
      <w:start w:val="1"/>
      <w:numFmt w:val="bullet"/>
      <w:lvlText w:val="•"/>
      <w:lvlJc w:val="left"/>
      <w:pPr>
        <w:ind w:left="35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EB4C7144">
      <w:start w:val="1"/>
      <w:numFmt w:val="bullet"/>
      <w:lvlText w:val="o"/>
      <w:lvlJc w:val="left"/>
      <w:pPr>
        <w:ind w:left="43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A0FEDA6E">
      <w:start w:val="1"/>
      <w:numFmt w:val="bullet"/>
      <w:lvlText w:val="▪"/>
      <w:lvlJc w:val="left"/>
      <w:pPr>
        <w:ind w:left="50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
    <w:nsid w:val="06D728E1"/>
    <w:multiLevelType w:val="hybridMultilevel"/>
    <w:tmpl w:val="17F43EC6"/>
    <w:lvl w:ilvl="0" w:tplc="B2F4E41A">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4D588BA4">
      <w:start w:val="1"/>
      <w:numFmt w:val="bullet"/>
      <w:lvlText w:val="o"/>
      <w:lvlJc w:val="left"/>
      <w:pPr>
        <w:ind w:left="10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73B2D72A">
      <w:start w:val="1"/>
      <w:numFmt w:val="bullet"/>
      <w:lvlText w:val="▪"/>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19E49E98">
      <w:start w:val="1"/>
      <w:numFmt w:val="bullet"/>
      <w:lvlText w:val="•"/>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8C219FA">
      <w:start w:val="1"/>
      <w:numFmt w:val="bullet"/>
      <w:lvlText w:val="o"/>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13A2ADA4">
      <w:start w:val="1"/>
      <w:numFmt w:val="bullet"/>
      <w:lvlText w:val="▪"/>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F0F0B4B4">
      <w:start w:val="1"/>
      <w:numFmt w:val="bullet"/>
      <w:lvlText w:val="•"/>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FB269CC4">
      <w:start w:val="1"/>
      <w:numFmt w:val="bullet"/>
      <w:lvlText w:val="o"/>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BB8F3D8">
      <w:start w:val="1"/>
      <w:numFmt w:val="bullet"/>
      <w:lvlText w:val="▪"/>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5">
    <w:nsid w:val="07F208CB"/>
    <w:multiLevelType w:val="hybridMultilevel"/>
    <w:tmpl w:val="01E0409A"/>
    <w:lvl w:ilvl="0" w:tplc="C058A732">
      <w:start w:val="1"/>
      <w:numFmt w:val="bullet"/>
      <w:lvlText w:val="•"/>
      <w:lvlJc w:val="left"/>
      <w:pPr>
        <w:tabs>
          <w:tab w:val="num" w:pos="720"/>
        </w:tabs>
        <w:ind w:left="720" w:hanging="360"/>
      </w:pPr>
      <w:rPr>
        <w:rFonts w:ascii="Arial" w:hAnsi="Arial" w:hint="default"/>
      </w:rPr>
    </w:lvl>
    <w:lvl w:ilvl="1" w:tplc="B28AFBA6" w:tentative="1">
      <w:start w:val="1"/>
      <w:numFmt w:val="bullet"/>
      <w:lvlText w:val="•"/>
      <w:lvlJc w:val="left"/>
      <w:pPr>
        <w:tabs>
          <w:tab w:val="num" w:pos="1440"/>
        </w:tabs>
        <w:ind w:left="1440" w:hanging="360"/>
      </w:pPr>
      <w:rPr>
        <w:rFonts w:ascii="Arial" w:hAnsi="Arial" w:hint="default"/>
      </w:rPr>
    </w:lvl>
    <w:lvl w:ilvl="2" w:tplc="9D0A37B8" w:tentative="1">
      <w:start w:val="1"/>
      <w:numFmt w:val="bullet"/>
      <w:lvlText w:val="•"/>
      <w:lvlJc w:val="left"/>
      <w:pPr>
        <w:tabs>
          <w:tab w:val="num" w:pos="2160"/>
        </w:tabs>
        <w:ind w:left="2160" w:hanging="360"/>
      </w:pPr>
      <w:rPr>
        <w:rFonts w:ascii="Arial" w:hAnsi="Arial" w:hint="default"/>
      </w:rPr>
    </w:lvl>
    <w:lvl w:ilvl="3" w:tplc="EC668336" w:tentative="1">
      <w:start w:val="1"/>
      <w:numFmt w:val="bullet"/>
      <w:lvlText w:val="•"/>
      <w:lvlJc w:val="left"/>
      <w:pPr>
        <w:tabs>
          <w:tab w:val="num" w:pos="2880"/>
        </w:tabs>
        <w:ind w:left="2880" w:hanging="360"/>
      </w:pPr>
      <w:rPr>
        <w:rFonts w:ascii="Arial" w:hAnsi="Arial" w:hint="default"/>
      </w:rPr>
    </w:lvl>
    <w:lvl w:ilvl="4" w:tplc="5120C0C8" w:tentative="1">
      <w:start w:val="1"/>
      <w:numFmt w:val="bullet"/>
      <w:lvlText w:val="•"/>
      <w:lvlJc w:val="left"/>
      <w:pPr>
        <w:tabs>
          <w:tab w:val="num" w:pos="3600"/>
        </w:tabs>
        <w:ind w:left="3600" w:hanging="360"/>
      </w:pPr>
      <w:rPr>
        <w:rFonts w:ascii="Arial" w:hAnsi="Arial" w:hint="default"/>
      </w:rPr>
    </w:lvl>
    <w:lvl w:ilvl="5" w:tplc="439AC398" w:tentative="1">
      <w:start w:val="1"/>
      <w:numFmt w:val="bullet"/>
      <w:lvlText w:val="•"/>
      <w:lvlJc w:val="left"/>
      <w:pPr>
        <w:tabs>
          <w:tab w:val="num" w:pos="4320"/>
        </w:tabs>
        <w:ind w:left="4320" w:hanging="360"/>
      </w:pPr>
      <w:rPr>
        <w:rFonts w:ascii="Arial" w:hAnsi="Arial" w:hint="default"/>
      </w:rPr>
    </w:lvl>
    <w:lvl w:ilvl="6" w:tplc="496C4A66" w:tentative="1">
      <w:start w:val="1"/>
      <w:numFmt w:val="bullet"/>
      <w:lvlText w:val="•"/>
      <w:lvlJc w:val="left"/>
      <w:pPr>
        <w:tabs>
          <w:tab w:val="num" w:pos="5040"/>
        </w:tabs>
        <w:ind w:left="5040" w:hanging="360"/>
      </w:pPr>
      <w:rPr>
        <w:rFonts w:ascii="Arial" w:hAnsi="Arial" w:hint="default"/>
      </w:rPr>
    </w:lvl>
    <w:lvl w:ilvl="7" w:tplc="C1AA17EC" w:tentative="1">
      <w:start w:val="1"/>
      <w:numFmt w:val="bullet"/>
      <w:lvlText w:val="•"/>
      <w:lvlJc w:val="left"/>
      <w:pPr>
        <w:tabs>
          <w:tab w:val="num" w:pos="5760"/>
        </w:tabs>
        <w:ind w:left="5760" w:hanging="360"/>
      </w:pPr>
      <w:rPr>
        <w:rFonts w:ascii="Arial" w:hAnsi="Arial" w:hint="default"/>
      </w:rPr>
    </w:lvl>
    <w:lvl w:ilvl="8" w:tplc="FE7EAC52" w:tentative="1">
      <w:start w:val="1"/>
      <w:numFmt w:val="bullet"/>
      <w:lvlText w:val="•"/>
      <w:lvlJc w:val="left"/>
      <w:pPr>
        <w:tabs>
          <w:tab w:val="num" w:pos="6480"/>
        </w:tabs>
        <w:ind w:left="6480" w:hanging="360"/>
      </w:pPr>
      <w:rPr>
        <w:rFonts w:ascii="Arial" w:hAnsi="Arial" w:hint="default"/>
      </w:rPr>
    </w:lvl>
  </w:abstractNum>
  <w:abstractNum w:abstractNumId="6">
    <w:nsid w:val="09F826DA"/>
    <w:multiLevelType w:val="hybridMultilevel"/>
    <w:tmpl w:val="5C1C033C"/>
    <w:lvl w:ilvl="0" w:tplc="4D3A2194">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9440020E">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143828C6">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8D5811AE">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770782C">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BC3AACEE">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B6A8DD1E">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5D2CC558">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4D36716E">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7">
    <w:nsid w:val="0A405DDC"/>
    <w:multiLevelType w:val="hybridMultilevel"/>
    <w:tmpl w:val="34E221C4"/>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56077E"/>
    <w:multiLevelType w:val="hybridMultilevel"/>
    <w:tmpl w:val="2F0A1238"/>
    <w:lvl w:ilvl="0" w:tplc="571EA724">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AD80BD14">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61542E26">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E55CC076">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FEDA8582">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F10166A">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2F44CA6A">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EF84C0C">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BD945302">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9">
    <w:nsid w:val="0C32090F"/>
    <w:multiLevelType w:val="hybridMultilevel"/>
    <w:tmpl w:val="5A863B1C"/>
    <w:lvl w:ilvl="0" w:tplc="FFDE8416">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2A018A2">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6A70E34A">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35C2B608">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F5EF7D0">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B2074FC">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6F906346">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8F848D0">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0FCA0B4">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0">
    <w:nsid w:val="0DFF31FC"/>
    <w:multiLevelType w:val="hybridMultilevel"/>
    <w:tmpl w:val="7FFAFAB0"/>
    <w:lvl w:ilvl="0" w:tplc="D7AC6E22">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9E243C34">
      <w:start w:val="1"/>
      <w:numFmt w:val="bullet"/>
      <w:lvlText w:val="o"/>
      <w:lvlJc w:val="left"/>
      <w:pPr>
        <w:ind w:left="53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220EDD52">
      <w:start w:val="1"/>
      <w:numFmt w:val="bullet"/>
      <w:lvlRestart w:val="0"/>
      <w:lvlText w:val="•"/>
      <w:lvlJc w:val="left"/>
      <w:pPr>
        <w:ind w:left="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53369FA4">
      <w:start w:val="1"/>
      <w:numFmt w:val="bullet"/>
      <w:lvlText w:val="•"/>
      <w:lvlJc w:val="left"/>
      <w:pPr>
        <w:ind w:left="14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E94BFF0">
      <w:start w:val="1"/>
      <w:numFmt w:val="bullet"/>
      <w:lvlText w:val="o"/>
      <w:lvlJc w:val="left"/>
      <w:pPr>
        <w:ind w:left="21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0C881BFA">
      <w:start w:val="1"/>
      <w:numFmt w:val="bullet"/>
      <w:lvlText w:val="▪"/>
      <w:lvlJc w:val="left"/>
      <w:pPr>
        <w:ind w:left="28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BB205354">
      <w:start w:val="1"/>
      <w:numFmt w:val="bullet"/>
      <w:lvlText w:val="•"/>
      <w:lvlJc w:val="left"/>
      <w:pPr>
        <w:ind w:left="35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77E9AAE">
      <w:start w:val="1"/>
      <w:numFmt w:val="bullet"/>
      <w:lvlText w:val="o"/>
      <w:lvlJc w:val="left"/>
      <w:pPr>
        <w:ind w:left="43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8D8A6F16">
      <w:start w:val="1"/>
      <w:numFmt w:val="bullet"/>
      <w:lvlText w:val="▪"/>
      <w:lvlJc w:val="left"/>
      <w:pPr>
        <w:ind w:left="50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1">
    <w:nsid w:val="10663BE2"/>
    <w:multiLevelType w:val="hybridMultilevel"/>
    <w:tmpl w:val="08E0F34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1C8544C"/>
    <w:multiLevelType w:val="hybridMultilevel"/>
    <w:tmpl w:val="81807784"/>
    <w:lvl w:ilvl="0" w:tplc="8BDC05BC">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79D084D8">
      <w:start w:val="1"/>
      <w:numFmt w:val="bullet"/>
      <w:lvlText w:val="o"/>
      <w:lvlJc w:val="left"/>
      <w:pPr>
        <w:ind w:left="10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95C49AA">
      <w:start w:val="1"/>
      <w:numFmt w:val="bullet"/>
      <w:lvlText w:val="▪"/>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6B562D2A">
      <w:start w:val="1"/>
      <w:numFmt w:val="bullet"/>
      <w:lvlText w:val="•"/>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2B9ECBCC">
      <w:start w:val="1"/>
      <w:numFmt w:val="bullet"/>
      <w:lvlText w:val="o"/>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04C44C74">
      <w:start w:val="1"/>
      <w:numFmt w:val="bullet"/>
      <w:lvlText w:val="▪"/>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8B0CC314">
      <w:start w:val="1"/>
      <w:numFmt w:val="bullet"/>
      <w:lvlText w:val="•"/>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54AE0EA2">
      <w:start w:val="1"/>
      <w:numFmt w:val="bullet"/>
      <w:lvlText w:val="o"/>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5EA5716">
      <w:start w:val="1"/>
      <w:numFmt w:val="bullet"/>
      <w:lvlText w:val="▪"/>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3">
    <w:nsid w:val="129216DB"/>
    <w:multiLevelType w:val="hybridMultilevel"/>
    <w:tmpl w:val="E4C01F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4">
    <w:nsid w:val="142D3885"/>
    <w:multiLevelType w:val="hybridMultilevel"/>
    <w:tmpl w:val="EBEC4748"/>
    <w:lvl w:ilvl="0" w:tplc="0F9AE6A6">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EAFAF9BC">
      <w:start w:val="1"/>
      <w:numFmt w:val="bullet"/>
      <w:lvlText w:val="o"/>
      <w:lvlJc w:val="left"/>
      <w:pPr>
        <w:ind w:left="53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253A69E8">
      <w:start w:val="1"/>
      <w:numFmt w:val="bullet"/>
      <w:lvlRestart w:val="0"/>
      <w:lvlText w:val="•"/>
      <w:lvlJc w:val="left"/>
      <w:pPr>
        <w:ind w:left="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60807598">
      <w:start w:val="1"/>
      <w:numFmt w:val="bullet"/>
      <w:lvlText w:val="•"/>
      <w:lvlJc w:val="left"/>
      <w:pPr>
        <w:ind w:left="14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A1F84452">
      <w:start w:val="1"/>
      <w:numFmt w:val="bullet"/>
      <w:lvlText w:val="o"/>
      <w:lvlJc w:val="left"/>
      <w:pPr>
        <w:ind w:left="21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5684716C">
      <w:start w:val="1"/>
      <w:numFmt w:val="bullet"/>
      <w:lvlText w:val="▪"/>
      <w:lvlJc w:val="left"/>
      <w:pPr>
        <w:ind w:left="28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DFBA9590">
      <w:start w:val="1"/>
      <w:numFmt w:val="bullet"/>
      <w:lvlText w:val="•"/>
      <w:lvlJc w:val="left"/>
      <w:pPr>
        <w:ind w:left="35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282A54F4">
      <w:start w:val="1"/>
      <w:numFmt w:val="bullet"/>
      <w:lvlText w:val="o"/>
      <w:lvlJc w:val="left"/>
      <w:pPr>
        <w:ind w:left="43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76AE4F1C">
      <w:start w:val="1"/>
      <w:numFmt w:val="bullet"/>
      <w:lvlText w:val="▪"/>
      <w:lvlJc w:val="left"/>
      <w:pPr>
        <w:ind w:left="50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5">
    <w:nsid w:val="162A7147"/>
    <w:multiLevelType w:val="hybridMultilevel"/>
    <w:tmpl w:val="04CA276A"/>
    <w:lvl w:ilvl="0" w:tplc="834EDF96">
      <w:start w:val="1"/>
      <w:numFmt w:val="bullet"/>
      <w:lvlText w:val="•"/>
      <w:lvlJc w:val="left"/>
      <w:pPr>
        <w:ind w:left="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2CCC173A">
      <w:start w:val="1"/>
      <w:numFmt w:val="bullet"/>
      <w:lvlText w:val="o"/>
      <w:lvlJc w:val="left"/>
      <w:pPr>
        <w:ind w:left="14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745E9B02">
      <w:start w:val="1"/>
      <w:numFmt w:val="bullet"/>
      <w:lvlText w:val="▪"/>
      <w:lvlJc w:val="left"/>
      <w:pPr>
        <w:ind w:left="21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3230AA4C">
      <w:start w:val="1"/>
      <w:numFmt w:val="bullet"/>
      <w:lvlText w:val="•"/>
      <w:lvlJc w:val="left"/>
      <w:pPr>
        <w:ind w:left="28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F22E808">
      <w:start w:val="1"/>
      <w:numFmt w:val="bullet"/>
      <w:lvlText w:val="o"/>
      <w:lvlJc w:val="left"/>
      <w:pPr>
        <w:ind w:left="35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03842380">
      <w:start w:val="1"/>
      <w:numFmt w:val="bullet"/>
      <w:lvlText w:val="▪"/>
      <w:lvlJc w:val="left"/>
      <w:pPr>
        <w:ind w:left="43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3C4E0010">
      <w:start w:val="1"/>
      <w:numFmt w:val="bullet"/>
      <w:lvlText w:val="•"/>
      <w:lvlJc w:val="left"/>
      <w:pPr>
        <w:ind w:left="50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0E85E5A">
      <w:start w:val="1"/>
      <w:numFmt w:val="bullet"/>
      <w:lvlText w:val="o"/>
      <w:lvlJc w:val="left"/>
      <w:pPr>
        <w:ind w:left="57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32C4144E">
      <w:start w:val="1"/>
      <w:numFmt w:val="bullet"/>
      <w:lvlText w:val="▪"/>
      <w:lvlJc w:val="left"/>
      <w:pPr>
        <w:ind w:left="64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6">
    <w:nsid w:val="1A8941AE"/>
    <w:multiLevelType w:val="hybridMultilevel"/>
    <w:tmpl w:val="F78EA9D4"/>
    <w:lvl w:ilvl="0" w:tplc="96441724">
      <w:start w:val="1"/>
      <w:numFmt w:val="bullet"/>
      <w:lvlText w:val="•"/>
      <w:lvlJc w:val="left"/>
      <w:pPr>
        <w:ind w:left="99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24BEF158">
      <w:start w:val="1"/>
      <w:numFmt w:val="bullet"/>
      <w:lvlText w:val="o"/>
      <w:lvlJc w:val="left"/>
      <w:pPr>
        <w:ind w:left="171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5DC825B6">
      <w:start w:val="1"/>
      <w:numFmt w:val="bullet"/>
      <w:lvlText w:val="▪"/>
      <w:lvlJc w:val="left"/>
      <w:pPr>
        <w:ind w:left="243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23A28722">
      <w:start w:val="1"/>
      <w:numFmt w:val="bullet"/>
      <w:lvlText w:val="•"/>
      <w:lvlJc w:val="left"/>
      <w:pPr>
        <w:ind w:left="315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788D5CA">
      <w:start w:val="1"/>
      <w:numFmt w:val="bullet"/>
      <w:lvlText w:val="o"/>
      <w:lvlJc w:val="left"/>
      <w:pPr>
        <w:ind w:left="387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28DE24F8">
      <w:start w:val="1"/>
      <w:numFmt w:val="bullet"/>
      <w:lvlText w:val="▪"/>
      <w:lvlJc w:val="left"/>
      <w:pPr>
        <w:ind w:left="459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BA3053F8">
      <w:start w:val="1"/>
      <w:numFmt w:val="bullet"/>
      <w:lvlText w:val="•"/>
      <w:lvlJc w:val="left"/>
      <w:pPr>
        <w:ind w:left="531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4CADD30">
      <w:start w:val="1"/>
      <w:numFmt w:val="bullet"/>
      <w:lvlText w:val="o"/>
      <w:lvlJc w:val="left"/>
      <w:pPr>
        <w:ind w:left="603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13D891E6">
      <w:start w:val="1"/>
      <w:numFmt w:val="bullet"/>
      <w:lvlText w:val="▪"/>
      <w:lvlJc w:val="left"/>
      <w:pPr>
        <w:ind w:left="675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7">
    <w:nsid w:val="1ADF2535"/>
    <w:multiLevelType w:val="hybridMultilevel"/>
    <w:tmpl w:val="4A1C96B8"/>
    <w:lvl w:ilvl="0" w:tplc="A9E40138">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17EE52DA">
      <w:start w:val="1"/>
      <w:numFmt w:val="bullet"/>
      <w:lvlText w:val="o"/>
      <w:lvlJc w:val="left"/>
      <w:pPr>
        <w:ind w:left="53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F9F4AAB0">
      <w:start w:val="1"/>
      <w:numFmt w:val="bullet"/>
      <w:lvlRestart w:val="0"/>
      <w:lvlText w:val="•"/>
      <w:lvlJc w:val="left"/>
      <w:pPr>
        <w:ind w:left="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C9DA6D02">
      <w:start w:val="1"/>
      <w:numFmt w:val="bullet"/>
      <w:lvlText w:val="•"/>
      <w:lvlJc w:val="left"/>
      <w:pPr>
        <w:ind w:left="14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44B0A880">
      <w:start w:val="1"/>
      <w:numFmt w:val="bullet"/>
      <w:lvlText w:val="o"/>
      <w:lvlJc w:val="left"/>
      <w:pPr>
        <w:ind w:left="21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E2267B6E">
      <w:start w:val="1"/>
      <w:numFmt w:val="bullet"/>
      <w:lvlText w:val="▪"/>
      <w:lvlJc w:val="left"/>
      <w:pPr>
        <w:ind w:left="28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C5107082">
      <w:start w:val="1"/>
      <w:numFmt w:val="bullet"/>
      <w:lvlText w:val="•"/>
      <w:lvlJc w:val="left"/>
      <w:pPr>
        <w:ind w:left="35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2B452CE">
      <w:start w:val="1"/>
      <w:numFmt w:val="bullet"/>
      <w:lvlText w:val="o"/>
      <w:lvlJc w:val="left"/>
      <w:pPr>
        <w:ind w:left="43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3228A1D0">
      <w:start w:val="1"/>
      <w:numFmt w:val="bullet"/>
      <w:lvlText w:val="▪"/>
      <w:lvlJc w:val="left"/>
      <w:pPr>
        <w:ind w:left="50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8">
    <w:nsid w:val="1C0A6AA3"/>
    <w:multiLevelType w:val="hybridMultilevel"/>
    <w:tmpl w:val="927C32A0"/>
    <w:lvl w:ilvl="0" w:tplc="B1908010">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A6E3FDA">
      <w:start w:val="1"/>
      <w:numFmt w:val="bullet"/>
      <w:lvlText w:val="o"/>
      <w:lvlJc w:val="left"/>
      <w:pPr>
        <w:ind w:left="53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01C8D3AC">
      <w:start w:val="1"/>
      <w:numFmt w:val="bullet"/>
      <w:lvlRestart w:val="0"/>
      <w:lvlText w:val="•"/>
      <w:lvlJc w:val="left"/>
      <w:pPr>
        <w:ind w:left="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2CAC0B2A">
      <w:start w:val="1"/>
      <w:numFmt w:val="bullet"/>
      <w:lvlText w:val="•"/>
      <w:lvlJc w:val="left"/>
      <w:pPr>
        <w:ind w:left="14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948CF94">
      <w:start w:val="1"/>
      <w:numFmt w:val="bullet"/>
      <w:lvlText w:val="o"/>
      <w:lvlJc w:val="left"/>
      <w:pPr>
        <w:ind w:left="21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1398EE0E">
      <w:start w:val="1"/>
      <w:numFmt w:val="bullet"/>
      <w:lvlText w:val="▪"/>
      <w:lvlJc w:val="left"/>
      <w:pPr>
        <w:ind w:left="28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54EE68E">
      <w:start w:val="1"/>
      <w:numFmt w:val="bullet"/>
      <w:lvlText w:val="•"/>
      <w:lvlJc w:val="left"/>
      <w:pPr>
        <w:ind w:left="35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9DA5B14">
      <w:start w:val="1"/>
      <w:numFmt w:val="bullet"/>
      <w:lvlText w:val="o"/>
      <w:lvlJc w:val="left"/>
      <w:pPr>
        <w:ind w:left="43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9D485E86">
      <w:start w:val="1"/>
      <w:numFmt w:val="bullet"/>
      <w:lvlText w:val="▪"/>
      <w:lvlJc w:val="left"/>
      <w:pPr>
        <w:ind w:left="50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9">
    <w:nsid w:val="1F0B1716"/>
    <w:multiLevelType w:val="multilevel"/>
    <w:tmpl w:val="C79E8B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1FA95625"/>
    <w:multiLevelType w:val="hybridMultilevel"/>
    <w:tmpl w:val="002ABC78"/>
    <w:lvl w:ilvl="0" w:tplc="BD3AEA8A">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3561808">
      <w:start w:val="1"/>
      <w:numFmt w:val="bullet"/>
      <w:lvlText w:val="o"/>
      <w:lvlJc w:val="left"/>
      <w:pPr>
        <w:ind w:left="53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2D34A266">
      <w:start w:val="1"/>
      <w:numFmt w:val="bullet"/>
      <w:lvlRestart w:val="0"/>
      <w:lvlText w:val="•"/>
      <w:lvlJc w:val="left"/>
      <w:pPr>
        <w:ind w:left="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98DA5EC0">
      <w:start w:val="1"/>
      <w:numFmt w:val="bullet"/>
      <w:lvlText w:val="•"/>
      <w:lvlJc w:val="left"/>
      <w:pPr>
        <w:ind w:left="14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65CA7822">
      <w:start w:val="1"/>
      <w:numFmt w:val="bullet"/>
      <w:lvlText w:val="o"/>
      <w:lvlJc w:val="left"/>
      <w:pPr>
        <w:ind w:left="21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48B6BE48">
      <w:start w:val="1"/>
      <w:numFmt w:val="bullet"/>
      <w:lvlText w:val="▪"/>
      <w:lvlJc w:val="left"/>
      <w:pPr>
        <w:ind w:left="28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7DD0F140">
      <w:start w:val="1"/>
      <w:numFmt w:val="bullet"/>
      <w:lvlText w:val="•"/>
      <w:lvlJc w:val="left"/>
      <w:pPr>
        <w:ind w:left="35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44221DE">
      <w:start w:val="1"/>
      <w:numFmt w:val="bullet"/>
      <w:lvlText w:val="o"/>
      <w:lvlJc w:val="left"/>
      <w:pPr>
        <w:ind w:left="43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1F67AA2">
      <w:start w:val="1"/>
      <w:numFmt w:val="bullet"/>
      <w:lvlText w:val="▪"/>
      <w:lvlJc w:val="left"/>
      <w:pPr>
        <w:ind w:left="50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1">
    <w:nsid w:val="209E140A"/>
    <w:multiLevelType w:val="hybridMultilevel"/>
    <w:tmpl w:val="CCA8FCB8"/>
    <w:lvl w:ilvl="0" w:tplc="04090009">
      <w:start w:val="1"/>
      <w:numFmt w:val="bullet"/>
      <w:lvlText w:val=""/>
      <w:lvlJc w:val="left"/>
      <w:pPr>
        <w:ind w:left="720" w:hanging="360"/>
      </w:pPr>
      <w:rPr>
        <w:rFonts w:ascii="Wingdings" w:hAnsi="Wingdings"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2E55EB2"/>
    <w:multiLevelType w:val="hybridMultilevel"/>
    <w:tmpl w:val="3C5624CE"/>
    <w:lvl w:ilvl="0" w:tplc="3776251A">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ADB6AE24">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4532199A">
      <w:start w:val="1"/>
      <w:numFmt w:val="bullet"/>
      <w:lvlText w:val="▪"/>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6D40C9FC">
      <w:start w:val="1"/>
      <w:numFmt w:val="bullet"/>
      <w:lvlText w:val="•"/>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5D23EF8">
      <w:start w:val="1"/>
      <w:numFmt w:val="bullet"/>
      <w:lvlText w:val="o"/>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33CEB62E">
      <w:start w:val="1"/>
      <w:numFmt w:val="bullet"/>
      <w:lvlText w:val="▪"/>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713215BE">
      <w:start w:val="1"/>
      <w:numFmt w:val="bullet"/>
      <w:lvlText w:val="•"/>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626FC54">
      <w:start w:val="1"/>
      <w:numFmt w:val="bullet"/>
      <w:lvlText w:val="o"/>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BC6E6CD4">
      <w:start w:val="1"/>
      <w:numFmt w:val="bullet"/>
      <w:lvlText w:val="▪"/>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3">
    <w:nsid w:val="234C5C27"/>
    <w:multiLevelType w:val="hybridMultilevel"/>
    <w:tmpl w:val="28D4C722"/>
    <w:lvl w:ilvl="0" w:tplc="F7B20588">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6FF45EDE">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FB98AD02">
      <w:start w:val="1"/>
      <w:numFmt w:val="bullet"/>
      <w:lvlText w:val="▪"/>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B95EEDB8">
      <w:start w:val="1"/>
      <w:numFmt w:val="bullet"/>
      <w:lvlText w:val="•"/>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6E6490B8">
      <w:start w:val="1"/>
      <w:numFmt w:val="bullet"/>
      <w:lvlText w:val="o"/>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5642B1FE">
      <w:start w:val="1"/>
      <w:numFmt w:val="bullet"/>
      <w:lvlText w:val="▪"/>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D4E04AC4">
      <w:start w:val="1"/>
      <w:numFmt w:val="bullet"/>
      <w:lvlText w:val="•"/>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79A7272">
      <w:start w:val="1"/>
      <w:numFmt w:val="bullet"/>
      <w:lvlText w:val="o"/>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0722F274">
      <w:start w:val="1"/>
      <w:numFmt w:val="bullet"/>
      <w:lvlText w:val="▪"/>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4">
    <w:nsid w:val="252C343F"/>
    <w:multiLevelType w:val="multilevel"/>
    <w:tmpl w:val="36E660BA"/>
    <w:lvl w:ilvl="0">
      <w:start w:val="1"/>
      <w:numFmt w:val="decimal"/>
      <w:lvlText w:val="%1"/>
      <w:lvlJc w:val="left"/>
      <w:pPr>
        <w:ind w:left="375" w:hanging="375"/>
      </w:pPr>
      <w:rPr>
        <w:rFonts w:hint="default"/>
      </w:rPr>
    </w:lvl>
    <w:lvl w:ilvl="1">
      <w:start w:val="2"/>
      <w:numFmt w:val="decimal"/>
      <w:lvlText w:val="%1.%2"/>
      <w:lvlJc w:val="left"/>
      <w:pPr>
        <w:ind w:left="360" w:hanging="375"/>
      </w:pPr>
      <w:rPr>
        <w:rFonts w:hint="default"/>
      </w:rPr>
    </w:lvl>
    <w:lvl w:ilvl="2">
      <w:start w:val="1"/>
      <w:numFmt w:val="decimal"/>
      <w:lvlText w:val="%1.%2.%3"/>
      <w:lvlJc w:val="left"/>
      <w:pPr>
        <w:ind w:left="690" w:hanging="720"/>
      </w:pPr>
      <w:rPr>
        <w:rFonts w:hint="default"/>
      </w:rPr>
    </w:lvl>
    <w:lvl w:ilvl="3">
      <w:start w:val="1"/>
      <w:numFmt w:val="decimal"/>
      <w:lvlText w:val="%1.%2.%3.%4"/>
      <w:lvlJc w:val="left"/>
      <w:pPr>
        <w:ind w:left="675" w:hanging="720"/>
      </w:pPr>
      <w:rPr>
        <w:rFonts w:hint="default"/>
      </w:rPr>
    </w:lvl>
    <w:lvl w:ilvl="4">
      <w:start w:val="1"/>
      <w:numFmt w:val="decimal"/>
      <w:lvlText w:val="%1.%2.%3.%4.%5"/>
      <w:lvlJc w:val="left"/>
      <w:pPr>
        <w:ind w:left="1020" w:hanging="1080"/>
      </w:pPr>
      <w:rPr>
        <w:rFonts w:hint="default"/>
      </w:rPr>
    </w:lvl>
    <w:lvl w:ilvl="5">
      <w:start w:val="1"/>
      <w:numFmt w:val="decimal"/>
      <w:lvlText w:val="%1.%2.%3.%4.%5.%6"/>
      <w:lvlJc w:val="left"/>
      <w:pPr>
        <w:ind w:left="1005" w:hanging="1080"/>
      </w:pPr>
      <w:rPr>
        <w:rFonts w:hint="default"/>
      </w:rPr>
    </w:lvl>
    <w:lvl w:ilvl="6">
      <w:start w:val="1"/>
      <w:numFmt w:val="decimal"/>
      <w:lvlText w:val="%1.%2.%3.%4.%5.%6.%7"/>
      <w:lvlJc w:val="left"/>
      <w:pPr>
        <w:ind w:left="1350" w:hanging="1440"/>
      </w:pPr>
      <w:rPr>
        <w:rFonts w:hint="default"/>
      </w:rPr>
    </w:lvl>
    <w:lvl w:ilvl="7">
      <w:start w:val="1"/>
      <w:numFmt w:val="decimal"/>
      <w:lvlText w:val="%1.%2.%3.%4.%5.%6.%7.%8"/>
      <w:lvlJc w:val="left"/>
      <w:pPr>
        <w:ind w:left="1335" w:hanging="1440"/>
      </w:pPr>
      <w:rPr>
        <w:rFonts w:hint="default"/>
      </w:rPr>
    </w:lvl>
    <w:lvl w:ilvl="8">
      <w:start w:val="1"/>
      <w:numFmt w:val="decimal"/>
      <w:lvlText w:val="%1.%2.%3.%4.%5.%6.%7.%8.%9"/>
      <w:lvlJc w:val="left"/>
      <w:pPr>
        <w:ind w:left="1680" w:hanging="1800"/>
      </w:pPr>
      <w:rPr>
        <w:rFonts w:hint="default"/>
      </w:rPr>
    </w:lvl>
  </w:abstractNum>
  <w:abstractNum w:abstractNumId="25">
    <w:nsid w:val="259B6F9B"/>
    <w:multiLevelType w:val="hybridMultilevel"/>
    <w:tmpl w:val="AFEA5B82"/>
    <w:lvl w:ilvl="0" w:tplc="04090001">
      <w:start w:val="1"/>
      <w:numFmt w:val="bullet"/>
      <w:lvlText w:val=""/>
      <w:lvlJc w:val="left"/>
      <w:pPr>
        <w:tabs>
          <w:tab w:val="num" w:pos="720"/>
        </w:tabs>
        <w:ind w:left="720" w:hanging="360"/>
      </w:pPr>
      <w:rPr>
        <w:rFonts w:ascii="Symbol" w:hAnsi="Symbol" w:hint="default"/>
      </w:rPr>
    </w:lvl>
    <w:lvl w:ilvl="1" w:tplc="EB0CE056" w:tentative="1">
      <w:start w:val="1"/>
      <w:numFmt w:val="bullet"/>
      <w:lvlText w:val="o"/>
      <w:lvlJc w:val="left"/>
      <w:pPr>
        <w:tabs>
          <w:tab w:val="num" w:pos="1440"/>
        </w:tabs>
        <w:ind w:left="1440" w:hanging="360"/>
      </w:pPr>
      <w:rPr>
        <w:rFonts w:ascii="Courier New" w:hAnsi="Courier New" w:hint="default"/>
      </w:rPr>
    </w:lvl>
    <w:lvl w:ilvl="2" w:tplc="DB169760" w:tentative="1">
      <w:start w:val="1"/>
      <w:numFmt w:val="bullet"/>
      <w:lvlText w:val="o"/>
      <w:lvlJc w:val="left"/>
      <w:pPr>
        <w:tabs>
          <w:tab w:val="num" w:pos="2160"/>
        </w:tabs>
        <w:ind w:left="2160" w:hanging="360"/>
      </w:pPr>
      <w:rPr>
        <w:rFonts w:ascii="Courier New" w:hAnsi="Courier New" w:hint="default"/>
      </w:rPr>
    </w:lvl>
    <w:lvl w:ilvl="3" w:tplc="A6FCBF2E" w:tentative="1">
      <w:start w:val="1"/>
      <w:numFmt w:val="bullet"/>
      <w:lvlText w:val="o"/>
      <w:lvlJc w:val="left"/>
      <w:pPr>
        <w:tabs>
          <w:tab w:val="num" w:pos="2880"/>
        </w:tabs>
        <w:ind w:left="2880" w:hanging="360"/>
      </w:pPr>
      <w:rPr>
        <w:rFonts w:ascii="Courier New" w:hAnsi="Courier New" w:hint="default"/>
      </w:rPr>
    </w:lvl>
    <w:lvl w:ilvl="4" w:tplc="C2E4243C" w:tentative="1">
      <w:start w:val="1"/>
      <w:numFmt w:val="bullet"/>
      <w:lvlText w:val="o"/>
      <w:lvlJc w:val="left"/>
      <w:pPr>
        <w:tabs>
          <w:tab w:val="num" w:pos="3600"/>
        </w:tabs>
        <w:ind w:left="3600" w:hanging="360"/>
      </w:pPr>
      <w:rPr>
        <w:rFonts w:ascii="Courier New" w:hAnsi="Courier New" w:hint="default"/>
      </w:rPr>
    </w:lvl>
    <w:lvl w:ilvl="5" w:tplc="6B6EEB28" w:tentative="1">
      <w:start w:val="1"/>
      <w:numFmt w:val="bullet"/>
      <w:lvlText w:val="o"/>
      <w:lvlJc w:val="left"/>
      <w:pPr>
        <w:tabs>
          <w:tab w:val="num" w:pos="4320"/>
        </w:tabs>
        <w:ind w:left="4320" w:hanging="360"/>
      </w:pPr>
      <w:rPr>
        <w:rFonts w:ascii="Courier New" w:hAnsi="Courier New" w:hint="default"/>
      </w:rPr>
    </w:lvl>
    <w:lvl w:ilvl="6" w:tplc="F43E8EFE" w:tentative="1">
      <w:start w:val="1"/>
      <w:numFmt w:val="bullet"/>
      <w:lvlText w:val="o"/>
      <w:lvlJc w:val="left"/>
      <w:pPr>
        <w:tabs>
          <w:tab w:val="num" w:pos="5040"/>
        </w:tabs>
        <w:ind w:left="5040" w:hanging="360"/>
      </w:pPr>
      <w:rPr>
        <w:rFonts w:ascii="Courier New" w:hAnsi="Courier New" w:hint="default"/>
      </w:rPr>
    </w:lvl>
    <w:lvl w:ilvl="7" w:tplc="1AB03118" w:tentative="1">
      <w:start w:val="1"/>
      <w:numFmt w:val="bullet"/>
      <w:lvlText w:val="o"/>
      <w:lvlJc w:val="left"/>
      <w:pPr>
        <w:tabs>
          <w:tab w:val="num" w:pos="5760"/>
        </w:tabs>
        <w:ind w:left="5760" w:hanging="360"/>
      </w:pPr>
      <w:rPr>
        <w:rFonts w:ascii="Courier New" w:hAnsi="Courier New" w:hint="default"/>
      </w:rPr>
    </w:lvl>
    <w:lvl w:ilvl="8" w:tplc="BA8C44B4" w:tentative="1">
      <w:start w:val="1"/>
      <w:numFmt w:val="bullet"/>
      <w:lvlText w:val="o"/>
      <w:lvlJc w:val="left"/>
      <w:pPr>
        <w:tabs>
          <w:tab w:val="num" w:pos="6480"/>
        </w:tabs>
        <w:ind w:left="6480" w:hanging="360"/>
      </w:pPr>
      <w:rPr>
        <w:rFonts w:ascii="Courier New" w:hAnsi="Courier New" w:hint="default"/>
      </w:rPr>
    </w:lvl>
  </w:abstractNum>
  <w:abstractNum w:abstractNumId="26">
    <w:nsid w:val="2CDF2FD7"/>
    <w:multiLevelType w:val="hybridMultilevel"/>
    <w:tmpl w:val="F112C9C6"/>
    <w:lvl w:ilvl="0" w:tplc="70226110">
      <w:start w:val="1"/>
      <w:numFmt w:val="decimal"/>
      <w:lvlText w:val="%1)"/>
      <w:lvlJc w:val="left"/>
      <w:pPr>
        <w:ind w:left="36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F7CE4550">
      <w:start w:val="1"/>
      <w:numFmt w:val="lowerLetter"/>
      <w:lvlText w:val="%2"/>
      <w:lvlJc w:val="left"/>
      <w:pPr>
        <w:ind w:left="10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2" w:tplc="7506ECAE">
      <w:start w:val="1"/>
      <w:numFmt w:val="lowerRoman"/>
      <w:lvlText w:val="%3"/>
      <w:lvlJc w:val="left"/>
      <w:pPr>
        <w:ind w:left="18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3" w:tplc="74B2755E">
      <w:start w:val="1"/>
      <w:numFmt w:val="decimal"/>
      <w:lvlText w:val="%4"/>
      <w:lvlJc w:val="left"/>
      <w:pPr>
        <w:ind w:left="25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4" w:tplc="35928632">
      <w:start w:val="1"/>
      <w:numFmt w:val="lowerLetter"/>
      <w:lvlText w:val="%5"/>
      <w:lvlJc w:val="left"/>
      <w:pPr>
        <w:ind w:left="324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5" w:tplc="C11ABDCC">
      <w:start w:val="1"/>
      <w:numFmt w:val="lowerRoman"/>
      <w:lvlText w:val="%6"/>
      <w:lvlJc w:val="left"/>
      <w:pPr>
        <w:ind w:left="396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6" w:tplc="DB502D8E">
      <w:start w:val="1"/>
      <w:numFmt w:val="decimal"/>
      <w:lvlText w:val="%7"/>
      <w:lvlJc w:val="left"/>
      <w:pPr>
        <w:ind w:left="46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7" w:tplc="165622D4">
      <w:start w:val="1"/>
      <w:numFmt w:val="lowerLetter"/>
      <w:lvlText w:val="%8"/>
      <w:lvlJc w:val="left"/>
      <w:pPr>
        <w:ind w:left="54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8" w:tplc="889074F4">
      <w:start w:val="1"/>
      <w:numFmt w:val="lowerRoman"/>
      <w:lvlText w:val="%9"/>
      <w:lvlJc w:val="left"/>
      <w:pPr>
        <w:ind w:left="61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abstractNum>
  <w:abstractNum w:abstractNumId="27">
    <w:nsid w:val="2EEC40C3"/>
    <w:multiLevelType w:val="hybridMultilevel"/>
    <w:tmpl w:val="629C6B0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0626128"/>
    <w:multiLevelType w:val="hybridMultilevel"/>
    <w:tmpl w:val="F4D08192"/>
    <w:lvl w:ilvl="0" w:tplc="48543C3C">
      <w:start w:val="1"/>
      <w:numFmt w:val="bullet"/>
      <w:lvlText w:val="•"/>
      <w:lvlJc w:val="left"/>
      <w:pPr>
        <w:ind w:left="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3C6ABE8">
      <w:start w:val="1"/>
      <w:numFmt w:val="bullet"/>
      <w:lvlText w:val="o"/>
      <w:lvlJc w:val="left"/>
      <w:pPr>
        <w:ind w:left="14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793C8D86">
      <w:start w:val="1"/>
      <w:numFmt w:val="bullet"/>
      <w:lvlText w:val="▪"/>
      <w:lvlJc w:val="left"/>
      <w:pPr>
        <w:ind w:left="21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B2C81ACC">
      <w:start w:val="1"/>
      <w:numFmt w:val="bullet"/>
      <w:lvlText w:val="•"/>
      <w:lvlJc w:val="left"/>
      <w:pPr>
        <w:ind w:left="28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6C4D60C">
      <w:start w:val="1"/>
      <w:numFmt w:val="bullet"/>
      <w:lvlText w:val="o"/>
      <w:lvlJc w:val="left"/>
      <w:pPr>
        <w:ind w:left="35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1CAAF38C">
      <w:start w:val="1"/>
      <w:numFmt w:val="bullet"/>
      <w:lvlText w:val="▪"/>
      <w:lvlJc w:val="left"/>
      <w:pPr>
        <w:ind w:left="43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F544F3E6">
      <w:start w:val="1"/>
      <w:numFmt w:val="bullet"/>
      <w:lvlText w:val="•"/>
      <w:lvlJc w:val="left"/>
      <w:pPr>
        <w:ind w:left="50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8D8166C">
      <w:start w:val="1"/>
      <w:numFmt w:val="bullet"/>
      <w:lvlText w:val="o"/>
      <w:lvlJc w:val="left"/>
      <w:pPr>
        <w:ind w:left="57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9E209726">
      <w:start w:val="1"/>
      <w:numFmt w:val="bullet"/>
      <w:lvlText w:val="▪"/>
      <w:lvlJc w:val="left"/>
      <w:pPr>
        <w:ind w:left="64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9">
    <w:nsid w:val="33224A8D"/>
    <w:multiLevelType w:val="hybridMultilevel"/>
    <w:tmpl w:val="A5A89F98"/>
    <w:lvl w:ilvl="0" w:tplc="0CFC68C8">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5F802484">
      <w:start w:val="1"/>
      <w:numFmt w:val="bullet"/>
      <w:lvlText w:val="o"/>
      <w:lvlJc w:val="left"/>
      <w:pPr>
        <w:ind w:left="10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5ACEF816">
      <w:start w:val="1"/>
      <w:numFmt w:val="bullet"/>
      <w:lvlText w:val="▪"/>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CE848C0">
      <w:start w:val="1"/>
      <w:numFmt w:val="bullet"/>
      <w:lvlText w:val="•"/>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48CAF8E2">
      <w:start w:val="1"/>
      <w:numFmt w:val="bullet"/>
      <w:lvlText w:val="o"/>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90C41E86">
      <w:start w:val="1"/>
      <w:numFmt w:val="bullet"/>
      <w:lvlText w:val="▪"/>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3F46EAB0">
      <w:start w:val="1"/>
      <w:numFmt w:val="bullet"/>
      <w:lvlText w:val="•"/>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1494B294">
      <w:start w:val="1"/>
      <w:numFmt w:val="bullet"/>
      <w:lvlText w:val="o"/>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8CDE9D0A">
      <w:start w:val="1"/>
      <w:numFmt w:val="bullet"/>
      <w:lvlText w:val="▪"/>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0">
    <w:nsid w:val="348E620E"/>
    <w:multiLevelType w:val="multilevel"/>
    <w:tmpl w:val="EC4CAFF6"/>
    <w:lvl w:ilvl="0">
      <w:start w:val="1"/>
      <w:numFmt w:val="decimal"/>
      <w:lvlText w:val="%1"/>
      <w:lvlJc w:val="left"/>
      <w:pPr>
        <w:ind w:left="3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10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start w:val="1"/>
      <w:numFmt w:val="decimal"/>
      <w:lvlText w:val="%1.%2.%3"/>
      <w:lvlJc w:val="left"/>
      <w:pPr>
        <w:ind w:left="11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15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2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0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3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4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1">
    <w:nsid w:val="3A435F07"/>
    <w:multiLevelType w:val="hybridMultilevel"/>
    <w:tmpl w:val="CD98B7E4"/>
    <w:lvl w:ilvl="0" w:tplc="1CFC3880">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5967916">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B498A218">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FEC8C75E">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0F65B38">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FA762066">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6928993A">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CD12C69A">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7DDE273C">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2">
    <w:nsid w:val="3A725801"/>
    <w:multiLevelType w:val="hybridMultilevel"/>
    <w:tmpl w:val="D8607F78"/>
    <w:lvl w:ilvl="0" w:tplc="7C36A450">
      <w:start w:val="1"/>
      <w:numFmt w:val="bullet"/>
      <w:lvlText w:val="•"/>
      <w:lvlJc w:val="left"/>
      <w:pPr>
        <w:ind w:left="70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2EC479A2">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DD1AAB86">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B5C24BB2">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3A6497B4">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3C88AE8A">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6130FF42">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9AA6068">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CEA7280">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3">
    <w:nsid w:val="3B031623"/>
    <w:multiLevelType w:val="multilevel"/>
    <w:tmpl w:val="F2F659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3E7F5795"/>
    <w:multiLevelType w:val="hybridMultilevel"/>
    <w:tmpl w:val="873A3F76"/>
    <w:lvl w:ilvl="0" w:tplc="E0220868">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E0D03DC2">
      <w:start w:val="1"/>
      <w:numFmt w:val="bullet"/>
      <w:lvlText w:val="o"/>
      <w:lvlJc w:val="left"/>
      <w:pPr>
        <w:ind w:left="53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A14ED310">
      <w:start w:val="1"/>
      <w:numFmt w:val="bullet"/>
      <w:lvlRestart w:val="0"/>
      <w:lvlText w:val="•"/>
      <w:lvlJc w:val="left"/>
      <w:pPr>
        <w:ind w:left="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B5B44786">
      <w:start w:val="1"/>
      <w:numFmt w:val="bullet"/>
      <w:lvlText w:val="•"/>
      <w:lvlJc w:val="left"/>
      <w:pPr>
        <w:ind w:left="14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770BA3C">
      <w:start w:val="1"/>
      <w:numFmt w:val="bullet"/>
      <w:lvlText w:val="o"/>
      <w:lvlJc w:val="left"/>
      <w:pPr>
        <w:ind w:left="21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420C1A1C">
      <w:start w:val="1"/>
      <w:numFmt w:val="bullet"/>
      <w:lvlText w:val="▪"/>
      <w:lvlJc w:val="left"/>
      <w:pPr>
        <w:ind w:left="28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1FA66E80">
      <w:start w:val="1"/>
      <w:numFmt w:val="bullet"/>
      <w:lvlText w:val="•"/>
      <w:lvlJc w:val="left"/>
      <w:pPr>
        <w:ind w:left="35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7F6483C">
      <w:start w:val="1"/>
      <w:numFmt w:val="bullet"/>
      <w:lvlText w:val="o"/>
      <w:lvlJc w:val="left"/>
      <w:pPr>
        <w:ind w:left="43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9F1EDAEC">
      <w:start w:val="1"/>
      <w:numFmt w:val="bullet"/>
      <w:lvlText w:val="▪"/>
      <w:lvlJc w:val="left"/>
      <w:pPr>
        <w:ind w:left="50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5">
    <w:nsid w:val="3FB00C95"/>
    <w:multiLevelType w:val="hybridMultilevel"/>
    <w:tmpl w:val="AA54010A"/>
    <w:lvl w:ilvl="0" w:tplc="14427CDA">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508E9FE">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59D818DA">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424F202">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F3D00D16">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67A2068">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923ECAD2">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F8A8A0C">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2CC672E">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6">
    <w:nsid w:val="400003A5"/>
    <w:multiLevelType w:val="hybridMultilevel"/>
    <w:tmpl w:val="E91A4B5A"/>
    <w:lvl w:ilvl="0" w:tplc="450088DE">
      <w:start w:val="1"/>
      <w:numFmt w:val="bullet"/>
      <w:lvlText w:val=""/>
      <w:lvlJc w:val="left"/>
      <w:pPr>
        <w:ind w:left="7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4532F2E2">
      <w:start w:val="1"/>
      <w:numFmt w:val="bullet"/>
      <w:lvlText w:val="•"/>
      <w:lvlJc w:val="left"/>
      <w:pPr>
        <w:ind w:left="196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50427B08">
      <w:start w:val="1"/>
      <w:numFmt w:val="bullet"/>
      <w:lvlText w:val="▪"/>
      <w:lvlJc w:val="left"/>
      <w:pPr>
        <w:ind w:left="26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713ECE36">
      <w:start w:val="1"/>
      <w:numFmt w:val="bullet"/>
      <w:lvlText w:val="•"/>
      <w:lvlJc w:val="left"/>
      <w:pPr>
        <w:ind w:left="3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43660A8">
      <w:start w:val="1"/>
      <w:numFmt w:val="bullet"/>
      <w:lvlText w:val="o"/>
      <w:lvlJc w:val="left"/>
      <w:pPr>
        <w:ind w:left="40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196EC78">
      <w:start w:val="1"/>
      <w:numFmt w:val="bullet"/>
      <w:lvlText w:val="▪"/>
      <w:lvlJc w:val="left"/>
      <w:pPr>
        <w:ind w:left="4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809E9070">
      <w:start w:val="1"/>
      <w:numFmt w:val="bullet"/>
      <w:lvlText w:val="•"/>
      <w:lvlJc w:val="left"/>
      <w:pPr>
        <w:ind w:left="5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AE0B9DA">
      <w:start w:val="1"/>
      <w:numFmt w:val="bullet"/>
      <w:lvlText w:val="o"/>
      <w:lvlJc w:val="left"/>
      <w:pPr>
        <w:ind w:left="62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D3AF45E">
      <w:start w:val="1"/>
      <w:numFmt w:val="bullet"/>
      <w:lvlText w:val="▪"/>
      <w:lvlJc w:val="left"/>
      <w:pPr>
        <w:ind w:left="6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7">
    <w:nsid w:val="431A105F"/>
    <w:multiLevelType w:val="hybridMultilevel"/>
    <w:tmpl w:val="A1AE30DC"/>
    <w:lvl w:ilvl="0" w:tplc="04090009">
      <w:start w:val="1"/>
      <w:numFmt w:val="bullet"/>
      <w:lvlText w:val=""/>
      <w:lvlJc w:val="left"/>
      <w:pPr>
        <w:ind w:left="720" w:hanging="360"/>
      </w:pPr>
      <w:rPr>
        <w:rFonts w:ascii="Wingdings" w:hAnsi="Wingdings"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48740E3"/>
    <w:multiLevelType w:val="hybridMultilevel"/>
    <w:tmpl w:val="284C44E2"/>
    <w:lvl w:ilvl="0" w:tplc="04090009">
      <w:start w:val="1"/>
      <w:numFmt w:val="bullet"/>
      <w:lvlText w:val=""/>
      <w:lvlJc w:val="left"/>
      <w:pPr>
        <w:tabs>
          <w:tab w:val="num" w:pos="720"/>
        </w:tabs>
        <w:ind w:left="720" w:hanging="360"/>
      </w:pPr>
      <w:rPr>
        <w:rFonts w:ascii="Wingdings" w:hAnsi="Wingdings" w:hint="default"/>
        <w:b w:val="0"/>
        <w:sz w:val="24"/>
        <w:szCs w:val="24"/>
      </w:rPr>
    </w:lvl>
    <w:lvl w:ilvl="1" w:tplc="B5400F96" w:tentative="1">
      <w:start w:val="1"/>
      <w:numFmt w:val="bullet"/>
      <w:lvlText w:val="•"/>
      <w:lvlJc w:val="left"/>
      <w:pPr>
        <w:tabs>
          <w:tab w:val="num" w:pos="1440"/>
        </w:tabs>
        <w:ind w:left="1440" w:hanging="360"/>
      </w:pPr>
      <w:rPr>
        <w:rFonts w:ascii="Arial" w:hAnsi="Arial" w:hint="default"/>
      </w:rPr>
    </w:lvl>
    <w:lvl w:ilvl="2" w:tplc="4C34F5F4" w:tentative="1">
      <w:start w:val="1"/>
      <w:numFmt w:val="bullet"/>
      <w:lvlText w:val="•"/>
      <w:lvlJc w:val="left"/>
      <w:pPr>
        <w:tabs>
          <w:tab w:val="num" w:pos="2160"/>
        </w:tabs>
        <w:ind w:left="2160" w:hanging="360"/>
      </w:pPr>
      <w:rPr>
        <w:rFonts w:ascii="Arial" w:hAnsi="Arial" w:hint="default"/>
      </w:rPr>
    </w:lvl>
    <w:lvl w:ilvl="3" w:tplc="58926150" w:tentative="1">
      <w:start w:val="1"/>
      <w:numFmt w:val="bullet"/>
      <w:lvlText w:val="•"/>
      <w:lvlJc w:val="left"/>
      <w:pPr>
        <w:tabs>
          <w:tab w:val="num" w:pos="2880"/>
        </w:tabs>
        <w:ind w:left="2880" w:hanging="360"/>
      </w:pPr>
      <w:rPr>
        <w:rFonts w:ascii="Arial" w:hAnsi="Arial" w:hint="default"/>
      </w:rPr>
    </w:lvl>
    <w:lvl w:ilvl="4" w:tplc="BDE8F766" w:tentative="1">
      <w:start w:val="1"/>
      <w:numFmt w:val="bullet"/>
      <w:lvlText w:val="•"/>
      <w:lvlJc w:val="left"/>
      <w:pPr>
        <w:tabs>
          <w:tab w:val="num" w:pos="3600"/>
        </w:tabs>
        <w:ind w:left="3600" w:hanging="360"/>
      </w:pPr>
      <w:rPr>
        <w:rFonts w:ascii="Arial" w:hAnsi="Arial" w:hint="default"/>
      </w:rPr>
    </w:lvl>
    <w:lvl w:ilvl="5" w:tplc="97A063F4" w:tentative="1">
      <w:start w:val="1"/>
      <w:numFmt w:val="bullet"/>
      <w:lvlText w:val="•"/>
      <w:lvlJc w:val="left"/>
      <w:pPr>
        <w:tabs>
          <w:tab w:val="num" w:pos="4320"/>
        </w:tabs>
        <w:ind w:left="4320" w:hanging="360"/>
      </w:pPr>
      <w:rPr>
        <w:rFonts w:ascii="Arial" w:hAnsi="Arial" w:hint="default"/>
      </w:rPr>
    </w:lvl>
    <w:lvl w:ilvl="6" w:tplc="DF124A54" w:tentative="1">
      <w:start w:val="1"/>
      <w:numFmt w:val="bullet"/>
      <w:lvlText w:val="•"/>
      <w:lvlJc w:val="left"/>
      <w:pPr>
        <w:tabs>
          <w:tab w:val="num" w:pos="5040"/>
        </w:tabs>
        <w:ind w:left="5040" w:hanging="360"/>
      </w:pPr>
      <w:rPr>
        <w:rFonts w:ascii="Arial" w:hAnsi="Arial" w:hint="default"/>
      </w:rPr>
    </w:lvl>
    <w:lvl w:ilvl="7" w:tplc="D5E06ECE" w:tentative="1">
      <w:start w:val="1"/>
      <w:numFmt w:val="bullet"/>
      <w:lvlText w:val="•"/>
      <w:lvlJc w:val="left"/>
      <w:pPr>
        <w:tabs>
          <w:tab w:val="num" w:pos="5760"/>
        </w:tabs>
        <w:ind w:left="5760" w:hanging="360"/>
      </w:pPr>
      <w:rPr>
        <w:rFonts w:ascii="Arial" w:hAnsi="Arial" w:hint="default"/>
      </w:rPr>
    </w:lvl>
    <w:lvl w:ilvl="8" w:tplc="3D2299E2" w:tentative="1">
      <w:start w:val="1"/>
      <w:numFmt w:val="bullet"/>
      <w:lvlText w:val="•"/>
      <w:lvlJc w:val="left"/>
      <w:pPr>
        <w:tabs>
          <w:tab w:val="num" w:pos="6480"/>
        </w:tabs>
        <w:ind w:left="6480" w:hanging="360"/>
      </w:pPr>
      <w:rPr>
        <w:rFonts w:ascii="Arial" w:hAnsi="Arial" w:hint="default"/>
      </w:rPr>
    </w:lvl>
  </w:abstractNum>
  <w:abstractNum w:abstractNumId="39">
    <w:nsid w:val="44E13F7F"/>
    <w:multiLevelType w:val="multilevel"/>
    <w:tmpl w:val="58D2F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4B80429F"/>
    <w:multiLevelType w:val="hybridMultilevel"/>
    <w:tmpl w:val="1A3E3284"/>
    <w:lvl w:ilvl="0" w:tplc="571EA724">
      <w:start w:val="1"/>
      <w:numFmt w:val="bullet"/>
      <w:lvlText w:val="•"/>
      <w:lvlJc w:val="left"/>
      <w:pPr>
        <w:ind w:left="720" w:hanging="360"/>
      </w:pPr>
      <w:rPr>
        <w:rFonts w:ascii="Arial" w:eastAsia="Arial" w:hAnsi="Arial" w:cs="Arial" w:hint="default"/>
        <w:b w:val="0"/>
        <w:i w:val="0"/>
        <w:strike w:val="0"/>
        <w:dstrike w:val="0"/>
        <w:color w:val="000000"/>
        <w:sz w:val="24"/>
        <w:szCs w:val="24"/>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F041F71"/>
    <w:multiLevelType w:val="hybridMultilevel"/>
    <w:tmpl w:val="61322B78"/>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0FE77F8"/>
    <w:multiLevelType w:val="hybridMultilevel"/>
    <w:tmpl w:val="745207A6"/>
    <w:lvl w:ilvl="0" w:tplc="BF0E357E">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AFB2F100">
      <w:start w:val="1"/>
      <w:numFmt w:val="bullet"/>
      <w:lvlText w:val="o"/>
      <w:lvlJc w:val="left"/>
      <w:pPr>
        <w:ind w:left="10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21700694">
      <w:start w:val="1"/>
      <w:numFmt w:val="bullet"/>
      <w:lvlText w:val="▪"/>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99B6516A">
      <w:start w:val="1"/>
      <w:numFmt w:val="bullet"/>
      <w:lvlText w:val="•"/>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CA38684A">
      <w:start w:val="1"/>
      <w:numFmt w:val="bullet"/>
      <w:lvlText w:val="o"/>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3B0810FA">
      <w:start w:val="1"/>
      <w:numFmt w:val="bullet"/>
      <w:lvlText w:val="▪"/>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A20E84D4">
      <w:start w:val="1"/>
      <w:numFmt w:val="bullet"/>
      <w:lvlText w:val="•"/>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5A2EEBD4">
      <w:start w:val="1"/>
      <w:numFmt w:val="bullet"/>
      <w:lvlText w:val="o"/>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07055F0">
      <w:start w:val="1"/>
      <w:numFmt w:val="bullet"/>
      <w:lvlText w:val="▪"/>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43">
    <w:nsid w:val="55CF3BCC"/>
    <w:multiLevelType w:val="hybridMultilevel"/>
    <w:tmpl w:val="7C0EC462"/>
    <w:lvl w:ilvl="0" w:tplc="65CEF5CC">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B940058">
      <w:start w:val="1"/>
      <w:numFmt w:val="bullet"/>
      <w:lvlText w:val="o"/>
      <w:lvlJc w:val="left"/>
      <w:pPr>
        <w:ind w:left="10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8272F530">
      <w:start w:val="1"/>
      <w:numFmt w:val="bullet"/>
      <w:lvlText w:val="▪"/>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D4C2A18A">
      <w:start w:val="1"/>
      <w:numFmt w:val="bullet"/>
      <w:lvlText w:val="•"/>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4CEEE98">
      <w:start w:val="1"/>
      <w:numFmt w:val="bullet"/>
      <w:lvlText w:val="o"/>
      <w:lvlJc w:val="left"/>
      <w:pPr>
        <w:ind w:left="32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EF88BD4A">
      <w:start w:val="1"/>
      <w:numFmt w:val="bullet"/>
      <w:lvlText w:val="▪"/>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6B0E6E1A">
      <w:start w:val="1"/>
      <w:numFmt w:val="bullet"/>
      <w:lvlText w:val="•"/>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8A28AD8">
      <w:start w:val="1"/>
      <w:numFmt w:val="bullet"/>
      <w:lvlText w:val="o"/>
      <w:lvlJc w:val="left"/>
      <w:pPr>
        <w:ind w:left="54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0C8EF0A8">
      <w:start w:val="1"/>
      <w:numFmt w:val="bullet"/>
      <w:lvlText w:val="▪"/>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4">
    <w:nsid w:val="572F622F"/>
    <w:multiLevelType w:val="multilevel"/>
    <w:tmpl w:val="F446B9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57E47FB0"/>
    <w:multiLevelType w:val="hybridMultilevel"/>
    <w:tmpl w:val="A7E4596C"/>
    <w:lvl w:ilvl="0" w:tplc="0C86AFB6">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61021CAC">
      <w:start w:val="1"/>
      <w:numFmt w:val="bullet"/>
      <w:lvlText w:val="o"/>
      <w:lvlJc w:val="left"/>
      <w:pPr>
        <w:ind w:left="143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71CAE76E">
      <w:start w:val="1"/>
      <w:numFmt w:val="bullet"/>
      <w:lvlText w:val="▪"/>
      <w:lvlJc w:val="left"/>
      <w:pPr>
        <w:ind w:left="215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121E755A">
      <w:start w:val="1"/>
      <w:numFmt w:val="bullet"/>
      <w:lvlText w:val="•"/>
      <w:lvlJc w:val="left"/>
      <w:pPr>
        <w:ind w:left="287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E1C6470">
      <w:start w:val="1"/>
      <w:numFmt w:val="bullet"/>
      <w:lvlText w:val="o"/>
      <w:lvlJc w:val="left"/>
      <w:pPr>
        <w:ind w:left="359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9A6A76D6">
      <w:start w:val="1"/>
      <w:numFmt w:val="bullet"/>
      <w:lvlText w:val="▪"/>
      <w:lvlJc w:val="left"/>
      <w:pPr>
        <w:ind w:left="431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7C62612A">
      <w:start w:val="1"/>
      <w:numFmt w:val="bullet"/>
      <w:lvlText w:val="•"/>
      <w:lvlJc w:val="left"/>
      <w:pPr>
        <w:ind w:left="503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1E60FE6">
      <w:start w:val="1"/>
      <w:numFmt w:val="bullet"/>
      <w:lvlText w:val="o"/>
      <w:lvlJc w:val="left"/>
      <w:pPr>
        <w:ind w:left="575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1C8DE1A">
      <w:start w:val="1"/>
      <w:numFmt w:val="bullet"/>
      <w:lvlText w:val="▪"/>
      <w:lvlJc w:val="left"/>
      <w:pPr>
        <w:ind w:left="647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6">
    <w:nsid w:val="5F8256B4"/>
    <w:multiLevelType w:val="multilevel"/>
    <w:tmpl w:val="DEFE74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nsid w:val="60B2515B"/>
    <w:multiLevelType w:val="hybridMultilevel"/>
    <w:tmpl w:val="94BA4A90"/>
    <w:lvl w:ilvl="0" w:tplc="04090001">
      <w:start w:val="1"/>
      <w:numFmt w:val="bullet"/>
      <w:lvlText w:val=""/>
      <w:lvlJc w:val="left"/>
      <w:pPr>
        <w:tabs>
          <w:tab w:val="num" w:pos="720"/>
        </w:tabs>
        <w:ind w:left="720" w:hanging="360"/>
      </w:pPr>
      <w:rPr>
        <w:rFonts w:ascii="Symbol" w:hAnsi="Symbol" w:hint="default"/>
      </w:rPr>
    </w:lvl>
    <w:lvl w:ilvl="1" w:tplc="662C14DC" w:tentative="1">
      <w:start w:val="1"/>
      <w:numFmt w:val="bullet"/>
      <w:lvlText w:val="o"/>
      <w:lvlJc w:val="left"/>
      <w:pPr>
        <w:tabs>
          <w:tab w:val="num" w:pos="1440"/>
        </w:tabs>
        <w:ind w:left="1440" w:hanging="360"/>
      </w:pPr>
      <w:rPr>
        <w:rFonts w:ascii="Courier New" w:hAnsi="Courier New" w:hint="default"/>
      </w:rPr>
    </w:lvl>
    <w:lvl w:ilvl="2" w:tplc="931E5A2A" w:tentative="1">
      <w:start w:val="1"/>
      <w:numFmt w:val="bullet"/>
      <w:lvlText w:val="o"/>
      <w:lvlJc w:val="left"/>
      <w:pPr>
        <w:tabs>
          <w:tab w:val="num" w:pos="2160"/>
        </w:tabs>
        <w:ind w:left="2160" w:hanging="360"/>
      </w:pPr>
      <w:rPr>
        <w:rFonts w:ascii="Courier New" w:hAnsi="Courier New" w:hint="default"/>
      </w:rPr>
    </w:lvl>
    <w:lvl w:ilvl="3" w:tplc="9508E3D4" w:tentative="1">
      <w:start w:val="1"/>
      <w:numFmt w:val="bullet"/>
      <w:lvlText w:val="o"/>
      <w:lvlJc w:val="left"/>
      <w:pPr>
        <w:tabs>
          <w:tab w:val="num" w:pos="2880"/>
        </w:tabs>
        <w:ind w:left="2880" w:hanging="360"/>
      </w:pPr>
      <w:rPr>
        <w:rFonts w:ascii="Courier New" w:hAnsi="Courier New" w:hint="default"/>
      </w:rPr>
    </w:lvl>
    <w:lvl w:ilvl="4" w:tplc="D7AA55BC" w:tentative="1">
      <w:start w:val="1"/>
      <w:numFmt w:val="bullet"/>
      <w:lvlText w:val="o"/>
      <w:lvlJc w:val="left"/>
      <w:pPr>
        <w:tabs>
          <w:tab w:val="num" w:pos="3600"/>
        </w:tabs>
        <w:ind w:left="3600" w:hanging="360"/>
      </w:pPr>
      <w:rPr>
        <w:rFonts w:ascii="Courier New" w:hAnsi="Courier New" w:hint="default"/>
      </w:rPr>
    </w:lvl>
    <w:lvl w:ilvl="5" w:tplc="86A6025C" w:tentative="1">
      <w:start w:val="1"/>
      <w:numFmt w:val="bullet"/>
      <w:lvlText w:val="o"/>
      <w:lvlJc w:val="left"/>
      <w:pPr>
        <w:tabs>
          <w:tab w:val="num" w:pos="4320"/>
        </w:tabs>
        <w:ind w:left="4320" w:hanging="360"/>
      </w:pPr>
      <w:rPr>
        <w:rFonts w:ascii="Courier New" w:hAnsi="Courier New" w:hint="default"/>
      </w:rPr>
    </w:lvl>
    <w:lvl w:ilvl="6" w:tplc="D47C1AFA" w:tentative="1">
      <w:start w:val="1"/>
      <w:numFmt w:val="bullet"/>
      <w:lvlText w:val="o"/>
      <w:lvlJc w:val="left"/>
      <w:pPr>
        <w:tabs>
          <w:tab w:val="num" w:pos="5040"/>
        </w:tabs>
        <w:ind w:left="5040" w:hanging="360"/>
      </w:pPr>
      <w:rPr>
        <w:rFonts w:ascii="Courier New" w:hAnsi="Courier New" w:hint="default"/>
      </w:rPr>
    </w:lvl>
    <w:lvl w:ilvl="7" w:tplc="583EB0D2" w:tentative="1">
      <w:start w:val="1"/>
      <w:numFmt w:val="bullet"/>
      <w:lvlText w:val="o"/>
      <w:lvlJc w:val="left"/>
      <w:pPr>
        <w:tabs>
          <w:tab w:val="num" w:pos="5760"/>
        </w:tabs>
        <w:ind w:left="5760" w:hanging="360"/>
      </w:pPr>
      <w:rPr>
        <w:rFonts w:ascii="Courier New" w:hAnsi="Courier New" w:hint="default"/>
      </w:rPr>
    </w:lvl>
    <w:lvl w:ilvl="8" w:tplc="18D4EE82" w:tentative="1">
      <w:start w:val="1"/>
      <w:numFmt w:val="bullet"/>
      <w:lvlText w:val="o"/>
      <w:lvlJc w:val="left"/>
      <w:pPr>
        <w:tabs>
          <w:tab w:val="num" w:pos="6480"/>
        </w:tabs>
        <w:ind w:left="6480" w:hanging="360"/>
      </w:pPr>
      <w:rPr>
        <w:rFonts w:ascii="Courier New" w:hAnsi="Courier New" w:hint="default"/>
      </w:rPr>
    </w:lvl>
  </w:abstractNum>
  <w:abstractNum w:abstractNumId="48">
    <w:nsid w:val="63657455"/>
    <w:multiLevelType w:val="hybridMultilevel"/>
    <w:tmpl w:val="6598D7DC"/>
    <w:lvl w:ilvl="0" w:tplc="B07654FE">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FE92D44E">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45262FD4">
      <w:start w:val="1"/>
      <w:numFmt w:val="bullet"/>
      <w:lvlText w:val="▪"/>
      <w:lvlJc w:val="left"/>
      <w:pPr>
        <w:ind w:left="143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622CA948">
      <w:start w:val="1"/>
      <w:numFmt w:val="bullet"/>
      <w:lvlText w:val="•"/>
      <w:lvlJc w:val="left"/>
      <w:pPr>
        <w:ind w:left="215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E728EEE">
      <w:start w:val="1"/>
      <w:numFmt w:val="bullet"/>
      <w:lvlText w:val="o"/>
      <w:lvlJc w:val="left"/>
      <w:pPr>
        <w:ind w:left="287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C4B60ACA">
      <w:start w:val="1"/>
      <w:numFmt w:val="bullet"/>
      <w:lvlText w:val="▪"/>
      <w:lvlJc w:val="left"/>
      <w:pPr>
        <w:ind w:left="359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65EC7648">
      <w:start w:val="1"/>
      <w:numFmt w:val="bullet"/>
      <w:lvlText w:val="•"/>
      <w:lvlJc w:val="left"/>
      <w:pPr>
        <w:ind w:left="431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3AC70E6">
      <w:start w:val="1"/>
      <w:numFmt w:val="bullet"/>
      <w:lvlText w:val="o"/>
      <w:lvlJc w:val="left"/>
      <w:pPr>
        <w:ind w:left="503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9BA8F7D6">
      <w:start w:val="1"/>
      <w:numFmt w:val="bullet"/>
      <w:lvlText w:val="▪"/>
      <w:lvlJc w:val="left"/>
      <w:pPr>
        <w:ind w:left="575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9">
    <w:nsid w:val="63C308AE"/>
    <w:multiLevelType w:val="hybridMultilevel"/>
    <w:tmpl w:val="3754FD60"/>
    <w:lvl w:ilvl="0" w:tplc="FCDE5EF0">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8AC05D8C">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60B206CE">
      <w:start w:val="1"/>
      <w:numFmt w:val="bullet"/>
      <w:lvlText w:val="▪"/>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8F2E3A44">
      <w:start w:val="1"/>
      <w:numFmt w:val="bullet"/>
      <w:lvlText w:val="•"/>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F125F72">
      <w:start w:val="1"/>
      <w:numFmt w:val="bullet"/>
      <w:lvlText w:val="o"/>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13589BCA">
      <w:start w:val="1"/>
      <w:numFmt w:val="bullet"/>
      <w:lvlText w:val="▪"/>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09A4437A">
      <w:start w:val="1"/>
      <w:numFmt w:val="bullet"/>
      <w:lvlText w:val="•"/>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33B4E3CA">
      <w:start w:val="1"/>
      <w:numFmt w:val="bullet"/>
      <w:lvlText w:val="o"/>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7B36639C">
      <w:start w:val="1"/>
      <w:numFmt w:val="bullet"/>
      <w:lvlText w:val="▪"/>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0">
    <w:nsid w:val="6416773B"/>
    <w:multiLevelType w:val="hybridMultilevel"/>
    <w:tmpl w:val="EBE2ED54"/>
    <w:lvl w:ilvl="0" w:tplc="75BE5F16">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9C222C2">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CCAEA97E">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E98476A">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40D6AC4C">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E7A7EDE">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676784E">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3C285A8">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2685798">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1">
    <w:nsid w:val="64211A60"/>
    <w:multiLevelType w:val="hybridMultilevel"/>
    <w:tmpl w:val="3B604306"/>
    <w:lvl w:ilvl="0" w:tplc="ACC47A90">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4C1670FC">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E13E97E8">
      <w:start w:val="1"/>
      <w:numFmt w:val="bullet"/>
      <w:lvlText w:val="▪"/>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2D8CA8D8">
      <w:start w:val="1"/>
      <w:numFmt w:val="bullet"/>
      <w:lvlText w:val="•"/>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1452D20A">
      <w:start w:val="1"/>
      <w:numFmt w:val="bullet"/>
      <w:lvlText w:val="o"/>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1E85EFC">
      <w:start w:val="1"/>
      <w:numFmt w:val="bullet"/>
      <w:lvlText w:val="▪"/>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68447CF4">
      <w:start w:val="1"/>
      <w:numFmt w:val="bullet"/>
      <w:lvlText w:val="•"/>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4280010">
      <w:start w:val="1"/>
      <w:numFmt w:val="bullet"/>
      <w:lvlText w:val="o"/>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B3D44A38">
      <w:start w:val="1"/>
      <w:numFmt w:val="bullet"/>
      <w:lvlText w:val="▪"/>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2">
    <w:nsid w:val="659F3F4C"/>
    <w:multiLevelType w:val="hybridMultilevel"/>
    <w:tmpl w:val="FAC62E3E"/>
    <w:lvl w:ilvl="0" w:tplc="8CD69178">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1B2E205A">
      <w:start w:val="1"/>
      <w:numFmt w:val="bullet"/>
      <w:lvlText w:val="•"/>
      <w:lvlJc w:val="left"/>
      <w:pPr>
        <w:ind w:left="77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77A20396">
      <w:start w:val="1"/>
      <w:numFmt w:val="bullet"/>
      <w:lvlText w:val="▪"/>
      <w:lvlJc w:val="left"/>
      <w:pPr>
        <w:ind w:left="14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E1F07330">
      <w:start w:val="1"/>
      <w:numFmt w:val="bullet"/>
      <w:lvlText w:val="•"/>
      <w:lvlJc w:val="left"/>
      <w:pPr>
        <w:ind w:left="21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6650776E">
      <w:start w:val="1"/>
      <w:numFmt w:val="bullet"/>
      <w:lvlText w:val="o"/>
      <w:lvlJc w:val="left"/>
      <w:pPr>
        <w:ind w:left="28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3AA8D366">
      <w:start w:val="1"/>
      <w:numFmt w:val="bullet"/>
      <w:lvlText w:val="▪"/>
      <w:lvlJc w:val="left"/>
      <w:pPr>
        <w:ind w:left="35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7EE6A424">
      <w:start w:val="1"/>
      <w:numFmt w:val="bullet"/>
      <w:lvlText w:val="•"/>
      <w:lvlJc w:val="left"/>
      <w:pPr>
        <w:ind w:left="43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764C0C6">
      <w:start w:val="1"/>
      <w:numFmt w:val="bullet"/>
      <w:lvlText w:val="o"/>
      <w:lvlJc w:val="left"/>
      <w:pPr>
        <w:ind w:left="50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F76EC52E">
      <w:start w:val="1"/>
      <w:numFmt w:val="bullet"/>
      <w:lvlText w:val="▪"/>
      <w:lvlJc w:val="left"/>
      <w:pPr>
        <w:ind w:left="57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3">
    <w:nsid w:val="66E81E9D"/>
    <w:multiLevelType w:val="multilevel"/>
    <w:tmpl w:val="30A21B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67142B55"/>
    <w:multiLevelType w:val="hybridMultilevel"/>
    <w:tmpl w:val="0A4A08D4"/>
    <w:lvl w:ilvl="0" w:tplc="0A34D42A">
      <w:start w:val="1"/>
      <w:numFmt w:val="bullet"/>
      <w:lvlText w:val=""/>
      <w:lvlJc w:val="left"/>
      <w:pPr>
        <w:ind w:left="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F6AA9F92">
      <w:start w:val="1"/>
      <w:numFmt w:val="bullet"/>
      <w:lvlText w:val="•"/>
      <w:lvlJc w:val="left"/>
      <w:pPr>
        <w:ind w:left="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2E840E4E">
      <w:start w:val="1"/>
      <w:numFmt w:val="bullet"/>
      <w:lvlText w:val="▪"/>
      <w:lvlJc w:val="left"/>
      <w:pPr>
        <w:ind w:left="14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160057C4">
      <w:start w:val="1"/>
      <w:numFmt w:val="bullet"/>
      <w:lvlText w:val="•"/>
      <w:lvlJc w:val="left"/>
      <w:pPr>
        <w:ind w:left="21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EA0B834">
      <w:start w:val="1"/>
      <w:numFmt w:val="bullet"/>
      <w:lvlText w:val="o"/>
      <w:lvlJc w:val="left"/>
      <w:pPr>
        <w:ind w:left="28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245EA04C">
      <w:start w:val="1"/>
      <w:numFmt w:val="bullet"/>
      <w:lvlText w:val="▪"/>
      <w:lvlJc w:val="left"/>
      <w:pPr>
        <w:ind w:left="35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2E420270">
      <w:start w:val="1"/>
      <w:numFmt w:val="bullet"/>
      <w:lvlText w:val="•"/>
      <w:lvlJc w:val="left"/>
      <w:pPr>
        <w:ind w:left="43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E56CE096">
      <w:start w:val="1"/>
      <w:numFmt w:val="bullet"/>
      <w:lvlText w:val="o"/>
      <w:lvlJc w:val="left"/>
      <w:pPr>
        <w:ind w:left="50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89E6BB1E">
      <w:start w:val="1"/>
      <w:numFmt w:val="bullet"/>
      <w:lvlText w:val="▪"/>
      <w:lvlJc w:val="left"/>
      <w:pPr>
        <w:ind w:left="57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5">
    <w:nsid w:val="69942531"/>
    <w:multiLevelType w:val="hybridMultilevel"/>
    <w:tmpl w:val="0F34B0F6"/>
    <w:lvl w:ilvl="0" w:tplc="5492B798">
      <w:start w:val="1"/>
      <w:numFmt w:val="bullet"/>
      <w:lvlText w:val=""/>
      <w:lvlJc w:val="left"/>
      <w:pPr>
        <w:ind w:left="3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DB4EDA04">
      <w:start w:val="1"/>
      <w:numFmt w:val="bullet"/>
      <w:lvlText w:val="o"/>
      <w:lvlJc w:val="left"/>
      <w:pPr>
        <w:ind w:left="10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7D6AD700">
      <w:start w:val="1"/>
      <w:numFmt w:val="bullet"/>
      <w:lvlText w:val="▪"/>
      <w:lvlJc w:val="left"/>
      <w:pPr>
        <w:ind w:left="18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9EC46D5E">
      <w:start w:val="1"/>
      <w:numFmt w:val="bullet"/>
      <w:lvlText w:val="•"/>
      <w:lvlJc w:val="left"/>
      <w:pPr>
        <w:ind w:left="25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492C6CAA">
      <w:start w:val="1"/>
      <w:numFmt w:val="bullet"/>
      <w:lvlText w:val="o"/>
      <w:lvlJc w:val="left"/>
      <w:pPr>
        <w:ind w:left="32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2034DC92">
      <w:start w:val="1"/>
      <w:numFmt w:val="bullet"/>
      <w:lvlText w:val="▪"/>
      <w:lvlJc w:val="left"/>
      <w:pPr>
        <w:ind w:left="39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4E3EFBAE">
      <w:start w:val="1"/>
      <w:numFmt w:val="bullet"/>
      <w:lvlText w:val="•"/>
      <w:lvlJc w:val="left"/>
      <w:pPr>
        <w:ind w:left="46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E49E19BE">
      <w:start w:val="1"/>
      <w:numFmt w:val="bullet"/>
      <w:lvlText w:val="o"/>
      <w:lvlJc w:val="left"/>
      <w:pPr>
        <w:ind w:left="54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151641D6">
      <w:start w:val="1"/>
      <w:numFmt w:val="bullet"/>
      <w:lvlText w:val="▪"/>
      <w:lvlJc w:val="left"/>
      <w:pPr>
        <w:ind w:left="61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56">
    <w:nsid w:val="6B3514A1"/>
    <w:multiLevelType w:val="multilevel"/>
    <w:tmpl w:val="351E2D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6CEC7134"/>
    <w:multiLevelType w:val="hybridMultilevel"/>
    <w:tmpl w:val="2E4EC3E4"/>
    <w:lvl w:ilvl="0" w:tplc="BE1A6050">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6630DD02">
      <w:start w:val="1"/>
      <w:numFmt w:val="bullet"/>
      <w:lvlText w:val="•"/>
      <w:lvlJc w:val="left"/>
      <w:pPr>
        <w:ind w:left="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19288656">
      <w:start w:val="1"/>
      <w:numFmt w:val="bullet"/>
      <w:lvlText w:val="▪"/>
      <w:lvlJc w:val="left"/>
      <w:pPr>
        <w:ind w:left="14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11DA310E">
      <w:start w:val="1"/>
      <w:numFmt w:val="bullet"/>
      <w:lvlText w:val="•"/>
      <w:lvlJc w:val="left"/>
      <w:pPr>
        <w:ind w:left="21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388A6FC">
      <w:start w:val="1"/>
      <w:numFmt w:val="bullet"/>
      <w:lvlText w:val="o"/>
      <w:lvlJc w:val="left"/>
      <w:pPr>
        <w:ind w:left="28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5FC5884">
      <w:start w:val="1"/>
      <w:numFmt w:val="bullet"/>
      <w:lvlText w:val="▪"/>
      <w:lvlJc w:val="left"/>
      <w:pPr>
        <w:ind w:left="35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12A83D7A">
      <w:start w:val="1"/>
      <w:numFmt w:val="bullet"/>
      <w:lvlText w:val="•"/>
      <w:lvlJc w:val="left"/>
      <w:pPr>
        <w:ind w:left="43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F525150">
      <w:start w:val="1"/>
      <w:numFmt w:val="bullet"/>
      <w:lvlText w:val="o"/>
      <w:lvlJc w:val="left"/>
      <w:pPr>
        <w:ind w:left="50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178936A">
      <w:start w:val="1"/>
      <w:numFmt w:val="bullet"/>
      <w:lvlText w:val="▪"/>
      <w:lvlJc w:val="left"/>
      <w:pPr>
        <w:ind w:left="57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8">
    <w:nsid w:val="6D2156AC"/>
    <w:multiLevelType w:val="hybridMultilevel"/>
    <w:tmpl w:val="B4000A98"/>
    <w:lvl w:ilvl="0" w:tplc="A7C8484C">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F1841580">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62C81C8">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3AB2489C">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F43AF6D8">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054DACA">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FF46D462">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59E2B84C">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AC8881D2">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9">
    <w:nsid w:val="6D6624C9"/>
    <w:multiLevelType w:val="hybridMultilevel"/>
    <w:tmpl w:val="CBDC4D38"/>
    <w:lvl w:ilvl="0" w:tplc="BF20DD8A">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820692CC">
      <w:start w:val="1"/>
      <w:numFmt w:val="bullet"/>
      <w:lvlText w:val="•"/>
      <w:lvlJc w:val="left"/>
      <w:pPr>
        <w:ind w:left="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20D03DE0">
      <w:start w:val="1"/>
      <w:numFmt w:val="bullet"/>
      <w:lvlText w:val="▪"/>
      <w:lvlJc w:val="left"/>
      <w:pPr>
        <w:ind w:left="150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48460CC6">
      <w:start w:val="1"/>
      <w:numFmt w:val="bullet"/>
      <w:lvlText w:val="•"/>
      <w:lvlJc w:val="left"/>
      <w:pPr>
        <w:ind w:left="22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6F7E9532">
      <w:start w:val="1"/>
      <w:numFmt w:val="bullet"/>
      <w:lvlText w:val="o"/>
      <w:lvlJc w:val="left"/>
      <w:pPr>
        <w:ind w:left="294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22B4CEDA">
      <w:start w:val="1"/>
      <w:numFmt w:val="bullet"/>
      <w:lvlText w:val="▪"/>
      <w:lvlJc w:val="left"/>
      <w:pPr>
        <w:ind w:left="366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1FC88E9A">
      <w:start w:val="1"/>
      <w:numFmt w:val="bullet"/>
      <w:lvlText w:val="•"/>
      <w:lvlJc w:val="left"/>
      <w:pPr>
        <w:ind w:left="43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032A354">
      <w:start w:val="1"/>
      <w:numFmt w:val="bullet"/>
      <w:lvlText w:val="o"/>
      <w:lvlJc w:val="left"/>
      <w:pPr>
        <w:ind w:left="510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75268F60">
      <w:start w:val="1"/>
      <w:numFmt w:val="bullet"/>
      <w:lvlText w:val="▪"/>
      <w:lvlJc w:val="left"/>
      <w:pPr>
        <w:ind w:left="582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60">
    <w:nsid w:val="7457014A"/>
    <w:multiLevelType w:val="hybridMultilevel"/>
    <w:tmpl w:val="59A81AF2"/>
    <w:lvl w:ilvl="0" w:tplc="06B47404">
      <w:start w:val="1"/>
      <w:numFmt w:val="bullet"/>
      <w:lvlText w:val="•"/>
      <w:lvlJc w:val="left"/>
      <w:pPr>
        <w:ind w:left="7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D3445E0">
      <w:start w:val="1"/>
      <w:numFmt w:val="bullet"/>
      <w:lvlText w:val="o"/>
      <w:lvlJc w:val="left"/>
      <w:pPr>
        <w:ind w:left="163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F8DCB2B6">
      <w:start w:val="1"/>
      <w:numFmt w:val="bullet"/>
      <w:lvlText w:val="▪"/>
      <w:lvlJc w:val="left"/>
      <w:pPr>
        <w:ind w:left="235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7FC2D906">
      <w:start w:val="1"/>
      <w:numFmt w:val="bullet"/>
      <w:lvlText w:val="•"/>
      <w:lvlJc w:val="left"/>
      <w:pPr>
        <w:ind w:left="307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65C49E74">
      <w:start w:val="1"/>
      <w:numFmt w:val="bullet"/>
      <w:lvlText w:val="o"/>
      <w:lvlJc w:val="left"/>
      <w:pPr>
        <w:ind w:left="379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3AD8FA86">
      <w:start w:val="1"/>
      <w:numFmt w:val="bullet"/>
      <w:lvlText w:val="▪"/>
      <w:lvlJc w:val="left"/>
      <w:pPr>
        <w:ind w:left="451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6D9A42DE">
      <w:start w:val="1"/>
      <w:numFmt w:val="bullet"/>
      <w:lvlText w:val="•"/>
      <w:lvlJc w:val="left"/>
      <w:pPr>
        <w:ind w:left="523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77AA72A">
      <w:start w:val="1"/>
      <w:numFmt w:val="bullet"/>
      <w:lvlText w:val="o"/>
      <w:lvlJc w:val="left"/>
      <w:pPr>
        <w:ind w:left="595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7ABAC422">
      <w:start w:val="1"/>
      <w:numFmt w:val="bullet"/>
      <w:lvlText w:val="▪"/>
      <w:lvlJc w:val="left"/>
      <w:pPr>
        <w:ind w:left="667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61">
    <w:nsid w:val="7B1660B0"/>
    <w:multiLevelType w:val="hybridMultilevel"/>
    <w:tmpl w:val="2542B7A8"/>
    <w:lvl w:ilvl="0" w:tplc="04090009">
      <w:start w:val="1"/>
      <w:numFmt w:val="bullet"/>
      <w:lvlText w:val=""/>
      <w:lvlJc w:val="left"/>
      <w:pPr>
        <w:tabs>
          <w:tab w:val="num" w:pos="720"/>
        </w:tabs>
        <w:ind w:left="720" w:hanging="360"/>
      </w:pPr>
      <w:rPr>
        <w:rFonts w:ascii="Wingdings" w:hAnsi="Wingdings" w:hint="default"/>
        <w:b w:val="0"/>
        <w:sz w:val="24"/>
        <w:szCs w:val="24"/>
      </w:rPr>
    </w:lvl>
    <w:lvl w:ilvl="1" w:tplc="E724F970" w:tentative="1">
      <w:start w:val="1"/>
      <w:numFmt w:val="bullet"/>
      <w:lvlText w:val="•"/>
      <w:lvlJc w:val="left"/>
      <w:pPr>
        <w:tabs>
          <w:tab w:val="num" w:pos="1440"/>
        </w:tabs>
        <w:ind w:left="1440" w:hanging="360"/>
      </w:pPr>
      <w:rPr>
        <w:rFonts w:ascii="Arial" w:hAnsi="Arial" w:hint="default"/>
      </w:rPr>
    </w:lvl>
    <w:lvl w:ilvl="2" w:tplc="FAA65936" w:tentative="1">
      <w:start w:val="1"/>
      <w:numFmt w:val="bullet"/>
      <w:lvlText w:val="•"/>
      <w:lvlJc w:val="left"/>
      <w:pPr>
        <w:tabs>
          <w:tab w:val="num" w:pos="2160"/>
        </w:tabs>
        <w:ind w:left="2160" w:hanging="360"/>
      </w:pPr>
      <w:rPr>
        <w:rFonts w:ascii="Arial" w:hAnsi="Arial" w:hint="default"/>
      </w:rPr>
    </w:lvl>
    <w:lvl w:ilvl="3" w:tplc="EB282092" w:tentative="1">
      <w:start w:val="1"/>
      <w:numFmt w:val="bullet"/>
      <w:lvlText w:val="•"/>
      <w:lvlJc w:val="left"/>
      <w:pPr>
        <w:tabs>
          <w:tab w:val="num" w:pos="2880"/>
        </w:tabs>
        <w:ind w:left="2880" w:hanging="360"/>
      </w:pPr>
      <w:rPr>
        <w:rFonts w:ascii="Arial" w:hAnsi="Arial" w:hint="default"/>
      </w:rPr>
    </w:lvl>
    <w:lvl w:ilvl="4" w:tplc="04EAE406" w:tentative="1">
      <w:start w:val="1"/>
      <w:numFmt w:val="bullet"/>
      <w:lvlText w:val="•"/>
      <w:lvlJc w:val="left"/>
      <w:pPr>
        <w:tabs>
          <w:tab w:val="num" w:pos="3600"/>
        </w:tabs>
        <w:ind w:left="3600" w:hanging="360"/>
      </w:pPr>
      <w:rPr>
        <w:rFonts w:ascii="Arial" w:hAnsi="Arial" w:hint="default"/>
      </w:rPr>
    </w:lvl>
    <w:lvl w:ilvl="5" w:tplc="3604C45C" w:tentative="1">
      <w:start w:val="1"/>
      <w:numFmt w:val="bullet"/>
      <w:lvlText w:val="•"/>
      <w:lvlJc w:val="left"/>
      <w:pPr>
        <w:tabs>
          <w:tab w:val="num" w:pos="4320"/>
        </w:tabs>
        <w:ind w:left="4320" w:hanging="360"/>
      </w:pPr>
      <w:rPr>
        <w:rFonts w:ascii="Arial" w:hAnsi="Arial" w:hint="default"/>
      </w:rPr>
    </w:lvl>
    <w:lvl w:ilvl="6" w:tplc="BAFAB46E" w:tentative="1">
      <w:start w:val="1"/>
      <w:numFmt w:val="bullet"/>
      <w:lvlText w:val="•"/>
      <w:lvlJc w:val="left"/>
      <w:pPr>
        <w:tabs>
          <w:tab w:val="num" w:pos="5040"/>
        </w:tabs>
        <w:ind w:left="5040" w:hanging="360"/>
      </w:pPr>
      <w:rPr>
        <w:rFonts w:ascii="Arial" w:hAnsi="Arial" w:hint="default"/>
      </w:rPr>
    </w:lvl>
    <w:lvl w:ilvl="7" w:tplc="527CD322" w:tentative="1">
      <w:start w:val="1"/>
      <w:numFmt w:val="bullet"/>
      <w:lvlText w:val="•"/>
      <w:lvlJc w:val="left"/>
      <w:pPr>
        <w:tabs>
          <w:tab w:val="num" w:pos="5760"/>
        </w:tabs>
        <w:ind w:left="5760" w:hanging="360"/>
      </w:pPr>
      <w:rPr>
        <w:rFonts w:ascii="Arial" w:hAnsi="Arial" w:hint="default"/>
      </w:rPr>
    </w:lvl>
    <w:lvl w:ilvl="8" w:tplc="5504D07C" w:tentative="1">
      <w:start w:val="1"/>
      <w:numFmt w:val="bullet"/>
      <w:lvlText w:val="•"/>
      <w:lvlJc w:val="left"/>
      <w:pPr>
        <w:tabs>
          <w:tab w:val="num" w:pos="6480"/>
        </w:tabs>
        <w:ind w:left="6480" w:hanging="360"/>
      </w:pPr>
      <w:rPr>
        <w:rFonts w:ascii="Arial" w:hAnsi="Arial" w:hint="default"/>
      </w:rPr>
    </w:lvl>
  </w:abstractNum>
  <w:abstractNum w:abstractNumId="62">
    <w:nsid w:val="7B1C25BF"/>
    <w:multiLevelType w:val="hybridMultilevel"/>
    <w:tmpl w:val="B2A60AB2"/>
    <w:lvl w:ilvl="0" w:tplc="CBB20D60">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9588FA60">
      <w:start w:val="1"/>
      <w:numFmt w:val="bullet"/>
      <w:lvlText w:val="o"/>
      <w:lvlJc w:val="left"/>
      <w:pPr>
        <w:ind w:left="10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C700D1BC">
      <w:start w:val="1"/>
      <w:numFmt w:val="bullet"/>
      <w:lvlText w:val="▪"/>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D982FA08">
      <w:start w:val="1"/>
      <w:numFmt w:val="bullet"/>
      <w:lvlText w:val="•"/>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AD4CB032">
      <w:start w:val="1"/>
      <w:numFmt w:val="bullet"/>
      <w:lvlText w:val="o"/>
      <w:lvlJc w:val="left"/>
      <w:pPr>
        <w:ind w:left="32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E8E2BB06">
      <w:start w:val="1"/>
      <w:numFmt w:val="bullet"/>
      <w:lvlText w:val="▪"/>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799603B2">
      <w:start w:val="1"/>
      <w:numFmt w:val="bullet"/>
      <w:lvlText w:val="•"/>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6AAF77C">
      <w:start w:val="1"/>
      <w:numFmt w:val="bullet"/>
      <w:lvlText w:val="o"/>
      <w:lvlJc w:val="left"/>
      <w:pPr>
        <w:ind w:left="54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DFC088BC">
      <w:start w:val="1"/>
      <w:numFmt w:val="bullet"/>
      <w:lvlText w:val="▪"/>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63">
    <w:nsid w:val="7C087F42"/>
    <w:multiLevelType w:val="hybridMultilevel"/>
    <w:tmpl w:val="C4DCA9DA"/>
    <w:lvl w:ilvl="0" w:tplc="571EA724">
      <w:start w:val="1"/>
      <w:numFmt w:val="bullet"/>
      <w:lvlText w:val="•"/>
      <w:lvlJc w:val="left"/>
      <w:pPr>
        <w:ind w:left="705" w:hanging="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0090003" w:tentative="1">
      <w:start w:val="1"/>
      <w:numFmt w:val="bullet"/>
      <w:lvlText w:val="o"/>
      <w:lvlJc w:val="left"/>
      <w:pPr>
        <w:ind w:left="1425" w:hanging="360"/>
      </w:pPr>
      <w:rPr>
        <w:rFonts w:ascii="Courier New" w:hAnsi="Courier New" w:cs="Courier New" w:hint="default"/>
      </w:rPr>
    </w:lvl>
    <w:lvl w:ilvl="2" w:tplc="40090005" w:tentative="1">
      <w:start w:val="1"/>
      <w:numFmt w:val="bullet"/>
      <w:lvlText w:val=""/>
      <w:lvlJc w:val="left"/>
      <w:pPr>
        <w:ind w:left="2145" w:hanging="360"/>
      </w:pPr>
      <w:rPr>
        <w:rFonts w:ascii="Wingdings" w:hAnsi="Wingdings" w:hint="default"/>
      </w:rPr>
    </w:lvl>
    <w:lvl w:ilvl="3" w:tplc="40090001" w:tentative="1">
      <w:start w:val="1"/>
      <w:numFmt w:val="bullet"/>
      <w:lvlText w:val=""/>
      <w:lvlJc w:val="left"/>
      <w:pPr>
        <w:ind w:left="2865" w:hanging="360"/>
      </w:pPr>
      <w:rPr>
        <w:rFonts w:ascii="Symbol" w:hAnsi="Symbol" w:hint="default"/>
      </w:rPr>
    </w:lvl>
    <w:lvl w:ilvl="4" w:tplc="40090003" w:tentative="1">
      <w:start w:val="1"/>
      <w:numFmt w:val="bullet"/>
      <w:lvlText w:val="o"/>
      <w:lvlJc w:val="left"/>
      <w:pPr>
        <w:ind w:left="3585" w:hanging="360"/>
      </w:pPr>
      <w:rPr>
        <w:rFonts w:ascii="Courier New" w:hAnsi="Courier New" w:cs="Courier New" w:hint="default"/>
      </w:rPr>
    </w:lvl>
    <w:lvl w:ilvl="5" w:tplc="40090005" w:tentative="1">
      <w:start w:val="1"/>
      <w:numFmt w:val="bullet"/>
      <w:lvlText w:val=""/>
      <w:lvlJc w:val="left"/>
      <w:pPr>
        <w:ind w:left="4305" w:hanging="360"/>
      </w:pPr>
      <w:rPr>
        <w:rFonts w:ascii="Wingdings" w:hAnsi="Wingdings" w:hint="default"/>
      </w:rPr>
    </w:lvl>
    <w:lvl w:ilvl="6" w:tplc="40090001" w:tentative="1">
      <w:start w:val="1"/>
      <w:numFmt w:val="bullet"/>
      <w:lvlText w:val=""/>
      <w:lvlJc w:val="left"/>
      <w:pPr>
        <w:ind w:left="5025" w:hanging="360"/>
      </w:pPr>
      <w:rPr>
        <w:rFonts w:ascii="Symbol" w:hAnsi="Symbol" w:hint="default"/>
      </w:rPr>
    </w:lvl>
    <w:lvl w:ilvl="7" w:tplc="40090003" w:tentative="1">
      <w:start w:val="1"/>
      <w:numFmt w:val="bullet"/>
      <w:lvlText w:val="o"/>
      <w:lvlJc w:val="left"/>
      <w:pPr>
        <w:ind w:left="5745" w:hanging="360"/>
      </w:pPr>
      <w:rPr>
        <w:rFonts w:ascii="Courier New" w:hAnsi="Courier New" w:cs="Courier New" w:hint="default"/>
      </w:rPr>
    </w:lvl>
    <w:lvl w:ilvl="8" w:tplc="40090005" w:tentative="1">
      <w:start w:val="1"/>
      <w:numFmt w:val="bullet"/>
      <w:lvlText w:val=""/>
      <w:lvlJc w:val="left"/>
      <w:pPr>
        <w:ind w:left="6465" w:hanging="360"/>
      </w:pPr>
      <w:rPr>
        <w:rFonts w:ascii="Wingdings" w:hAnsi="Wingdings" w:hint="default"/>
      </w:rPr>
    </w:lvl>
  </w:abstractNum>
  <w:abstractNum w:abstractNumId="64">
    <w:nsid w:val="7F7B6320"/>
    <w:multiLevelType w:val="hybridMultilevel"/>
    <w:tmpl w:val="1604F8E0"/>
    <w:lvl w:ilvl="0" w:tplc="62DC0C2A">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2B629614">
      <w:start w:val="1"/>
      <w:numFmt w:val="bullet"/>
      <w:lvlText w:val="o"/>
      <w:lvlJc w:val="left"/>
      <w:pPr>
        <w:ind w:left="534"/>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F32A5386">
      <w:start w:val="1"/>
      <w:numFmt w:val="bullet"/>
      <w:lvlRestart w:val="0"/>
      <w:lvlText w:val="•"/>
      <w:lvlJc w:val="left"/>
      <w:pPr>
        <w:ind w:left="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B540D684">
      <w:start w:val="1"/>
      <w:numFmt w:val="bullet"/>
      <w:lvlText w:val="•"/>
      <w:lvlJc w:val="left"/>
      <w:pPr>
        <w:ind w:left="14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45AC3D68">
      <w:start w:val="1"/>
      <w:numFmt w:val="bullet"/>
      <w:lvlText w:val="o"/>
      <w:lvlJc w:val="left"/>
      <w:pPr>
        <w:ind w:left="21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1206EA8C">
      <w:start w:val="1"/>
      <w:numFmt w:val="bullet"/>
      <w:lvlText w:val="▪"/>
      <w:lvlJc w:val="left"/>
      <w:pPr>
        <w:ind w:left="28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53C61E4">
      <w:start w:val="1"/>
      <w:numFmt w:val="bullet"/>
      <w:lvlText w:val="•"/>
      <w:lvlJc w:val="left"/>
      <w:pPr>
        <w:ind w:left="35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C806E68">
      <w:start w:val="1"/>
      <w:numFmt w:val="bullet"/>
      <w:lvlText w:val="o"/>
      <w:lvlJc w:val="left"/>
      <w:pPr>
        <w:ind w:left="43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20967942">
      <w:start w:val="1"/>
      <w:numFmt w:val="bullet"/>
      <w:lvlText w:val="▪"/>
      <w:lvlJc w:val="left"/>
      <w:pPr>
        <w:ind w:left="50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num w:numId="1">
    <w:abstractNumId w:val="30"/>
  </w:num>
  <w:num w:numId="2">
    <w:abstractNumId w:val="8"/>
  </w:num>
  <w:num w:numId="3">
    <w:abstractNumId w:val="50"/>
  </w:num>
  <w:num w:numId="4">
    <w:abstractNumId w:val="58"/>
  </w:num>
  <w:num w:numId="5">
    <w:abstractNumId w:val="23"/>
  </w:num>
  <w:num w:numId="6">
    <w:abstractNumId w:val="1"/>
  </w:num>
  <w:num w:numId="7">
    <w:abstractNumId w:val="12"/>
  </w:num>
  <w:num w:numId="8">
    <w:abstractNumId w:val="28"/>
  </w:num>
  <w:num w:numId="9">
    <w:abstractNumId w:val="6"/>
  </w:num>
  <w:num w:numId="10">
    <w:abstractNumId w:val="2"/>
  </w:num>
  <w:num w:numId="11">
    <w:abstractNumId w:val="35"/>
  </w:num>
  <w:num w:numId="12">
    <w:abstractNumId w:val="51"/>
  </w:num>
  <w:num w:numId="13">
    <w:abstractNumId w:val="48"/>
  </w:num>
  <w:num w:numId="14">
    <w:abstractNumId w:val="29"/>
  </w:num>
  <w:num w:numId="15">
    <w:abstractNumId w:val="14"/>
  </w:num>
  <w:num w:numId="16">
    <w:abstractNumId w:val="20"/>
  </w:num>
  <w:num w:numId="17">
    <w:abstractNumId w:val="17"/>
  </w:num>
  <w:num w:numId="18">
    <w:abstractNumId w:val="10"/>
  </w:num>
  <w:num w:numId="19">
    <w:abstractNumId w:val="64"/>
  </w:num>
  <w:num w:numId="20">
    <w:abstractNumId w:val="34"/>
  </w:num>
  <w:num w:numId="21">
    <w:abstractNumId w:val="3"/>
  </w:num>
  <w:num w:numId="22">
    <w:abstractNumId w:val="18"/>
  </w:num>
  <w:num w:numId="23">
    <w:abstractNumId w:val="43"/>
  </w:num>
  <w:num w:numId="24">
    <w:abstractNumId w:val="62"/>
  </w:num>
  <w:num w:numId="25">
    <w:abstractNumId w:val="9"/>
  </w:num>
  <w:num w:numId="26">
    <w:abstractNumId w:val="49"/>
  </w:num>
  <w:num w:numId="27">
    <w:abstractNumId w:val="55"/>
  </w:num>
  <w:num w:numId="28">
    <w:abstractNumId w:val="15"/>
  </w:num>
  <w:num w:numId="29">
    <w:abstractNumId w:val="16"/>
  </w:num>
  <w:num w:numId="30">
    <w:abstractNumId w:val="45"/>
  </w:num>
  <w:num w:numId="31">
    <w:abstractNumId w:val="31"/>
  </w:num>
  <w:num w:numId="32">
    <w:abstractNumId w:val="42"/>
  </w:num>
  <w:num w:numId="33">
    <w:abstractNumId w:val="36"/>
  </w:num>
  <w:num w:numId="34">
    <w:abstractNumId w:val="57"/>
  </w:num>
  <w:num w:numId="35">
    <w:abstractNumId w:val="54"/>
  </w:num>
  <w:num w:numId="36">
    <w:abstractNumId w:val="0"/>
  </w:num>
  <w:num w:numId="37">
    <w:abstractNumId w:val="59"/>
  </w:num>
  <w:num w:numId="38">
    <w:abstractNumId w:val="60"/>
  </w:num>
  <w:num w:numId="39">
    <w:abstractNumId w:val="52"/>
  </w:num>
  <w:num w:numId="40">
    <w:abstractNumId w:val="4"/>
  </w:num>
  <w:num w:numId="41">
    <w:abstractNumId w:val="26"/>
  </w:num>
  <w:num w:numId="42">
    <w:abstractNumId w:val="22"/>
  </w:num>
  <w:num w:numId="43">
    <w:abstractNumId w:val="32"/>
  </w:num>
  <w:num w:numId="44">
    <w:abstractNumId w:val="40"/>
  </w:num>
  <w:num w:numId="45">
    <w:abstractNumId w:val="24"/>
  </w:num>
  <w:num w:numId="46">
    <w:abstractNumId w:val="63"/>
  </w:num>
  <w:num w:numId="47">
    <w:abstractNumId w:val="46"/>
  </w:num>
  <w:num w:numId="48">
    <w:abstractNumId w:val="61"/>
  </w:num>
  <w:num w:numId="49">
    <w:abstractNumId w:val="25"/>
  </w:num>
  <w:num w:numId="50">
    <w:abstractNumId w:val="38"/>
  </w:num>
  <w:num w:numId="51">
    <w:abstractNumId w:val="47"/>
  </w:num>
  <w:num w:numId="52">
    <w:abstractNumId w:val="41"/>
  </w:num>
  <w:num w:numId="53">
    <w:abstractNumId w:val="11"/>
  </w:num>
  <w:num w:numId="54">
    <w:abstractNumId w:val="27"/>
  </w:num>
  <w:num w:numId="55">
    <w:abstractNumId w:val="7"/>
  </w:num>
  <w:num w:numId="56">
    <w:abstractNumId w:val="21"/>
  </w:num>
  <w:num w:numId="57">
    <w:abstractNumId w:val="13"/>
  </w:num>
  <w:num w:numId="58">
    <w:abstractNumId w:val="37"/>
  </w:num>
  <w:num w:numId="59">
    <w:abstractNumId w:val="44"/>
  </w:num>
  <w:num w:numId="60">
    <w:abstractNumId w:val="56"/>
  </w:num>
  <w:num w:numId="61">
    <w:abstractNumId w:val="53"/>
  </w:num>
  <w:num w:numId="62">
    <w:abstractNumId w:val="39"/>
  </w:num>
  <w:num w:numId="63">
    <w:abstractNumId w:val="33"/>
  </w:num>
  <w:num w:numId="64">
    <w:abstractNumId w:val="19"/>
  </w:num>
  <w:num w:numId="65">
    <w:abstractNumId w:val="5"/>
  </w:num>
  <w:numIdMacAtCleanup w:val="6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evenAndOddHeaders/>
  <w:characterSpacingControl w:val="doNotCompress"/>
  <w:hdrShapeDefaults>
    <o:shapedefaults v:ext="edit" spidmax="9218"/>
    <o:shapelayout v:ext="edit">
      <o:idmap v:ext="edit" data="2"/>
    </o:shapelayout>
  </w:hdrShapeDefaults>
  <w:footnotePr>
    <w:footnote w:id="0"/>
    <w:footnote w:id="1"/>
  </w:footnotePr>
  <w:endnotePr>
    <w:endnote w:id="0"/>
    <w:endnote w:id="1"/>
  </w:endnotePr>
  <w:compat>
    <w:useFELayout/>
  </w:compat>
  <w:rsids>
    <w:rsidRoot w:val="00481E64"/>
    <w:rsid w:val="000062C0"/>
    <w:rsid w:val="00015C8F"/>
    <w:rsid w:val="000512F0"/>
    <w:rsid w:val="0005176D"/>
    <w:rsid w:val="000634B9"/>
    <w:rsid w:val="000639A6"/>
    <w:rsid w:val="0008107B"/>
    <w:rsid w:val="00083E5E"/>
    <w:rsid w:val="000B73F9"/>
    <w:rsid w:val="000C70F7"/>
    <w:rsid w:val="000F2FA0"/>
    <w:rsid w:val="00124DC7"/>
    <w:rsid w:val="00131B4B"/>
    <w:rsid w:val="001455C5"/>
    <w:rsid w:val="00171FCF"/>
    <w:rsid w:val="00187A4A"/>
    <w:rsid w:val="001957A6"/>
    <w:rsid w:val="001C1853"/>
    <w:rsid w:val="001D15B8"/>
    <w:rsid w:val="001D3C9E"/>
    <w:rsid w:val="001E2B06"/>
    <w:rsid w:val="001F2F0E"/>
    <w:rsid w:val="002124A1"/>
    <w:rsid w:val="002160D4"/>
    <w:rsid w:val="00221561"/>
    <w:rsid w:val="00222249"/>
    <w:rsid w:val="00236ED2"/>
    <w:rsid w:val="00246918"/>
    <w:rsid w:val="00246DBA"/>
    <w:rsid w:val="00255B62"/>
    <w:rsid w:val="00256258"/>
    <w:rsid w:val="00260218"/>
    <w:rsid w:val="002A5DCA"/>
    <w:rsid w:val="002B2BCF"/>
    <w:rsid w:val="002B4058"/>
    <w:rsid w:val="002B5543"/>
    <w:rsid w:val="002B77E8"/>
    <w:rsid w:val="002C6BF1"/>
    <w:rsid w:val="00306893"/>
    <w:rsid w:val="003666BD"/>
    <w:rsid w:val="0037033B"/>
    <w:rsid w:val="003956CF"/>
    <w:rsid w:val="003A13D3"/>
    <w:rsid w:val="003C2C11"/>
    <w:rsid w:val="003D4068"/>
    <w:rsid w:val="003D7EC8"/>
    <w:rsid w:val="003F0983"/>
    <w:rsid w:val="0040240A"/>
    <w:rsid w:val="00405B1D"/>
    <w:rsid w:val="004279DF"/>
    <w:rsid w:val="00431F63"/>
    <w:rsid w:val="00434BEE"/>
    <w:rsid w:val="00470447"/>
    <w:rsid w:val="00481E64"/>
    <w:rsid w:val="00483557"/>
    <w:rsid w:val="004A2D19"/>
    <w:rsid w:val="004A3540"/>
    <w:rsid w:val="004D0429"/>
    <w:rsid w:val="004D59C2"/>
    <w:rsid w:val="004D6F5B"/>
    <w:rsid w:val="004E093F"/>
    <w:rsid w:val="004E3F1A"/>
    <w:rsid w:val="004E5BBD"/>
    <w:rsid w:val="00500645"/>
    <w:rsid w:val="00504A26"/>
    <w:rsid w:val="00507C89"/>
    <w:rsid w:val="00515091"/>
    <w:rsid w:val="005208F9"/>
    <w:rsid w:val="00535F54"/>
    <w:rsid w:val="00540E62"/>
    <w:rsid w:val="00557882"/>
    <w:rsid w:val="0058639E"/>
    <w:rsid w:val="005D542C"/>
    <w:rsid w:val="005F3685"/>
    <w:rsid w:val="00603DC3"/>
    <w:rsid w:val="0060539F"/>
    <w:rsid w:val="00606CD3"/>
    <w:rsid w:val="00610A4A"/>
    <w:rsid w:val="00611E01"/>
    <w:rsid w:val="00614F4D"/>
    <w:rsid w:val="00635260"/>
    <w:rsid w:val="00646038"/>
    <w:rsid w:val="00647F09"/>
    <w:rsid w:val="00665039"/>
    <w:rsid w:val="00673AE0"/>
    <w:rsid w:val="00680272"/>
    <w:rsid w:val="00685787"/>
    <w:rsid w:val="006B7D80"/>
    <w:rsid w:val="006F0B6D"/>
    <w:rsid w:val="00702F47"/>
    <w:rsid w:val="007059CF"/>
    <w:rsid w:val="00725796"/>
    <w:rsid w:val="00752C43"/>
    <w:rsid w:val="00795608"/>
    <w:rsid w:val="007C4A44"/>
    <w:rsid w:val="007D4899"/>
    <w:rsid w:val="007F1D81"/>
    <w:rsid w:val="007F2F7B"/>
    <w:rsid w:val="008107B8"/>
    <w:rsid w:val="00817EE7"/>
    <w:rsid w:val="00844085"/>
    <w:rsid w:val="008573FD"/>
    <w:rsid w:val="008616C3"/>
    <w:rsid w:val="00864BCA"/>
    <w:rsid w:val="008666D7"/>
    <w:rsid w:val="00885E47"/>
    <w:rsid w:val="00886161"/>
    <w:rsid w:val="00887E7E"/>
    <w:rsid w:val="00896A2C"/>
    <w:rsid w:val="008A15AB"/>
    <w:rsid w:val="008A2A1E"/>
    <w:rsid w:val="008A700F"/>
    <w:rsid w:val="008B3F59"/>
    <w:rsid w:val="008B4870"/>
    <w:rsid w:val="008B5498"/>
    <w:rsid w:val="0090657C"/>
    <w:rsid w:val="009208A7"/>
    <w:rsid w:val="00943EB8"/>
    <w:rsid w:val="00945050"/>
    <w:rsid w:val="009565C9"/>
    <w:rsid w:val="00981008"/>
    <w:rsid w:val="00993617"/>
    <w:rsid w:val="009B3E5A"/>
    <w:rsid w:val="009C743A"/>
    <w:rsid w:val="009D7038"/>
    <w:rsid w:val="009D7C01"/>
    <w:rsid w:val="00A21C0F"/>
    <w:rsid w:val="00A657DA"/>
    <w:rsid w:val="00A80A1C"/>
    <w:rsid w:val="00A81AB3"/>
    <w:rsid w:val="00AA2819"/>
    <w:rsid w:val="00AA2870"/>
    <w:rsid w:val="00AB730A"/>
    <w:rsid w:val="00AC50D6"/>
    <w:rsid w:val="00AC5692"/>
    <w:rsid w:val="00AC77A3"/>
    <w:rsid w:val="00AC79DB"/>
    <w:rsid w:val="00AE6A5B"/>
    <w:rsid w:val="00AF4455"/>
    <w:rsid w:val="00B0064D"/>
    <w:rsid w:val="00B02C73"/>
    <w:rsid w:val="00B06B0D"/>
    <w:rsid w:val="00B20ECB"/>
    <w:rsid w:val="00B46905"/>
    <w:rsid w:val="00B47CD1"/>
    <w:rsid w:val="00B75AC2"/>
    <w:rsid w:val="00BB449D"/>
    <w:rsid w:val="00BC0E1B"/>
    <w:rsid w:val="00BD1C87"/>
    <w:rsid w:val="00BD2E30"/>
    <w:rsid w:val="00BD69E5"/>
    <w:rsid w:val="00BF2BD4"/>
    <w:rsid w:val="00BF3999"/>
    <w:rsid w:val="00C073DF"/>
    <w:rsid w:val="00C34785"/>
    <w:rsid w:val="00C550F1"/>
    <w:rsid w:val="00C56F21"/>
    <w:rsid w:val="00C97F93"/>
    <w:rsid w:val="00CA2E55"/>
    <w:rsid w:val="00CD565A"/>
    <w:rsid w:val="00D01E95"/>
    <w:rsid w:val="00D066EE"/>
    <w:rsid w:val="00D07A08"/>
    <w:rsid w:val="00D21CDD"/>
    <w:rsid w:val="00D30595"/>
    <w:rsid w:val="00D30CF5"/>
    <w:rsid w:val="00D378EF"/>
    <w:rsid w:val="00D454E7"/>
    <w:rsid w:val="00D6553C"/>
    <w:rsid w:val="00DA441B"/>
    <w:rsid w:val="00DB2FE5"/>
    <w:rsid w:val="00DB6124"/>
    <w:rsid w:val="00DE146E"/>
    <w:rsid w:val="00E133ED"/>
    <w:rsid w:val="00E14223"/>
    <w:rsid w:val="00E17398"/>
    <w:rsid w:val="00E20D26"/>
    <w:rsid w:val="00E303A1"/>
    <w:rsid w:val="00E46B49"/>
    <w:rsid w:val="00E50814"/>
    <w:rsid w:val="00E54135"/>
    <w:rsid w:val="00E632FB"/>
    <w:rsid w:val="00E63F88"/>
    <w:rsid w:val="00E70721"/>
    <w:rsid w:val="00E97AC4"/>
    <w:rsid w:val="00EA18B3"/>
    <w:rsid w:val="00EA7563"/>
    <w:rsid w:val="00EC1D45"/>
    <w:rsid w:val="00EE2713"/>
    <w:rsid w:val="00EF2128"/>
    <w:rsid w:val="00F055BB"/>
    <w:rsid w:val="00F15790"/>
    <w:rsid w:val="00F31582"/>
    <w:rsid w:val="00F45EF4"/>
    <w:rsid w:val="00F521B7"/>
    <w:rsid w:val="00F72E99"/>
    <w:rsid w:val="00F74560"/>
    <w:rsid w:val="00F81B4A"/>
    <w:rsid w:val="00F86F1C"/>
    <w:rsid w:val="00FA3BFF"/>
    <w:rsid w:val="00FB4F7F"/>
    <w:rsid w:val="00FB6EE6"/>
  </w:rsids>
  <m:mathPr>
    <m:mathFont m:val="Cambria Math"/>
    <m:brkBin m:val="before"/>
    <m:brkBinSub m:val="--"/>
    <m:smallFrac/>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3,4"/>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IN" w:eastAsia="en-I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4BCA"/>
    <w:pPr>
      <w:spacing w:after="230" w:line="265" w:lineRule="auto"/>
      <w:ind w:left="10" w:right="60"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unhideWhenUsed/>
    <w:qFormat/>
    <w:rsid w:val="00864BCA"/>
    <w:pPr>
      <w:keepNext/>
      <w:keepLines/>
      <w:shd w:val="clear" w:color="auto" w:fill="CCCCCC"/>
      <w:spacing w:after="0" w:line="216" w:lineRule="auto"/>
      <w:ind w:left="6960" w:hanging="284"/>
      <w:outlineLvl w:val="0"/>
    </w:pPr>
    <w:rPr>
      <w:rFonts w:ascii="Times New Roman" w:eastAsia="Times New Roman" w:hAnsi="Times New Roman" w:cs="Times New Roman"/>
      <w:color w:val="000000"/>
      <w:sz w:val="36"/>
    </w:rPr>
  </w:style>
  <w:style w:type="paragraph" w:styleId="Heading2">
    <w:name w:val="heading 2"/>
    <w:next w:val="Normal"/>
    <w:link w:val="Heading2Char"/>
    <w:uiPriority w:val="9"/>
    <w:unhideWhenUsed/>
    <w:qFormat/>
    <w:rsid w:val="00864BCA"/>
    <w:pPr>
      <w:keepNext/>
      <w:keepLines/>
      <w:spacing w:after="84"/>
      <w:ind w:left="10" w:right="457" w:hanging="10"/>
      <w:jc w:val="center"/>
      <w:outlineLvl w:val="1"/>
    </w:pPr>
    <w:rPr>
      <w:rFonts w:ascii="Times New Roman" w:eastAsia="Times New Roman" w:hAnsi="Times New Roman" w:cs="Times New Roman"/>
      <w:b/>
      <w:color w:val="000000"/>
      <w:sz w:val="72"/>
    </w:rPr>
  </w:style>
  <w:style w:type="paragraph" w:styleId="Heading3">
    <w:name w:val="heading 3"/>
    <w:next w:val="Normal"/>
    <w:link w:val="Heading3Char"/>
    <w:uiPriority w:val="9"/>
    <w:unhideWhenUsed/>
    <w:qFormat/>
    <w:rsid w:val="00864BCA"/>
    <w:pPr>
      <w:keepNext/>
      <w:keepLines/>
      <w:spacing w:after="269"/>
      <w:ind w:left="10" w:right="59" w:hanging="10"/>
      <w:outlineLvl w:val="2"/>
    </w:pPr>
    <w:rPr>
      <w:rFonts w:ascii="Times New Roman" w:eastAsia="Times New Roman" w:hAnsi="Times New Roman" w:cs="Times New Roman"/>
      <w:b/>
      <w:color w:val="000000"/>
      <w:sz w:val="32"/>
    </w:rPr>
  </w:style>
  <w:style w:type="paragraph" w:styleId="Heading4">
    <w:name w:val="heading 4"/>
    <w:next w:val="Normal"/>
    <w:link w:val="Heading4Char"/>
    <w:uiPriority w:val="9"/>
    <w:unhideWhenUsed/>
    <w:qFormat/>
    <w:rsid w:val="00864BCA"/>
    <w:pPr>
      <w:keepNext/>
      <w:keepLines/>
      <w:spacing w:after="211"/>
      <w:ind w:left="10" w:hanging="10"/>
      <w:outlineLvl w:val="3"/>
    </w:pPr>
    <w:rPr>
      <w:rFonts w:ascii="Times New Roman" w:eastAsia="Times New Roman" w:hAnsi="Times New Roman" w:cs="Times New Roman"/>
      <w:b/>
      <w:color w:val="000000"/>
      <w:sz w:val="28"/>
    </w:rPr>
  </w:style>
  <w:style w:type="paragraph" w:styleId="Heading5">
    <w:name w:val="heading 5"/>
    <w:next w:val="Normal"/>
    <w:link w:val="Heading5Char"/>
    <w:uiPriority w:val="9"/>
    <w:unhideWhenUsed/>
    <w:qFormat/>
    <w:rsid w:val="00864BCA"/>
    <w:pPr>
      <w:keepNext/>
      <w:keepLines/>
      <w:spacing w:after="220"/>
      <w:ind w:left="10" w:hanging="10"/>
      <w:outlineLvl w:val="4"/>
    </w:pPr>
    <w:rPr>
      <w:rFonts w:ascii="Times New Roman" w:eastAsia="Times New Roman" w:hAnsi="Times New Roman" w:cs="Times New Roman"/>
      <w:b/>
      <w:color w:val="000000"/>
      <w:sz w:val="26"/>
    </w:rPr>
  </w:style>
  <w:style w:type="paragraph" w:styleId="Heading6">
    <w:name w:val="heading 6"/>
    <w:next w:val="Normal"/>
    <w:link w:val="Heading6Char"/>
    <w:uiPriority w:val="9"/>
    <w:unhideWhenUsed/>
    <w:qFormat/>
    <w:rsid w:val="00864BCA"/>
    <w:pPr>
      <w:keepNext/>
      <w:keepLines/>
      <w:spacing w:after="228"/>
      <w:ind w:left="10" w:right="61" w:hanging="10"/>
      <w:jc w:val="center"/>
      <w:outlineLvl w:val="5"/>
    </w:pPr>
    <w:rPr>
      <w:rFonts w:ascii="Times New Roman" w:eastAsia="Times New Roman" w:hAnsi="Times New Roman" w:cs="Times New Roman"/>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link w:val="Heading5"/>
    <w:rsid w:val="00864BCA"/>
    <w:rPr>
      <w:rFonts w:ascii="Times New Roman" w:eastAsia="Times New Roman" w:hAnsi="Times New Roman" w:cs="Times New Roman"/>
      <w:b/>
      <w:color w:val="000000"/>
      <w:sz w:val="26"/>
    </w:rPr>
  </w:style>
  <w:style w:type="character" w:customStyle="1" w:styleId="Heading3Char">
    <w:name w:val="Heading 3 Char"/>
    <w:link w:val="Heading3"/>
    <w:rsid w:val="00864BCA"/>
    <w:rPr>
      <w:rFonts w:ascii="Times New Roman" w:eastAsia="Times New Roman" w:hAnsi="Times New Roman" w:cs="Times New Roman"/>
      <w:b/>
      <w:color w:val="000000"/>
      <w:sz w:val="32"/>
    </w:rPr>
  </w:style>
  <w:style w:type="character" w:customStyle="1" w:styleId="Heading1Char">
    <w:name w:val="Heading 1 Char"/>
    <w:link w:val="Heading1"/>
    <w:rsid w:val="00864BCA"/>
    <w:rPr>
      <w:rFonts w:ascii="Times New Roman" w:eastAsia="Times New Roman" w:hAnsi="Times New Roman" w:cs="Times New Roman"/>
      <w:color w:val="000000"/>
      <w:sz w:val="36"/>
    </w:rPr>
  </w:style>
  <w:style w:type="character" w:customStyle="1" w:styleId="Heading2Char">
    <w:name w:val="Heading 2 Char"/>
    <w:link w:val="Heading2"/>
    <w:rsid w:val="00864BCA"/>
    <w:rPr>
      <w:rFonts w:ascii="Times New Roman" w:eastAsia="Times New Roman" w:hAnsi="Times New Roman" w:cs="Times New Roman"/>
      <w:b/>
      <w:color w:val="000000"/>
      <w:sz w:val="72"/>
    </w:rPr>
  </w:style>
  <w:style w:type="character" w:customStyle="1" w:styleId="Heading6Char">
    <w:name w:val="Heading 6 Char"/>
    <w:link w:val="Heading6"/>
    <w:rsid w:val="00864BCA"/>
    <w:rPr>
      <w:rFonts w:ascii="Times New Roman" w:eastAsia="Times New Roman" w:hAnsi="Times New Roman" w:cs="Times New Roman"/>
      <w:b/>
      <w:color w:val="000000"/>
      <w:sz w:val="24"/>
    </w:rPr>
  </w:style>
  <w:style w:type="character" w:customStyle="1" w:styleId="Heading4Char">
    <w:name w:val="Heading 4 Char"/>
    <w:link w:val="Heading4"/>
    <w:rsid w:val="00864BCA"/>
    <w:rPr>
      <w:rFonts w:ascii="Times New Roman" w:eastAsia="Times New Roman" w:hAnsi="Times New Roman" w:cs="Times New Roman"/>
      <w:b/>
      <w:color w:val="000000"/>
      <w:sz w:val="28"/>
    </w:rPr>
  </w:style>
  <w:style w:type="table" w:customStyle="1" w:styleId="TableGrid">
    <w:name w:val="TableGrid"/>
    <w:rsid w:val="00864BCA"/>
    <w:pPr>
      <w:spacing w:after="0" w:line="240" w:lineRule="auto"/>
    </w:pPr>
    <w:tblPr>
      <w:tblCellMar>
        <w:top w:w="0" w:type="dxa"/>
        <w:left w:w="0" w:type="dxa"/>
        <w:bottom w:w="0" w:type="dxa"/>
        <w:right w:w="0" w:type="dxa"/>
      </w:tblCellMar>
    </w:tblPr>
  </w:style>
  <w:style w:type="paragraph" w:styleId="ListParagraph">
    <w:name w:val="List Paragraph"/>
    <w:basedOn w:val="Normal"/>
    <w:uiPriority w:val="34"/>
    <w:qFormat/>
    <w:rsid w:val="00255B62"/>
    <w:pPr>
      <w:spacing w:after="200" w:line="276" w:lineRule="auto"/>
      <w:ind w:left="720" w:right="0" w:firstLine="0"/>
      <w:contextualSpacing/>
      <w:jc w:val="left"/>
    </w:pPr>
    <w:rPr>
      <w:rFonts w:asciiTheme="minorHAnsi" w:eastAsiaTheme="minorHAnsi" w:hAnsiTheme="minorHAnsi" w:cstheme="minorBidi"/>
      <w:color w:val="auto"/>
      <w:sz w:val="22"/>
      <w:lang w:val="en-US" w:eastAsia="en-US"/>
    </w:rPr>
  </w:style>
  <w:style w:type="paragraph" w:styleId="NormalWeb">
    <w:name w:val="Normal (Web)"/>
    <w:basedOn w:val="Normal"/>
    <w:uiPriority w:val="99"/>
    <w:semiHidden/>
    <w:unhideWhenUsed/>
    <w:rsid w:val="004279DF"/>
    <w:rPr>
      <w:szCs w:val="24"/>
    </w:rPr>
  </w:style>
  <w:style w:type="character" w:styleId="Hyperlink">
    <w:name w:val="Hyperlink"/>
    <w:basedOn w:val="DefaultParagraphFont"/>
    <w:uiPriority w:val="99"/>
    <w:unhideWhenUsed/>
    <w:rsid w:val="004279DF"/>
    <w:rPr>
      <w:color w:val="0563C1" w:themeColor="hyperlink"/>
      <w:u w:val="single"/>
    </w:rPr>
  </w:style>
  <w:style w:type="paragraph" w:styleId="BalloonText">
    <w:name w:val="Balloon Text"/>
    <w:basedOn w:val="Normal"/>
    <w:link w:val="BalloonTextChar"/>
    <w:uiPriority w:val="99"/>
    <w:semiHidden/>
    <w:unhideWhenUsed/>
    <w:rsid w:val="00431F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1F63"/>
    <w:rPr>
      <w:rFonts w:ascii="Tahoma" w:eastAsia="Times New Roman" w:hAnsi="Tahoma" w:cs="Tahoma"/>
      <w:color w:val="000000"/>
      <w:sz w:val="16"/>
      <w:szCs w:val="16"/>
    </w:rPr>
  </w:style>
  <w:style w:type="paragraph" w:customStyle="1" w:styleId="Default">
    <w:name w:val="Default"/>
    <w:rsid w:val="00981008"/>
    <w:pPr>
      <w:autoSpaceDE w:val="0"/>
      <w:autoSpaceDN w:val="0"/>
      <w:adjustRightInd w:val="0"/>
      <w:spacing w:after="0" w:line="240" w:lineRule="auto"/>
    </w:pPr>
    <w:rPr>
      <w:rFonts w:ascii="Times New Roman" w:hAnsi="Times New Roman" w:cs="Times New Roman"/>
      <w:color w:val="000000"/>
      <w:sz w:val="24"/>
      <w:szCs w:val="24"/>
      <w:lang w:val="en-US" w:eastAsia="en-US"/>
    </w:rPr>
  </w:style>
  <w:style w:type="paragraph" w:styleId="Footer">
    <w:name w:val="footer"/>
    <w:basedOn w:val="Normal"/>
    <w:link w:val="FooterChar"/>
    <w:uiPriority w:val="99"/>
    <w:unhideWhenUsed/>
    <w:rsid w:val="00BF2BD4"/>
    <w:pPr>
      <w:tabs>
        <w:tab w:val="center" w:pos="4320"/>
        <w:tab w:val="right" w:pos="8640"/>
      </w:tabs>
      <w:spacing w:after="200" w:line="276" w:lineRule="auto"/>
      <w:ind w:left="0" w:right="0" w:firstLine="0"/>
      <w:jc w:val="left"/>
    </w:pPr>
    <w:rPr>
      <w:rFonts w:asciiTheme="minorHAnsi" w:eastAsiaTheme="minorEastAsia" w:hAnsiTheme="minorHAnsi" w:cstheme="minorBidi"/>
      <w:color w:val="auto"/>
      <w:sz w:val="22"/>
      <w:lang w:val="en-US" w:eastAsia="en-US"/>
    </w:rPr>
  </w:style>
  <w:style w:type="character" w:customStyle="1" w:styleId="FooterChar">
    <w:name w:val="Footer Char"/>
    <w:basedOn w:val="DefaultParagraphFont"/>
    <w:link w:val="Footer"/>
    <w:uiPriority w:val="99"/>
    <w:rsid w:val="00BF2BD4"/>
    <w:rPr>
      <w:lang w:val="en-US" w:eastAsia="en-US"/>
    </w:rPr>
  </w:style>
</w:styles>
</file>

<file path=word/webSettings.xml><?xml version="1.0" encoding="utf-8"?>
<w:webSettings xmlns:r="http://schemas.openxmlformats.org/officeDocument/2006/relationships" xmlns:w="http://schemas.openxmlformats.org/wordprocessingml/2006/main">
  <w:divs>
    <w:div w:id="226574765">
      <w:bodyDiv w:val="1"/>
      <w:marLeft w:val="0"/>
      <w:marRight w:val="0"/>
      <w:marTop w:val="0"/>
      <w:marBottom w:val="0"/>
      <w:divBdr>
        <w:top w:val="none" w:sz="0" w:space="0" w:color="auto"/>
        <w:left w:val="none" w:sz="0" w:space="0" w:color="auto"/>
        <w:bottom w:val="none" w:sz="0" w:space="0" w:color="auto"/>
        <w:right w:val="none" w:sz="0" w:space="0" w:color="auto"/>
      </w:divBdr>
    </w:div>
    <w:div w:id="573781418">
      <w:bodyDiv w:val="1"/>
      <w:marLeft w:val="0"/>
      <w:marRight w:val="0"/>
      <w:marTop w:val="0"/>
      <w:marBottom w:val="0"/>
      <w:divBdr>
        <w:top w:val="none" w:sz="0" w:space="0" w:color="auto"/>
        <w:left w:val="none" w:sz="0" w:space="0" w:color="auto"/>
        <w:bottom w:val="none" w:sz="0" w:space="0" w:color="auto"/>
        <w:right w:val="none" w:sz="0" w:space="0" w:color="auto"/>
      </w:divBdr>
    </w:div>
    <w:div w:id="626622048">
      <w:bodyDiv w:val="1"/>
      <w:marLeft w:val="0"/>
      <w:marRight w:val="0"/>
      <w:marTop w:val="0"/>
      <w:marBottom w:val="0"/>
      <w:divBdr>
        <w:top w:val="none" w:sz="0" w:space="0" w:color="auto"/>
        <w:left w:val="none" w:sz="0" w:space="0" w:color="auto"/>
        <w:bottom w:val="none" w:sz="0" w:space="0" w:color="auto"/>
        <w:right w:val="none" w:sz="0" w:space="0" w:color="auto"/>
      </w:divBdr>
      <w:divsChild>
        <w:div w:id="1208563848">
          <w:marLeft w:val="360"/>
          <w:marRight w:val="0"/>
          <w:marTop w:val="200"/>
          <w:marBottom w:val="0"/>
          <w:divBdr>
            <w:top w:val="none" w:sz="0" w:space="0" w:color="auto"/>
            <w:left w:val="none" w:sz="0" w:space="0" w:color="auto"/>
            <w:bottom w:val="none" w:sz="0" w:space="0" w:color="auto"/>
            <w:right w:val="none" w:sz="0" w:space="0" w:color="auto"/>
          </w:divBdr>
        </w:div>
        <w:div w:id="1157527818">
          <w:marLeft w:val="360"/>
          <w:marRight w:val="0"/>
          <w:marTop w:val="200"/>
          <w:marBottom w:val="0"/>
          <w:divBdr>
            <w:top w:val="none" w:sz="0" w:space="0" w:color="auto"/>
            <w:left w:val="none" w:sz="0" w:space="0" w:color="auto"/>
            <w:bottom w:val="none" w:sz="0" w:space="0" w:color="auto"/>
            <w:right w:val="none" w:sz="0" w:space="0" w:color="auto"/>
          </w:divBdr>
        </w:div>
        <w:div w:id="775565955">
          <w:marLeft w:val="360"/>
          <w:marRight w:val="0"/>
          <w:marTop w:val="200"/>
          <w:marBottom w:val="0"/>
          <w:divBdr>
            <w:top w:val="none" w:sz="0" w:space="0" w:color="auto"/>
            <w:left w:val="none" w:sz="0" w:space="0" w:color="auto"/>
            <w:bottom w:val="none" w:sz="0" w:space="0" w:color="auto"/>
            <w:right w:val="none" w:sz="0" w:space="0" w:color="auto"/>
          </w:divBdr>
        </w:div>
        <w:div w:id="1563252847">
          <w:marLeft w:val="360"/>
          <w:marRight w:val="0"/>
          <w:marTop w:val="200"/>
          <w:marBottom w:val="0"/>
          <w:divBdr>
            <w:top w:val="none" w:sz="0" w:space="0" w:color="auto"/>
            <w:left w:val="none" w:sz="0" w:space="0" w:color="auto"/>
            <w:bottom w:val="none" w:sz="0" w:space="0" w:color="auto"/>
            <w:right w:val="none" w:sz="0" w:space="0" w:color="auto"/>
          </w:divBdr>
        </w:div>
        <w:div w:id="826898768">
          <w:marLeft w:val="360"/>
          <w:marRight w:val="0"/>
          <w:marTop w:val="200"/>
          <w:marBottom w:val="0"/>
          <w:divBdr>
            <w:top w:val="none" w:sz="0" w:space="0" w:color="auto"/>
            <w:left w:val="none" w:sz="0" w:space="0" w:color="auto"/>
            <w:bottom w:val="none" w:sz="0" w:space="0" w:color="auto"/>
            <w:right w:val="none" w:sz="0" w:space="0" w:color="auto"/>
          </w:divBdr>
        </w:div>
      </w:divsChild>
    </w:div>
    <w:div w:id="862589979">
      <w:bodyDiv w:val="1"/>
      <w:marLeft w:val="0"/>
      <w:marRight w:val="0"/>
      <w:marTop w:val="0"/>
      <w:marBottom w:val="0"/>
      <w:divBdr>
        <w:top w:val="none" w:sz="0" w:space="0" w:color="auto"/>
        <w:left w:val="none" w:sz="0" w:space="0" w:color="auto"/>
        <w:bottom w:val="none" w:sz="0" w:space="0" w:color="auto"/>
        <w:right w:val="none" w:sz="0" w:space="0" w:color="auto"/>
      </w:divBdr>
    </w:div>
    <w:div w:id="868640004">
      <w:bodyDiv w:val="1"/>
      <w:marLeft w:val="0"/>
      <w:marRight w:val="0"/>
      <w:marTop w:val="0"/>
      <w:marBottom w:val="0"/>
      <w:divBdr>
        <w:top w:val="none" w:sz="0" w:space="0" w:color="auto"/>
        <w:left w:val="none" w:sz="0" w:space="0" w:color="auto"/>
        <w:bottom w:val="none" w:sz="0" w:space="0" w:color="auto"/>
        <w:right w:val="none" w:sz="0" w:space="0" w:color="auto"/>
      </w:divBdr>
      <w:divsChild>
        <w:div w:id="1801679598">
          <w:marLeft w:val="0"/>
          <w:marRight w:val="0"/>
          <w:marTop w:val="0"/>
          <w:marBottom w:val="0"/>
          <w:divBdr>
            <w:top w:val="none" w:sz="0" w:space="0" w:color="auto"/>
            <w:left w:val="none" w:sz="0" w:space="0" w:color="auto"/>
            <w:bottom w:val="none" w:sz="0" w:space="0" w:color="auto"/>
            <w:right w:val="none" w:sz="0" w:space="0" w:color="auto"/>
          </w:divBdr>
        </w:div>
      </w:divsChild>
    </w:div>
    <w:div w:id="1230119315">
      <w:bodyDiv w:val="1"/>
      <w:marLeft w:val="0"/>
      <w:marRight w:val="0"/>
      <w:marTop w:val="0"/>
      <w:marBottom w:val="0"/>
      <w:divBdr>
        <w:top w:val="none" w:sz="0" w:space="0" w:color="auto"/>
        <w:left w:val="none" w:sz="0" w:space="0" w:color="auto"/>
        <w:bottom w:val="none" w:sz="0" w:space="0" w:color="auto"/>
        <w:right w:val="none" w:sz="0" w:space="0" w:color="auto"/>
      </w:divBdr>
    </w:div>
    <w:div w:id="1257900999">
      <w:bodyDiv w:val="1"/>
      <w:marLeft w:val="0"/>
      <w:marRight w:val="0"/>
      <w:marTop w:val="0"/>
      <w:marBottom w:val="0"/>
      <w:divBdr>
        <w:top w:val="none" w:sz="0" w:space="0" w:color="auto"/>
        <w:left w:val="none" w:sz="0" w:space="0" w:color="auto"/>
        <w:bottom w:val="none" w:sz="0" w:space="0" w:color="auto"/>
        <w:right w:val="none" w:sz="0" w:space="0" w:color="auto"/>
      </w:divBdr>
      <w:divsChild>
        <w:div w:id="1710716742">
          <w:marLeft w:val="360"/>
          <w:marRight w:val="0"/>
          <w:marTop w:val="200"/>
          <w:marBottom w:val="0"/>
          <w:divBdr>
            <w:top w:val="none" w:sz="0" w:space="0" w:color="auto"/>
            <w:left w:val="none" w:sz="0" w:space="0" w:color="auto"/>
            <w:bottom w:val="none" w:sz="0" w:space="0" w:color="auto"/>
            <w:right w:val="none" w:sz="0" w:space="0" w:color="auto"/>
          </w:divBdr>
        </w:div>
        <w:div w:id="1468355600">
          <w:marLeft w:val="360"/>
          <w:marRight w:val="0"/>
          <w:marTop w:val="200"/>
          <w:marBottom w:val="0"/>
          <w:divBdr>
            <w:top w:val="none" w:sz="0" w:space="0" w:color="auto"/>
            <w:left w:val="none" w:sz="0" w:space="0" w:color="auto"/>
            <w:bottom w:val="none" w:sz="0" w:space="0" w:color="auto"/>
            <w:right w:val="none" w:sz="0" w:space="0" w:color="auto"/>
          </w:divBdr>
        </w:div>
        <w:div w:id="427891021">
          <w:marLeft w:val="360"/>
          <w:marRight w:val="0"/>
          <w:marTop w:val="200"/>
          <w:marBottom w:val="0"/>
          <w:divBdr>
            <w:top w:val="none" w:sz="0" w:space="0" w:color="auto"/>
            <w:left w:val="none" w:sz="0" w:space="0" w:color="auto"/>
            <w:bottom w:val="none" w:sz="0" w:space="0" w:color="auto"/>
            <w:right w:val="none" w:sz="0" w:space="0" w:color="auto"/>
          </w:divBdr>
        </w:div>
        <w:div w:id="594673856">
          <w:marLeft w:val="360"/>
          <w:marRight w:val="0"/>
          <w:marTop w:val="200"/>
          <w:marBottom w:val="0"/>
          <w:divBdr>
            <w:top w:val="none" w:sz="0" w:space="0" w:color="auto"/>
            <w:left w:val="none" w:sz="0" w:space="0" w:color="auto"/>
            <w:bottom w:val="none" w:sz="0" w:space="0" w:color="auto"/>
            <w:right w:val="none" w:sz="0" w:space="0" w:color="auto"/>
          </w:divBdr>
        </w:div>
        <w:div w:id="1207794328">
          <w:marLeft w:val="360"/>
          <w:marRight w:val="0"/>
          <w:marTop w:val="200"/>
          <w:marBottom w:val="0"/>
          <w:divBdr>
            <w:top w:val="none" w:sz="0" w:space="0" w:color="auto"/>
            <w:left w:val="none" w:sz="0" w:space="0" w:color="auto"/>
            <w:bottom w:val="none" w:sz="0" w:space="0" w:color="auto"/>
            <w:right w:val="none" w:sz="0" w:space="0" w:color="auto"/>
          </w:divBdr>
        </w:div>
      </w:divsChild>
    </w:div>
    <w:div w:id="1412001989">
      <w:bodyDiv w:val="1"/>
      <w:marLeft w:val="0"/>
      <w:marRight w:val="0"/>
      <w:marTop w:val="0"/>
      <w:marBottom w:val="0"/>
      <w:divBdr>
        <w:top w:val="none" w:sz="0" w:space="0" w:color="auto"/>
        <w:left w:val="none" w:sz="0" w:space="0" w:color="auto"/>
        <w:bottom w:val="none" w:sz="0" w:space="0" w:color="auto"/>
        <w:right w:val="none" w:sz="0" w:space="0" w:color="auto"/>
      </w:divBdr>
      <w:divsChild>
        <w:div w:id="740058051">
          <w:marLeft w:val="360"/>
          <w:marRight w:val="0"/>
          <w:marTop w:val="200"/>
          <w:marBottom w:val="0"/>
          <w:divBdr>
            <w:top w:val="none" w:sz="0" w:space="0" w:color="auto"/>
            <w:left w:val="none" w:sz="0" w:space="0" w:color="auto"/>
            <w:bottom w:val="none" w:sz="0" w:space="0" w:color="auto"/>
            <w:right w:val="none" w:sz="0" w:space="0" w:color="auto"/>
          </w:divBdr>
        </w:div>
        <w:div w:id="1646540809">
          <w:marLeft w:val="360"/>
          <w:marRight w:val="0"/>
          <w:marTop w:val="200"/>
          <w:marBottom w:val="0"/>
          <w:divBdr>
            <w:top w:val="none" w:sz="0" w:space="0" w:color="auto"/>
            <w:left w:val="none" w:sz="0" w:space="0" w:color="auto"/>
            <w:bottom w:val="none" w:sz="0" w:space="0" w:color="auto"/>
            <w:right w:val="none" w:sz="0" w:space="0" w:color="auto"/>
          </w:divBdr>
        </w:div>
        <w:div w:id="1211724359">
          <w:marLeft w:val="360"/>
          <w:marRight w:val="0"/>
          <w:marTop w:val="200"/>
          <w:marBottom w:val="0"/>
          <w:divBdr>
            <w:top w:val="none" w:sz="0" w:space="0" w:color="auto"/>
            <w:left w:val="none" w:sz="0" w:space="0" w:color="auto"/>
            <w:bottom w:val="none" w:sz="0" w:space="0" w:color="auto"/>
            <w:right w:val="none" w:sz="0" w:space="0" w:color="auto"/>
          </w:divBdr>
        </w:div>
        <w:div w:id="710298971">
          <w:marLeft w:val="360"/>
          <w:marRight w:val="0"/>
          <w:marTop w:val="200"/>
          <w:marBottom w:val="0"/>
          <w:divBdr>
            <w:top w:val="none" w:sz="0" w:space="0" w:color="auto"/>
            <w:left w:val="none" w:sz="0" w:space="0" w:color="auto"/>
            <w:bottom w:val="none" w:sz="0" w:space="0" w:color="auto"/>
            <w:right w:val="none" w:sz="0" w:space="0" w:color="auto"/>
          </w:divBdr>
        </w:div>
        <w:div w:id="889341118">
          <w:marLeft w:val="360"/>
          <w:marRight w:val="0"/>
          <w:marTop w:val="200"/>
          <w:marBottom w:val="0"/>
          <w:divBdr>
            <w:top w:val="none" w:sz="0" w:space="0" w:color="auto"/>
            <w:left w:val="none" w:sz="0" w:space="0" w:color="auto"/>
            <w:bottom w:val="none" w:sz="0" w:space="0" w:color="auto"/>
            <w:right w:val="none" w:sz="0" w:space="0" w:color="auto"/>
          </w:divBdr>
        </w:div>
      </w:divsChild>
    </w:div>
    <w:div w:id="1577088858">
      <w:bodyDiv w:val="1"/>
      <w:marLeft w:val="0"/>
      <w:marRight w:val="0"/>
      <w:marTop w:val="0"/>
      <w:marBottom w:val="0"/>
      <w:divBdr>
        <w:top w:val="none" w:sz="0" w:space="0" w:color="auto"/>
        <w:left w:val="none" w:sz="0" w:space="0" w:color="auto"/>
        <w:bottom w:val="none" w:sz="0" w:space="0" w:color="auto"/>
        <w:right w:val="none" w:sz="0" w:space="0" w:color="auto"/>
      </w:divBdr>
    </w:div>
    <w:div w:id="1941453753">
      <w:bodyDiv w:val="1"/>
      <w:marLeft w:val="0"/>
      <w:marRight w:val="0"/>
      <w:marTop w:val="0"/>
      <w:marBottom w:val="0"/>
      <w:divBdr>
        <w:top w:val="none" w:sz="0" w:space="0" w:color="auto"/>
        <w:left w:val="none" w:sz="0" w:space="0" w:color="auto"/>
        <w:bottom w:val="none" w:sz="0" w:space="0" w:color="auto"/>
        <w:right w:val="none" w:sz="0" w:space="0" w:color="auto"/>
      </w:divBdr>
    </w:div>
    <w:div w:id="1952128746">
      <w:bodyDiv w:val="1"/>
      <w:marLeft w:val="0"/>
      <w:marRight w:val="0"/>
      <w:marTop w:val="0"/>
      <w:marBottom w:val="0"/>
      <w:divBdr>
        <w:top w:val="none" w:sz="0" w:space="0" w:color="auto"/>
        <w:left w:val="none" w:sz="0" w:space="0" w:color="auto"/>
        <w:bottom w:val="none" w:sz="0" w:space="0" w:color="auto"/>
        <w:right w:val="none" w:sz="0" w:space="0" w:color="auto"/>
      </w:divBdr>
    </w:div>
    <w:div w:id="20056273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png"/><Relationship Id="rId21" Type="http://schemas.openxmlformats.org/officeDocument/2006/relationships/image" Target="media/image2.png"/><Relationship Id="rId42" Type="http://schemas.openxmlformats.org/officeDocument/2006/relationships/footer" Target="footer10.xml"/><Relationship Id="rId63" Type="http://schemas.openxmlformats.org/officeDocument/2006/relationships/image" Target="media/image19.emf"/><Relationship Id="rId84" Type="http://schemas.openxmlformats.org/officeDocument/2006/relationships/image" Target="media/image30.emf"/><Relationship Id="rId138" Type="http://schemas.openxmlformats.org/officeDocument/2006/relationships/image" Target="media/image58.png"/><Relationship Id="rId159" Type="http://schemas.openxmlformats.org/officeDocument/2006/relationships/hyperlink" Target="http://developer.android.com/training/basics/fragments/fragment-ui.html" TargetMode="External"/><Relationship Id="rId170" Type="http://schemas.openxmlformats.org/officeDocument/2006/relationships/hyperlink" Target="http://www.androidbegin.com/tutorial/android-viewpager-gallery-images-and-texts-tutorial/" TargetMode="External"/><Relationship Id="rId191" Type="http://schemas.openxmlformats.org/officeDocument/2006/relationships/hyperlink" Target="http://stackoverflow.com/questions/6053602/what-arguments-are-passed-into-asynctaskarg1-arg2-arg3" TargetMode="External"/><Relationship Id="rId205" Type="http://schemas.openxmlformats.org/officeDocument/2006/relationships/hyperlink" Target="http://examples.javacodegeeks.com/android/android-google-places-api-example/" TargetMode="External"/><Relationship Id="rId107" Type="http://schemas.openxmlformats.org/officeDocument/2006/relationships/header" Target="header19.xml"/><Relationship Id="rId11" Type="http://schemas.openxmlformats.org/officeDocument/2006/relationships/footer" Target="footer1.xml"/><Relationship Id="rId32" Type="http://schemas.openxmlformats.org/officeDocument/2006/relationships/header" Target="header9.xml"/><Relationship Id="rId53" Type="http://schemas.openxmlformats.org/officeDocument/2006/relationships/image" Target="media/image12.png"/><Relationship Id="rId74" Type="http://schemas.openxmlformats.org/officeDocument/2006/relationships/package" Target="embeddings/Microsoft_Visio_Drawing11777.vsdx"/><Relationship Id="rId128" Type="http://schemas.openxmlformats.org/officeDocument/2006/relationships/footer" Target="footer26.xml"/><Relationship Id="rId149" Type="http://schemas.openxmlformats.org/officeDocument/2006/relationships/image" Target="media/image69.png"/><Relationship Id="rId5" Type="http://schemas.openxmlformats.org/officeDocument/2006/relationships/webSettings" Target="webSettings.xml"/><Relationship Id="rId90" Type="http://schemas.openxmlformats.org/officeDocument/2006/relationships/footer" Target="footer16.xml"/><Relationship Id="rId95" Type="http://schemas.openxmlformats.org/officeDocument/2006/relationships/image" Target="media/image33.jpeg"/><Relationship Id="rId160" Type="http://schemas.openxmlformats.org/officeDocument/2006/relationships/hyperlink" Target="http://developer.android.com/training/basics/fragments/fragment-ui.html" TargetMode="External"/><Relationship Id="rId165" Type="http://schemas.openxmlformats.org/officeDocument/2006/relationships/hyperlink" Target="http://www.androidbegin.com/tutorial/android-viewpager-gallery-images-and-texts-tutorial/" TargetMode="External"/><Relationship Id="rId181" Type="http://schemas.openxmlformats.org/officeDocument/2006/relationships/hyperlink" Target="http://stackoverflow.com/questions/6053602/what-arguments-are-passed-into-asynctaskarg1-arg2-arg3" TargetMode="External"/><Relationship Id="rId186" Type="http://schemas.openxmlformats.org/officeDocument/2006/relationships/hyperlink" Target="http://stackoverflow.com/questions/6053602/what-arguments-are-passed-into-asynctaskarg1-arg2-arg3" TargetMode="External"/><Relationship Id="rId216" Type="http://schemas.openxmlformats.org/officeDocument/2006/relationships/footer" Target="footer33.xml"/><Relationship Id="rId211" Type="http://schemas.openxmlformats.org/officeDocument/2006/relationships/header" Target="header31.xml"/><Relationship Id="rId22" Type="http://schemas.openxmlformats.org/officeDocument/2006/relationships/image" Target="media/image3.gif"/><Relationship Id="rId27" Type="http://schemas.openxmlformats.org/officeDocument/2006/relationships/hyperlink" Target="https://developers.google.com/cloud-messaging/ccs.html" TargetMode="External"/><Relationship Id="rId43" Type="http://schemas.openxmlformats.org/officeDocument/2006/relationships/footer" Target="footer11.xml"/><Relationship Id="rId48" Type="http://schemas.openxmlformats.org/officeDocument/2006/relationships/footer" Target="footer13.xml"/><Relationship Id="rId64" Type="http://schemas.openxmlformats.org/officeDocument/2006/relationships/package" Target="embeddings/Microsoft_Visio_Drawing8444.vsdx"/><Relationship Id="rId69" Type="http://schemas.openxmlformats.org/officeDocument/2006/relationships/image" Target="media/image24.emf"/><Relationship Id="rId113" Type="http://schemas.openxmlformats.org/officeDocument/2006/relationships/image" Target="media/image45.png"/><Relationship Id="rId118" Type="http://schemas.openxmlformats.org/officeDocument/2006/relationships/image" Target="media/image50.png"/><Relationship Id="rId134" Type="http://schemas.openxmlformats.org/officeDocument/2006/relationships/image" Target="media/image54.png"/><Relationship Id="rId139" Type="http://schemas.openxmlformats.org/officeDocument/2006/relationships/image" Target="media/image59.png"/><Relationship Id="rId80" Type="http://schemas.openxmlformats.org/officeDocument/2006/relationships/image" Target="media/image28.emf"/><Relationship Id="rId85" Type="http://schemas.openxmlformats.org/officeDocument/2006/relationships/package" Target="embeddings/Microsoft_Visio_Drawing6101010.vsdx"/><Relationship Id="rId150" Type="http://schemas.openxmlformats.org/officeDocument/2006/relationships/image" Target="media/image70.png"/><Relationship Id="rId155" Type="http://schemas.openxmlformats.org/officeDocument/2006/relationships/footer" Target="footer29.xml"/><Relationship Id="rId171" Type="http://schemas.openxmlformats.org/officeDocument/2006/relationships/hyperlink" Target="http://www.androidbegin.com/tutorial/android-viewpager-gallery-images-and-texts-tutorial/" TargetMode="External"/><Relationship Id="rId176" Type="http://schemas.openxmlformats.org/officeDocument/2006/relationships/hyperlink" Target="http://www.androidbegin.com/tutorial/android-viewpager-gallery-images-and-texts-tutorial/" TargetMode="External"/><Relationship Id="rId192" Type="http://schemas.openxmlformats.org/officeDocument/2006/relationships/hyperlink" Target="http://stackoverflow.com/questions/6053602/what-arguments-are-passed-into-asynctaskarg1-arg2-arg3" TargetMode="External"/><Relationship Id="rId197" Type="http://schemas.openxmlformats.org/officeDocument/2006/relationships/hyperlink" Target="https://developers.google.com/places/training/additional-places-features" TargetMode="External"/><Relationship Id="rId206" Type="http://schemas.openxmlformats.org/officeDocument/2006/relationships/hyperlink" Target="http://examples.javacodegeeks.com/android/android-google-places-api-example/" TargetMode="External"/><Relationship Id="rId201" Type="http://schemas.openxmlformats.org/officeDocument/2006/relationships/hyperlink" Target="http://examples.javacodegeeks.com/android/android-google-places-api-example/" TargetMode="External"/><Relationship Id="rId12" Type="http://schemas.openxmlformats.org/officeDocument/2006/relationships/footer" Target="footer2.xml"/><Relationship Id="rId17" Type="http://schemas.openxmlformats.org/officeDocument/2006/relationships/footer" Target="footer4.xml"/><Relationship Id="rId33" Type="http://schemas.openxmlformats.org/officeDocument/2006/relationships/footer" Target="footer9.xml"/><Relationship Id="rId38" Type="http://schemas.openxmlformats.org/officeDocument/2006/relationships/image" Target="media/image9.png"/><Relationship Id="rId59" Type="http://schemas.openxmlformats.org/officeDocument/2006/relationships/package" Target="embeddings/Microsoft_Visio_Drawing3333.vsdx"/><Relationship Id="rId103" Type="http://schemas.openxmlformats.org/officeDocument/2006/relationships/image" Target="media/image41.jpeg"/><Relationship Id="rId108" Type="http://schemas.openxmlformats.org/officeDocument/2006/relationships/header" Target="header20.xml"/><Relationship Id="rId124" Type="http://schemas.openxmlformats.org/officeDocument/2006/relationships/footer" Target="footer24.xml"/><Relationship Id="rId129" Type="http://schemas.openxmlformats.org/officeDocument/2006/relationships/header" Target="header27.xml"/><Relationship Id="rId54" Type="http://schemas.openxmlformats.org/officeDocument/2006/relationships/image" Target="media/image13.jpeg"/><Relationship Id="rId70" Type="http://schemas.openxmlformats.org/officeDocument/2006/relationships/package" Target="embeddings/Microsoft_Visio_Drawing9555.vsdx"/><Relationship Id="rId75" Type="http://schemas.openxmlformats.org/officeDocument/2006/relationships/hyperlink" Target="http://en.wikipedia.org/wiki/Interaction_diagram" TargetMode="External"/><Relationship Id="rId91" Type="http://schemas.openxmlformats.org/officeDocument/2006/relationships/footer" Target="footer17.xml"/><Relationship Id="rId96" Type="http://schemas.openxmlformats.org/officeDocument/2006/relationships/image" Target="media/image34.jpeg"/><Relationship Id="rId140" Type="http://schemas.openxmlformats.org/officeDocument/2006/relationships/image" Target="media/image60.jpeg"/><Relationship Id="rId145" Type="http://schemas.openxmlformats.org/officeDocument/2006/relationships/image" Target="media/image65.png"/><Relationship Id="rId161" Type="http://schemas.openxmlformats.org/officeDocument/2006/relationships/hyperlink" Target="http://developer.android.com/training/basics/fragments/fragment-ui.html" TargetMode="External"/><Relationship Id="rId166" Type="http://schemas.openxmlformats.org/officeDocument/2006/relationships/hyperlink" Target="http://www.androidbegin.com/tutorial/android-viewpager-gallery-images-and-texts-tutorial/" TargetMode="External"/><Relationship Id="rId182" Type="http://schemas.openxmlformats.org/officeDocument/2006/relationships/hyperlink" Target="http://stackoverflow.com/questions/6053602/what-arguments-are-passed-into-asynctaskarg1-arg2-arg3" TargetMode="External"/><Relationship Id="rId187" Type="http://schemas.openxmlformats.org/officeDocument/2006/relationships/hyperlink" Target="http://stackoverflow.com/questions/6053602/what-arguments-are-passed-into-asynctaskarg1-arg2-arg3" TargetMode="External"/><Relationship Id="rId21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eader" Target="header32.xml"/><Relationship Id="rId23" Type="http://schemas.openxmlformats.org/officeDocument/2006/relationships/image" Target="media/image4.png"/><Relationship Id="rId28" Type="http://schemas.openxmlformats.org/officeDocument/2006/relationships/header" Target="header7.xml"/><Relationship Id="rId49" Type="http://schemas.openxmlformats.org/officeDocument/2006/relationships/footer" Target="footer14.xml"/><Relationship Id="rId114" Type="http://schemas.openxmlformats.org/officeDocument/2006/relationships/image" Target="media/image46.png"/><Relationship Id="rId119" Type="http://schemas.openxmlformats.org/officeDocument/2006/relationships/header" Target="header22.xml"/><Relationship Id="rId44" Type="http://schemas.openxmlformats.org/officeDocument/2006/relationships/header" Target="header12.xml"/><Relationship Id="rId60" Type="http://schemas.openxmlformats.org/officeDocument/2006/relationships/image" Target="media/image16.jpeg"/><Relationship Id="rId65" Type="http://schemas.openxmlformats.org/officeDocument/2006/relationships/image" Target="media/image20.jpeg"/><Relationship Id="rId81" Type="http://schemas.openxmlformats.org/officeDocument/2006/relationships/package" Target="embeddings/Microsoft_Visio_Drawing4888.vsdx"/><Relationship Id="rId86" Type="http://schemas.openxmlformats.org/officeDocument/2006/relationships/image" Target="media/image31.emf"/><Relationship Id="rId130" Type="http://schemas.openxmlformats.org/officeDocument/2006/relationships/footer" Target="footer27.xml"/><Relationship Id="rId135" Type="http://schemas.openxmlformats.org/officeDocument/2006/relationships/image" Target="media/image55.png"/><Relationship Id="rId151" Type="http://schemas.openxmlformats.org/officeDocument/2006/relationships/image" Target="media/image71.png"/><Relationship Id="rId156" Type="http://schemas.openxmlformats.org/officeDocument/2006/relationships/header" Target="header30.xml"/><Relationship Id="rId177" Type="http://schemas.openxmlformats.org/officeDocument/2006/relationships/hyperlink" Target="http://www.androidbegin.com/tutorial/android-viewpager-gallery-images-and-texts-tutorial/" TargetMode="External"/><Relationship Id="rId198" Type="http://schemas.openxmlformats.org/officeDocument/2006/relationships/hyperlink" Target="https://developers.google.com/places/training/additional-places-features" TargetMode="External"/><Relationship Id="rId172" Type="http://schemas.openxmlformats.org/officeDocument/2006/relationships/hyperlink" Target="http://www.androidbegin.com/tutorial/android-viewpager-gallery-images-and-texts-tutorial/" TargetMode="External"/><Relationship Id="rId193" Type="http://schemas.openxmlformats.org/officeDocument/2006/relationships/hyperlink" Target="http://stackoverflow.com/questions/6053602/what-arguments-are-passed-into-asynctaskarg1-arg2-arg3" TargetMode="External"/><Relationship Id="rId202" Type="http://schemas.openxmlformats.org/officeDocument/2006/relationships/hyperlink" Target="http://examples.javacodegeeks.com/android/android-google-places-api-example/" TargetMode="External"/><Relationship Id="rId207" Type="http://schemas.openxmlformats.org/officeDocument/2006/relationships/hyperlink" Target="http://examples.javacodegeeks.com/android/android-google-places-api-example/" TargetMode="Externa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0.png"/><Relationship Id="rId109" Type="http://schemas.openxmlformats.org/officeDocument/2006/relationships/footer" Target="footer19.xml"/><Relationship Id="rId34" Type="http://schemas.openxmlformats.org/officeDocument/2006/relationships/image" Target="media/image5.jpeg"/><Relationship Id="rId50" Type="http://schemas.openxmlformats.org/officeDocument/2006/relationships/header" Target="header15.xml"/><Relationship Id="rId55" Type="http://schemas.openxmlformats.org/officeDocument/2006/relationships/image" Target="media/image14.emf"/><Relationship Id="rId76" Type="http://schemas.openxmlformats.org/officeDocument/2006/relationships/hyperlink" Target="http://en.wikipedia.org/wiki/Interaction_diagram" TargetMode="External"/><Relationship Id="rId97" Type="http://schemas.openxmlformats.org/officeDocument/2006/relationships/image" Target="media/image35.jpeg"/><Relationship Id="rId104" Type="http://schemas.openxmlformats.org/officeDocument/2006/relationships/image" Target="media/image42.png"/><Relationship Id="rId120" Type="http://schemas.openxmlformats.org/officeDocument/2006/relationships/header" Target="header23.xml"/><Relationship Id="rId125" Type="http://schemas.openxmlformats.org/officeDocument/2006/relationships/header" Target="header25.xml"/><Relationship Id="rId141" Type="http://schemas.openxmlformats.org/officeDocument/2006/relationships/image" Target="media/image61.png"/><Relationship Id="rId146" Type="http://schemas.openxmlformats.org/officeDocument/2006/relationships/image" Target="media/image66.png"/><Relationship Id="rId167" Type="http://schemas.openxmlformats.org/officeDocument/2006/relationships/hyperlink" Target="http://www.androidbegin.com/tutorial/android-viewpager-gallery-images-and-texts-tutorial/" TargetMode="External"/><Relationship Id="rId188" Type="http://schemas.openxmlformats.org/officeDocument/2006/relationships/hyperlink" Target="http://stackoverflow.com/questions/6053602/what-arguments-are-passed-into-asynctaskarg1-arg2-arg3" TargetMode="External"/><Relationship Id="rId7" Type="http://schemas.openxmlformats.org/officeDocument/2006/relationships/endnotes" Target="endnotes.xml"/><Relationship Id="rId71" Type="http://schemas.openxmlformats.org/officeDocument/2006/relationships/image" Target="media/image25.emf"/><Relationship Id="rId92" Type="http://schemas.openxmlformats.org/officeDocument/2006/relationships/header" Target="header18.xml"/><Relationship Id="rId162" Type="http://schemas.openxmlformats.org/officeDocument/2006/relationships/hyperlink" Target="http://www.vogella.com/tutorials/AndroidBackgroundProcessing/article.html" TargetMode="External"/><Relationship Id="rId183" Type="http://schemas.openxmlformats.org/officeDocument/2006/relationships/hyperlink" Target="http://stackoverflow.com/questions/6053602/what-arguments-are-passed-into-asynctaskarg1-arg2-arg3" TargetMode="External"/><Relationship Id="rId213" Type="http://schemas.openxmlformats.org/officeDocument/2006/relationships/footer" Target="footer31.xml"/><Relationship Id="rId218"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eader" Target="header8.xml"/><Relationship Id="rId24" Type="http://schemas.openxmlformats.org/officeDocument/2006/relationships/hyperlink" Target="https://developers.google.com/cloud-messaging/ccs.html" TargetMode="External"/><Relationship Id="rId40" Type="http://schemas.openxmlformats.org/officeDocument/2006/relationships/header" Target="header10.xml"/><Relationship Id="rId45" Type="http://schemas.openxmlformats.org/officeDocument/2006/relationships/footer" Target="footer12.xml"/><Relationship Id="rId66" Type="http://schemas.openxmlformats.org/officeDocument/2006/relationships/image" Target="media/image21.png"/><Relationship Id="rId87" Type="http://schemas.openxmlformats.org/officeDocument/2006/relationships/package" Target="embeddings/Microsoft_Visio_Drawing7111111.vsdx"/><Relationship Id="rId110" Type="http://schemas.openxmlformats.org/officeDocument/2006/relationships/footer" Target="footer20.xml"/><Relationship Id="rId115" Type="http://schemas.openxmlformats.org/officeDocument/2006/relationships/image" Target="media/image47.png"/><Relationship Id="rId131" Type="http://schemas.openxmlformats.org/officeDocument/2006/relationships/image" Target="media/image51.png"/><Relationship Id="rId136" Type="http://schemas.openxmlformats.org/officeDocument/2006/relationships/image" Target="media/image56.png"/><Relationship Id="rId157" Type="http://schemas.openxmlformats.org/officeDocument/2006/relationships/footer" Target="footer30.xml"/><Relationship Id="rId178" Type="http://schemas.openxmlformats.org/officeDocument/2006/relationships/hyperlink" Target="http://www.androidbegin.com/tutorial/android-viewpager-gallery-images-and-texts-tutorial/" TargetMode="External"/><Relationship Id="rId61" Type="http://schemas.openxmlformats.org/officeDocument/2006/relationships/image" Target="media/image17.jpeg"/><Relationship Id="rId82" Type="http://schemas.openxmlformats.org/officeDocument/2006/relationships/image" Target="media/image29.emf"/><Relationship Id="rId152" Type="http://schemas.openxmlformats.org/officeDocument/2006/relationships/header" Target="header28.xml"/><Relationship Id="rId173" Type="http://schemas.openxmlformats.org/officeDocument/2006/relationships/hyperlink" Target="http://www.androidbegin.com/tutorial/android-viewpager-gallery-images-and-texts-tutorial/" TargetMode="External"/><Relationship Id="rId194" Type="http://schemas.openxmlformats.org/officeDocument/2006/relationships/hyperlink" Target="http://stackoverflow.com/questions/6053602/what-arguments-are-passed-into-asynctaskarg1-arg2-arg3" TargetMode="External"/><Relationship Id="rId199" Type="http://schemas.openxmlformats.org/officeDocument/2006/relationships/hyperlink" Target="https://developers.google.com/places/training/additional-places-features" TargetMode="External"/><Relationship Id="rId203" Type="http://schemas.openxmlformats.org/officeDocument/2006/relationships/hyperlink" Target="http://examples.javacodegeeks.com/android/android-google-places-api-example/" TargetMode="External"/><Relationship Id="rId208" Type="http://schemas.openxmlformats.org/officeDocument/2006/relationships/hyperlink" Target="http://examples.javacodegeeks.com/android/android-google-places-api-example/" TargetMode="Externa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footer" Target="footer7.xml"/><Relationship Id="rId35" Type="http://schemas.openxmlformats.org/officeDocument/2006/relationships/image" Target="media/image6.jpeg"/><Relationship Id="rId56" Type="http://schemas.openxmlformats.org/officeDocument/2006/relationships/package" Target="embeddings/Microsoft_Visio_Drawing1111.vsdx"/><Relationship Id="rId77" Type="http://schemas.openxmlformats.org/officeDocument/2006/relationships/hyperlink" Target="http://en.wikipedia.org/wiki/Message_Sequence_Chart" TargetMode="External"/><Relationship Id="rId100" Type="http://schemas.openxmlformats.org/officeDocument/2006/relationships/image" Target="media/image38.jpeg"/><Relationship Id="rId105" Type="http://schemas.openxmlformats.org/officeDocument/2006/relationships/image" Target="media/image43.png"/><Relationship Id="rId126" Type="http://schemas.openxmlformats.org/officeDocument/2006/relationships/header" Target="header26.xml"/><Relationship Id="rId147" Type="http://schemas.openxmlformats.org/officeDocument/2006/relationships/image" Target="media/image67.png"/><Relationship Id="rId168" Type="http://schemas.openxmlformats.org/officeDocument/2006/relationships/hyperlink" Target="http://www.androidbegin.com/tutorial/android-viewpager-gallery-images-and-texts-tutorial/" TargetMode="External"/><Relationship Id="rId8" Type="http://schemas.openxmlformats.org/officeDocument/2006/relationships/image" Target="media/image1.jpeg"/><Relationship Id="rId51" Type="http://schemas.openxmlformats.org/officeDocument/2006/relationships/footer" Target="footer15.xml"/><Relationship Id="rId72" Type="http://schemas.openxmlformats.org/officeDocument/2006/relationships/package" Target="embeddings/Microsoft_Visio_Drawing10666.vsdx"/><Relationship Id="rId93" Type="http://schemas.openxmlformats.org/officeDocument/2006/relationships/footer" Target="footer18.xml"/><Relationship Id="rId98" Type="http://schemas.openxmlformats.org/officeDocument/2006/relationships/image" Target="media/image36.jpeg"/><Relationship Id="rId121" Type="http://schemas.openxmlformats.org/officeDocument/2006/relationships/footer" Target="footer22.xml"/><Relationship Id="rId142" Type="http://schemas.openxmlformats.org/officeDocument/2006/relationships/image" Target="media/image62.png"/><Relationship Id="rId163" Type="http://schemas.openxmlformats.org/officeDocument/2006/relationships/hyperlink" Target="http://www.vogella.com/tutorials/AndroidBackgroundProcessing/article.html" TargetMode="External"/><Relationship Id="rId184" Type="http://schemas.openxmlformats.org/officeDocument/2006/relationships/hyperlink" Target="http://stackoverflow.com/questions/6053602/what-arguments-are-passed-into-asynctaskarg1-arg2-arg3" TargetMode="External"/><Relationship Id="rId189" Type="http://schemas.openxmlformats.org/officeDocument/2006/relationships/hyperlink" Target="http://stackoverflow.com/questions/6053602/what-arguments-are-passed-into-asynctaskarg1-arg2-arg3" TargetMode="External"/><Relationship Id="rId3" Type="http://schemas.openxmlformats.org/officeDocument/2006/relationships/styles" Target="styles.xml"/><Relationship Id="rId214" Type="http://schemas.openxmlformats.org/officeDocument/2006/relationships/footer" Target="footer32.xml"/><Relationship Id="rId25" Type="http://schemas.openxmlformats.org/officeDocument/2006/relationships/hyperlink" Target="https://developers.google.com/cloud-messaging/server.html" TargetMode="External"/><Relationship Id="rId46" Type="http://schemas.openxmlformats.org/officeDocument/2006/relationships/header" Target="header13.xml"/><Relationship Id="rId67" Type="http://schemas.openxmlformats.org/officeDocument/2006/relationships/image" Target="media/image22.png"/><Relationship Id="rId116" Type="http://schemas.openxmlformats.org/officeDocument/2006/relationships/image" Target="media/image48.png"/><Relationship Id="rId137" Type="http://schemas.openxmlformats.org/officeDocument/2006/relationships/image" Target="media/image57.png"/><Relationship Id="rId158" Type="http://schemas.openxmlformats.org/officeDocument/2006/relationships/hyperlink" Target="http://developer.android.com/training/basics/fragments/fragment-ui.html" TargetMode="External"/><Relationship Id="rId20" Type="http://schemas.openxmlformats.org/officeDocument/2006/relationships/footer" Target="footer6.xml"/><Relationship Id="rId41" Type="http://schemas.openxmlformats.org/officeDocument/2006/relationships/header" Target="header11.xml"/><Relationship Id="rId62" Type="http://schemas.openxmlformats.org/officeDocument/2006/relationships/image" Target="media/image18.jpeg"/><Relationship Id="rId83" Type="http://schemas.openxmlformats.org/officeDocument/2006/relationships/package" Target="embeddings/Microsoft_Visio_Drawing5999.vsdx"/><Relationship Id="rId88" Type="http://schemas.openxmlformats.org/officeDocument/2006/relationships/header" Target="header16.xml"/><Relationship Id="rId111" Type="http://schemas.openxmlformats.org/officeDocument/2006/relationships/header" Target="header21.xml"/><Relationship Id="rId132" Type="http://schemas.openxmlformats.org/officeDocument/2006/relationships/image" Target="media/image52.png"/><Relationship Id="rId153" Type="http://schemas.openxmlformats.org/officeDocument/2006/relationships/header" Target="header29.xml"/><Relationship Id="rId174" Type="http://schemas.openxmlformats.org/officeDocument/2006/relationships/hyperlink" Target="http://www.androidbegin.com/tutorial/android-viewpager-gallery-images-and-texts-tutorial/" TargetMode="External"/><Relationship Id="rId179" Type="http://schemas.openxmlformats.org/officeDocument/2006/relationships/hyperlink" Target="http://stackoverflow.com/questions/6053602/what-arguments-are-passed-into-asynctaskarg1-arg2-arg3" TargetMode="External"/><Relationship Id="rId195" Type="http://schemas.openxmlformats.org/officeDocument/2006/relationships/hyperlink" Target="https://developers.google.com/places/training/additional-places-features" TargetMode="External"/><Relationship Id="rId209" Type="http://schemas.openxmlformats.org/officeDocument/2006/relationships/hyperlink" Target="http://examples.javacodegeeks.com/android/android-google-places-api-example/" TargetMode="External"/><Relationship Id="rId190" Type="http://schemas.openxmlformats.org/officeDocument/2006/relationships/hyperlink" Target="http://stackoverflow.com/questions/6053602/what-arguments-are-passed-into-asynctaskarg1-arg2-arg3" TargetMode="External"/><Relationship Id="rId204" Type="http://schemas.openxmlformats.org/officeDocument/2006/relationships/hyperlink" Target="http://examples.javacodegeeks.com/android/android-google-places-api-example/" TargetMode="External"/><Relationship Id="rId15" Type="http://schemas.openxmlformats.org/officeDocument/2006/relationships/header" Target="header4.xml"/><Relationship Id="rId36" Type="http://schemas.openxmlformats.org/officeDocument/2006/relationships/image" Target="media/image7.png"/><Relationship Id="rId57" Type="http://schemas.openxmlformats.org/officeDocument/2006/relationships/image" Target="media/image15.emf"/><Relationship Id="rId106" Type="http://schemas.openxmlformats.org/officeDocument/2006/relationships/image" Target="media/image44.png"/><Relationship Id="rId127" Type="http://schemas.openxmlformats.org/officeDocument/2006/relationships/footer" Target="footer25.xml"/><Relationship Id="rId10" Type="http://schemas.openxmlformats.org/officeDocument/2006/relationships/header" Target="header2.xml"/><Relationship Id="rId31" Type="http://schemas.openxmlformats.org/officeDocument/2006/relationships/footer" Target="footer8.xml"/><Relationship Id="rId52" Type="http://schemas.openxmlformats.org/officeDocument/2006/relationships/image" Target="media/image11.png"/><Relationship Id="rId73" Type="http://schemas.openxmlformats.org/officeDocument/2006/relationships/image" Target="media/image26.emf"/><Relationship Id="rId78" Type="http://schemas.openxmlformats.org/officeDocument/2006/relationships/hyperlink" Target="http://en.wikipedia.org/wiki/Message_Sequence_Chart" TargetMode="External"/><Relationship Id="rId94" Type="http://schemas.openxmlformats.org/officeDocument/2006/relationships/image" Target="media/image32.jpeg"/><Relationship Id="rId99" Type="http://schemas.openxmlformats.org/officeDocument/2006/relationships/image" Target="media/image37.jpeg"/><Relationship Id="rId101" Type="http://schemas.openxmlformats.org/officeDocument/2006/relationships/image" Target="media/image39.jpeg"/><Relationship Id="rId122" Type="http://schemas.openxmlformats.org/officeDocument/2006/relationships/footer" Target="footer23.xml"/><Relationship Id="rId143" Type="http://schemas.openxmlformats.org/officeDocument/2006/relationships/image" Target="media/image63.png"/><Relationship Id="rId148" Type="http://schemas.openxmlformats.org/officeDocument/2006/relationships/image" Target="media/image68.png"/><Relationship Id="rId164" Type="http://schemas.openxmlformats.org/officeDocument/2006/relationships/hyperlink" Target="http://www.vogella.com/tutorials/AndroidBackgroundProcessing/article.html" TargetMode="External"/><Relationship Id="rId169" Type="http://schemas.openxmlformats.org/officeDocument/2006/relationships/hyperlink" Target="http://www.androidbegin.com/tutorial/android-viewpager-gallery-images-and-texts-tutorial/" TargetMode="External"/><Relationship Id="rId185" Type="http://schemas.openxmlformats.org/officeDocument/2006/relationships/hyperlink" Target="http://stackoverflow.com/questions/6053602/what-arguments-are-passed-into-asynctaskarg1-arg2-arg3" TargetMode="Externa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hyperlink" Target="http://stackoverflow.com/questions/6053602/what-arguments-are-passed-into-asynctaskarg1-arg2-arg3" TargetMode="External"/><Relationship Id="rId210" Type="http://schemas.openxmlformats.org/officeDocument/2006/relationships/hyperlink" Target="http://examples.javacodegeeks.com/android/android-google-places-api-example/" TargetMode="External"/><Relationship Id="rId215" Type="http://schemas.openxmlformats.org/officeDocument/2006/relationships/header" Target="header33.xml"/><Relationship Id="rId26" Type="http://schemas.openxmlformats.org/officeDocument/2006/relationships/hyperlink" Target="https://developers.google.com/cloud-messaging/http.html" TargetMode="External"/><Relationship Id="rId47" Type="http://schemas.openxmlformats.org/officeDocument/2006/relationships/header" Target="header14.xml"/><Relationship Id="rId68" Type="http://schemas.openxmlformats.org/officeDocument/2006/relationships/image" Target="media/image23.png"/><Relationship Id="rId89" Type="http://schemas.openxmlformats.org/officeDocument/2006/relationships/header" Target="header17.xml"/><Relationship Id="rId112" Type="http://schemas.openxmlformats.org/officeDocument/2006/relationships/footer" Target="footer21.xml"/><Relationship Id="rId133" Type="http://schemas.openxmlformats.org/officeDocument/2006/relationships/image" Target="media/image53.png"/><Relationship Id="rId154" Type="http://schemas.openxmlformats.org/officeDocument/2006/relationships/footer" Target="footer28.xml"/><Relationship Id="rId175" Type="http://schemas.openxmlformats.org/officeDocument/2006/relationships/hyperlink" Target="http://www.androidbegin.com/tutorial/android-viewpager-gallery-images-and-texts-tutorial/" TargetMode="External"/><Relationship Id="rId196" Type="http://schemas.openxmlformats.org/officeDocument/2006/relationships/hyperlink" Target="https://developers.google.com/places/training/additional-places-features" TargetMode="External"/><Relationship Id="rId200" Type="http://schemas.openxmlformats.org/officeDocument/2006/relationships/hyperlink" Target="https://developers.google.com/places/training/additional-places-features" TargetMode="External"/><Relationship Id="rId16" Type="http://schemas.openxmlformats.org/officeDocument/2006/relationships/header" Target="header5.xml"/><Relationship Id="rId37" Type="http://schemas.openxmlformats.org/officeDocument/2006/relationships/image" Target="media/image8.png"/><Relationship Id="rId58" Type="http://schemas.openxmlformats.org/officeDocument/2006/relationships/package" Target="embeddings/Microsoft_Visio_Drawing2222.vsdx"/><Relationship Id="rId79" Type="http://schemas.openxmlformats.org/officeDocument/2006/relationships/image" Target="media/image27.png"/><Relationship Id="rId102" Type="http://schemas.openxmlformats.org/officeDocument/2006/relationships/image" Target="media/image40.jpeg"/><Relationship Id="rId123" Type="http://schemas.openxmlformats.org/officeDocument/2006/relationships/header" Target="header24.xml"/><Relationship Id="rId144" Type="http://schemas.openxmlformats.org/officeDocument/2006/relationships/image" Target="media/image6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F884CA-495F-4BD7-940C-5D20BBD7F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0</TotalTime>
  <Pages>141</Pages>
  <Words>15591</Words>
  <Characters>88874</Characters>
  <Application>Microsoft Office Word</Application>
  <DocSecurity>0</DocSecurity>
  <Lines>740</Lines>
  <Paragraphs>208</Paragraphs>
  <ScaleCrop>false</ScaleCrop>
  <HeadingPairs>
    <vt:vector size="2" baseType="variant">
      <vt:variant>
        <vt:lpstr>Title</vt:lpstr>
      </vt:variant>
      <vt:variant>
        <vt:i4>1</vt:i4>
      </vt:variant>
    </vt:vector>
  </HeadingPairs>
  <TitlesOfParts>
    <vt:vector size="1" baseType="lpstr">
      <vt:lpstr>GroupNo: 09</vt:lpstr>
    </vt:vector>
  </TitlesOfParts>
  <Company/>
  <LinksUpToDate>false</LinksUpToDate>
  <CharactersWithSpaces>1042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oupNo: 09</dc:title>
  <dc:subject/>
  <dc:creator>krupal</dc:creator>
  <cp:keywords/>
  <cp:lastModifiedBy>DATT</cp:lastModifiedBy>
  <cp:revision>151</cp:revision>
  <dcterms:created xsi:type="dcterms:W3CDTF">2016-04-09T18:48:00Z</dcterms:created>
  <dcterms:modified xsi:type="dcterms:W3CDTF">2016-04-10T17:25:00Z</dcterms:modified>
</cp:coreProperties>
</file>